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footer4.xml" ContentType="application/vnd.openxmlformats-officedocument.wordprocessingml.footer+xml"/>
  <Override PartName="/word/charts/chart2.xml" ContentType="application/vnd.openxmlformats-officedocument.drawingml.chart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6175" w:rsidRPr="005418D0" w:rsidRDefault="00F06175" w:rsidP="00F06175">
      <w:pPr>
        <w:spacing w:line="288" w:lineRule="auto"/>
        <w:jc w:val="center"/>
        <w:rPr>
          <w:sz w:val="28"/>
        </w:rPr>
      </w:pPr>
      <w:r w:rsidRPr="005418D0">
        <w:rPr>
          <w:sz w:val="28"/>
        </w:rPr>
        <w:t>МИНОБРНАУКИ РОССИИ</w:t>
      </w:r>
    </w:p>
    <w:p w:rsidR="00F06175" w:rsidRPr="005418D0" w:rsidRDefault="00F06175" w:rsidP="00F06175">
      <w:pPr>
        <w:spacing w:line="288" w:lineRule="auto"/>
        <w:jc w:val="center"/>
        <w:rPr>
          <w:sz w:val="28"/>
        </w:rPr>
      </w:pPr>
      <w:r>
        <w:rPr>
          <w:sz w:val="28"/>
        </w:rPr>
        <w:t>___________________________________________________</w:t>
      </w:r>
    </w:p>
    <w:p w:rsidR="00F06175" w:rsidRPr="005418D0" w:rsidRDefault="00F06175" w:rsidP="00F06175">
      <w:pPr>
        <w:spacing w:line="288" w:lineRule="auto"/>
        <w:jc w:val="center"/>
        <w:rPr>
          <w:sz w:val="28"/>
        </w:rPr>
      </w:pPr>
      <w:r w:rsidRPr="005418D0">
        <w:rPr>
          <w:sz w:val="28"/>
        </w:rPr>
        <w:t>Санкт-Петербургский государственный</w:t>
      </w:r>
      <w:r>
        <w:rPr>
          <w:sz w:val="28"/>
        </w:rPr>
        <w:t xml:space="preserve"> </w:t>
      </w:r>
      <w:r w:rsidRPr="005418D0">
        <w:rPr>
          <w:sz w:val="28"/>
        </w:rPr>
        <w:t>электротехнический</w:t>
      </w:r>
      <w:r>
        <w:rPr>
          <w:sz w:val="28"/>
        </w:rPr>
        <w:br/>
      </w:r>
      <w:r w:rsidRPr="005418D0">
        <w:rPr>
          <w:sz w:val="28"/>
        </w:rPr>
        <w:t>университет «ЛЭТИ»</w:t>
      </w:r>
      <w:r>
        <w:rPr>
          <w:sz w:val="28"/>
        </w:rPr>
        <w:t xml:space="preserve"> им. В. И. Ульянова (Ленина)</w:t>
      </w:r>
    </w:p>
    <w:p w:rsidR="00F06175" w:rsidRPr="005418D0" w:rsidRDefault="00F06175" w:rsidP="00F06175">
      <w:pPr>
        <w:spacing w:line="288" w:lineRule="auto"/>
        <w:jc w:val="center"/>
        <w:rPr>
          <w:sz w:val="28"/>
        </w:rPr>
      </w:pPr>
      <w:r w:rsidRPr="005418D0">
        <w:rPr>
          <w:sz w:val="28"/>
        </w:rPr>
        <w:t>—————————————</w:t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>
        <w:rPr>
          <w:sz w:val="28"/>
        </w:rPr>
        <w:softHyphen/>
      </w:r>
      <w:r w:rsidRPr="005418D0">
        <w:rPr>
          <w:sz w:val="28"/>
        </w:rPr>
        <w:t>———————</w:t>
      </w:r>
    </w:p>
    <w:p w:rsidR="00D16A77" w:rsidRPr="00484965" w:rsidRDefault="00D16A77" w:rsidP="00484965">
      <w:pPr>
        <w:keepNext/>
        <w:widowControl w:val="0"/>
        <w:spacing w:before="2040"/>
        <w:jc w:val="center"/>
        <w:outlineLvl w:val="4"/>
        <w:rPr>
          <w:rFonts w:ascii="Times New Roman" w:hAnsi="Times New Roman"/>
          <w:snapToGrid w:val="0"/>
          <w:sz w:val="28"/>
          <w:szCs w:val="28"/>
        </w:rPr>
      </w:pPr>
      <w:r w:rsidRPr="00484965">
        <w:rPr>
          <w:rFonts w:ascii="Times New Roman" w:hAnsi="Times New Roman"/>
          <w:snapToGrid w:val="0"/>
          <w:sz w:val="28"/>
          <w:szCs w:val="28"/>
        </w:rPr>
        <w:t>П. Г. К</w:t>
      </w:r>
      <w:r w:rsidR="00484965" w:rsidRPr="00484965">
        <w:rPr>
          <w:rFonts w:ascii="Times New Roman" w:hAnsi="Times New Roman"/>
          <w:snapToGrid w:val="0"/>
          <w:sz w:val="28"/>
          <w:szCs w:val="28"/>
        </w:rPr>
        <w:t>ОЛИНЬКО</w:t>
      </w:r>
    </w:p>
    <w:p w:rsidR="0033742A" w:rsidRPr="00484965" w:rsidRDefault="00206D6E" w:rsidP="00D16A77">
      <w:pPr>
        <w:keepNext/>
        <w:widowControl w:val="0"/>
        <w:spacing w:before="600"/>
        <w:jc w:val="center"/>
        <w:outlineLvl w:val="4"/>
        <w:rPr>
          <w:rFonts w:ascii="Times New Roman" w:hAnsi="Times New Roman"/>
          <w:b/>
          <w:snapToGrid w:val="0"/>
          <w:sz w:val="36"/>
          <w:szCs w:val="36"/>
        </w:rPr>
      </w:pPr>
      <w:r w:rsidRPr="00484965">
        <w:rPr>
          <w:rFonts w:ascii="Times New Roman" w:hAnsi="Times New Roman"/>
          <w:b/>
          <w:snapToGrid w:val="0"/>
          <w:sz w:val="36"/>
          <w:szCs w:val="36"/>
        </w:rPr>
        <w:t>ПОЛЬЗОВАТЕЛЬСКИЕ КОНТЕЙНЕРЫ</w:t>
      </w:r>
    </w:p>
    <w:p w:rsidR="002D5BFA" w:rsidRDefault="00484965" w:rsidP="002D5BFA">
      <w:pPr>
        <w:pStyle w:val="FR2"/>
        <w:suppressAutoHyphens/>
        <w:spacing w:before="460" w:line="300" w:lineRule="auto"/>
        <w:ind w:firstLine="0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Учебно-методическое пособие</w:t>
      </w:r>
    </w:p>
    <w:p w:rsidR="00206D6E" w:rsidRDefault="00206D6E" w:rsidP="0033742A">
      <w:pPr>
        <w:widowControl w:val="0"/>
        <w:suppressAutoHyphens/>
        <w:spacing w:before="460" w:line="300" w:lineRule="auto"/>
        <w:jc w:val="center"/>
        <w:rPr>
          <w:rFonts w:ascii="Times New Roman" w:hAnsi="Times New Roman"/>
          <w:snapToGrid w:val="0"/>
          <w:sz w:val="28"/>
          <w:szCs w:val="28"/>
        </w:rPr>
      </w:pPr>
    </w:p>
    <w:p w:rsidR="00406F3B" w:rsidRPr="0033742A" w:rsidRDefault="008D607C" w:rsidP="0033742A">
      <w:pPr>
        <w:widowControl w:val="0"/>
        <w:suppressAutoHyphens/>
        <w:spacing w:before="460" w:line="300" w:lineRule="auto"/>
        <w:jc w:val="center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br/>
      </w:r>
    </w:p>
    <w:p w:rsidR="00AC28EC" w:rsidRPr="00136525" w:rsidRDefault="0033742A" w:rsidP="000165B8">
      <w:pPr>
        <w:widowControl w:val="0"/>
        <w:spacing w:before="4080"/>
        <w:ind w:left="2041" w:right="2002"/>
        <w:jc w:val="center"/>
        <w:rPr>
          <w:rFonts w:ascii="Times New Roman" w:hAnsi="Times New Roman"/>
          <w:snapToGrid w:val="0"/>
          <w:sz w:val="28"/>
          <w:szCs w:val="28"/>
        </w:rPr>
        <w:sectPr w:rsidR="00AC28EC" w:rsidRPr="00136525" w:rsidSect="00F06175">
          <w:headerReference w:type="even" r:id="rId9"/>
          <w:headerReference w:type="default" r:id="rId10"/>
          <w:footerReference w:type="even" r:id="rId11"/>
          <w:footerReference w:type="default" r:id="rId12"/>
          <w:footerReference w:type="first" r:id="rId13"/>
          <w:pgSz w:w="11907" w:h="16839" w:code="9"/>
          <w:pgMar w:top="1418" w:right="1276" w:bottom="1134" w:left="1276" w:header="1134" w:footer="1134" w:gutter="0"/>
          <w:cols w:space="60"/>
          <w:noEndnote/>
          <w:titlePg/>
        </w:sectPr>
      </w:pPr>
      <w:r w:rsidRPr="0033742A">
        <w:rPr>
          <w:rFonts w:ascii="Times New Roman" w:hAnsi="Times New Roman"/>
          <w:snapToGrid w:val="0"/>
          <w:sz w:val="28"/>
          <w:szCs w:val="28"/>
        </w:rPr>
        <w:t>Санкт-Петербург</w:t>
      </w:r>
      <w:r w:rsidRPr="0033742A">
        <w:rPr>
          <w:rFonts w:ascii="Times New Roman" w:hAnsi="Times New Roman"/>
          <w:snapToGrid w:val="0"/>
          <w:sz w:val="28"/>
          <w:szCs w:val="28"/>
        </w:rPr>
        <w:br/>
      </w:r>
      <w:r w:rsidR="00484965">
        <w:rPr>
          <w:rFonts w:ascii="Times New Roman" w:hAnsi="Times New Roman"/>
          <w:snapToGrid w:val="0"/>
          <w:sz w:val="28"/>
          <w:szCs w:val="28"/>
        </w:rPr>
        <w:t xml:space="preserve">Издательство </w:t>
      </w:r>
      <w:r w:rsidRPr="0033742A">
        <w:rPr>
          <w:rFonts w:ascii="Times New Roman" w:hAnsi="Times New Roman"/>
          <w:snapToGrid w:val="0"/>
          <w:sz w:val="28"/>
          <w:szCs w:val="28"/>
        </w:rPr>
        <w:t>СПбГЭТУ «ЛЭТИ»</w:t>
      </w:r>
      <w:r w:rsidRPr="0033742A">
        <w:rPr>
          <w:rFonts w:ascii="Times New Roman" w:hAnsi="Times New Roman"/>
          <w:snapToGrid w:val="0"/>
          <w:sz w:val="28"/>
          <w:szCs w:val="28"/>
        </w:rPr>
        <w:br/>
        <w:t>20</w:t>
      </w:r>
      <w:r w:rsidR="00136525" w:rsidRPr="00136525">
        <w:rPr>
          <w:rFonts w:ascii="Times New Roman" w:hAnsi="Times New Roman"/>
          <w:snapToGrid w:val="0"/>
          <w:sz w:val="28"/>
          <w:szCs w:val="28"/>
        </w:rPr>
        <w:t>20</w:t>
      </w:r>
    </w:p>
    <w:p w:rsidR="0033742A" w:rsidRDefault="0033742A" w:rsidP="00AC28EC">
      <w:pPr>
        <w:widowControl w:val="0"/>
        <w:spacing w:after="120"/>
        <w:rPr>
          <w:rFonts w:ascii="Times New Roman" w:hAnsi="Times New Roman"/>
          <w:snapToGrid w:val="0"/>
          <w:sz w:val="28"/>
          <w:szCs w:val="28"/>
        </w:rPr>
      </w:pPr>
      <w:r w:rsidRPr="0033742A">
        <w:rPr>
          <w:rFonts w:ascii="Times New Roman" w:hAnsi="Times New Roman"/>
          <w:snapToGrid w:val="0"/>
          <w:sz w:val="28"/>
          <w:szCs w:val="28"/>
        </w:rPr>
        <w:lastRenderedPageBreak/>
        <w:t>УДК 004.424</w:t>
      </w:r>
      <w:r w:rsidRPr="00F6696C">
        <w:rPr>
          <w:rFonts w:ascii="Times New Roman" w:hAnsi="Times New Roman"/>
          <w:snapToGrid w:val="0"/>
          <w:sz w:val="28"/>
          <w:szCs w:val="28"/>
        </w:rPr>
        <w:t>:</w:t>
      </w:r>
      <w:r w:rsidRPr="0033742A">
        <w:rPr>
          <w:rFonts w:ascii="Times New Roman" w:hAnsi="Times New Roman"/>
          <w:snapToGrid w:val="0"/>
          <w:sz w:val="28"/>
          <w:szCs w:val="28"/>
        </w:rPr>
        <w:t>004.</w:t>
      </w:r>
      <w:r w:rsidRPr="00F6696C">
        <w:rPr>
          <w:rFonts w:ascii="Times New Roman" w:hAnsi="Times New Roman"/>
          <w:snapToGrid w:val="0"/>
          <w:sz w:val="28"/>
          <w:szCs w:val="28"/>
        </w:rPr>
        <w:t>422.63</w:t>
      </w:r>
      <w:r w:rsidR="00484965">
        <w:rPr>
          <w:rFonts w:ascii="Times New Roman" w:hAnsi="Times New Roman"/>
          <w:snapToGrid w:val="0"/>
          <w:sz w:val="28"/>
          <w:szCs w:val="28"/>
        </w:rPr>
        <w:t>(07</w:t>
      </w:r>
      <w:r w:rsidRPr="0033742A">
        <w:rPr>
          <w:rFonts w:ascii="Times New Roman" w:hAnsi="Times New Roman"/>
          <w:snapToGrid w:val="0"/>
          <w:sz w:val="28"/>
          <w:szCs w:val="28"/>
        </w:rPr>
        <w:t>)</w:t>
      </w:r>
    </w:p>
    <w:p w:rsidR="00484965" w:rsidRDefault="00484965" w:rsidP="00AC28EC">
      <w:pPr>
        <w:widowControl w:val="0"/>
        <w:spacing w:after="120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ББК </w:t>
      </w:r>
      <w:proofErr w:type="gramStart"/>
      <w:r>
        <w:rPr>
          <w:rFonts w:ascii="Times New Roman" w:hAnsi="Times New Roman"/>
          <w:snapToGrid w:val="0"/>
          <w:sz w:val="28"/>
          <w:szCs w:val="28"/>
        </w:rPr>
        <w:t>З</w:t>
      </w:r>
      <w:proofErr w:type="gramEnd"/>
      <w:r w:rsidR="00F06175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>973.2–018</w:t>
      </w:r>
      <w:r w:rsidR="00F06175">
        <w:rPr>
          <w:rFonts w:ascii="Times New Roman" w:hAnsi="Times New Roman"/>
          <w:snapToGrid w:val="0"/>
          <w:sz w:val="28"/>
          <w:szCs w:val="28"/>
        </w:rPr>
        <w:t>я</w:t>
      </w:r>
      <w:r>
        <w:rPr>
          <w:rFonts w:ascii="Times New Roman" w:hAnsi="Times New Roman"/>
          <w:snapToGrid w:val="0"/>
          <w:sz w:val="28"/>
          <w:szCs w:val="28"/>
        </w:rPr>
        <w:t>7</w:t>
      </w:r>
    </w:p>
    <w:p w:rsidR="00F06175" w:rsidRPr="008529B0" w:rsidRDefault="00F06175" w:rsidP="00F06175">
      <w:pPr>
        <w:pStyle w:val="FR2"/>
        <w:spacing w:line="240" w:lineRule="auto"/>
        <w:ind w:firstLine="0"/>
        <w:jc w:val="left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    К 60</w:t>
      </w:r>
    </w:p>
    <w:p w:rsidR="00F06175" w:rsidRDefault="00F06175" w:rsidP="00F06175">
      <w:pPr>
        <w:pStyle w:val="FR2"/>
        <w:spacing w:line="341" w:lineRule="auto"/>
        <w:ind w:firstLine="567"/>
        <w:rPr>
          <w:rFonts w:ascii="Times New Roman" w:hAnsi="Times New Roman"/>
          <w:sz w:val="28"/>
          <w:szCs w:val="28"/>
          <w:lang w:val="ru-RU"/>
        </w:rPr>
      </w:pPr>
      <w:r w:rsidRPr="00ED6273">
        <w:rPr>
          <w:rFonts w:ascii="Times New Roman" w:hAnsi="Times New Roman"/>
          <w:b/>
          <w:sz w:val="28"/>
          <w:szCs w:val="28"/>
          <w:lang w:val="ru-RU"/>
        </w:rPr>
        <w:t>Колинько П. Г.</w:t>
      </w:r>
      <w:r w:rsidRPr="008529B0"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33742A" w:rsidRPr="0033742A" w:rsidRDefault="00F06175" w:rsidP="00F06175">
      <w:pPr>
        <w:widowControl w:val="0"/>
        <w:spacing w:line="341" w:lineRule="auto"/>
        <w:ind w:left="567" w:hanging="567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К60 </w:t>
      </w:r>
      <w:r w:rsidR="00206D6E">
        <w:rPr>
          <w:rFonts w:ascii="Times New Roman" w:hAnsi="Times New Roman"/>
          <w:snapToGrid w:val="0"/>
          <w:sz w:val="28"/>
          <w:szCs w:val="28"/>
        </w:rPr>
        <w:t xml:space="preserve">Пользовательские контейнеры: </w:t>
      </w:r>
      <w:proofErr w:type="gramStart"/>
      <w:r>
        <w:rPr>
          <w:rFonts w:ascii="Times New Roman" w:hAnsi="Times New Roman"/>
          <w:snapToGrid w:val="0"/>
          <w:sz w:val="28"/>
          <w:szCs w:val="28"/>
        </w:rPr>
        <w:t>у</w:t>
      </w:r>
      <w:r w:rsidR="00484965">
        <w:rPr>
          <w:rFonts w:ascii="Times New Roman" w:hAnsi="Times New Roman"/>
          <w:snapToGrid w:val="0"/>
          <w:sz w:val="28"/>
          <w:szCs w:val="28"/>
        </w:rPr>
        <w:t>чебно-метод</w:t>
      </w:r>
      <w:proofErr w:type="gramEnd"/>
      <w:r w:rsidR="00484965">
        <w:rPr>
          <w:rFonts w:ascii="Times New Roman" w:hAnsi="Times New Roman"/>
          <w:snapToGrid w:val="0"/>
          <w:sz w:val="28"/>
          <w:szCs w:val="28"/>
        </w:rPr>
        <w:t>. пособие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t>.</w:t>
      </w:r>
      <w:r w:rsidR="008F4AC1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t>СПб</w:t>
      </w:r>
      <w:proofErr w:type="gramStart"/>
      <w:r w:rsidR="0033742A" w:rsidRPr="0033742A">
        <w:rPr>
          <w:rFonts w:ascii="Times New Roman" w:hAnsi="Times New Roman"/>
          <w:snapToGrid w:val="0"/>
          <w:sz w:val="28"/>
          <w:szCs w:val="28"/>
        </w:rPr>
        <w:t xml:space="preserve">.: </w:t>
      </w:r>
      <w:proofErr w:type="gramEnd"/>
      <w:r w:rsidR="0033742A" w:rsidRPr="0033742A">
        <w:rPr>
          <w:rFonts w:ascii="Times New Roman" w:hAnsi="Times New Roman"/>
          <w:snapToGrid w:val="0"/>
          <w:sz w:val="28"/>
          <w:szCs w:val="28"/>
        </w:rPr>
        <w:t>СПбГЭТУ «ЛЭТИ», 20</w:t>
      </w:r>
      <w:r w:rsidR="00136525" w:rsidRPr="00FE42F6">
        <w:rPr>
          <w:rFonts w:ascii="Times New Roman" w:hAnsi="Times New Roman"/>
          <w:snapToGrid w:val="0"/>
          <w:sz w:val="28"/>
          <w:szCs w:val="28"/>
        </w:rPr>
        <w:t>20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t>.</w:t>
      </w:r>
      <w:r w:rsidR="00B23FB3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B23FB3">
        <w:rPr>
          <w:rFonts w:ascii="Times New Roman" w:hAnsi="Times New Roman"/>
          <w:snapToGrid w:val="0"/>
          <w:sz w:val="28"/>
          <w:szCs w:val="28"/>
        </w:rPr>
        <w:fldChar w:fldCharType="begin"/>
      </w:r>
      <w:r w:rsidR="00B23FB3">
        <w:rPr>
          <w:rFonts w:ascii="Times New Roman" w:hAnsi="Times New Roman"/>
          <w:snapToGrid w:val="0"/>
          <w:sz w:val="28"/>
          <w:szCs w:val="28"/>
        </w:rPr>
        <w:instrText xml:space="preserve"> PAGEREF конец \h </w:instrText>
      </w:r>
      <w:r w:rsidR="00B23FB3">
        <w:rPr>
          <w:rFonts w:ascii="Times New Roman" w:hAnsi="Times New Roman"/>
          <w:snapToGrid w:val="0"/>
          <w:sz w:val="28"/>
          <w:szCs w:val="28"/>
        </w:rPr>
      </w:r>
      <w:r w:rsidR="00B23FB3">
        <w:rPr>
          <w:rFonts w:ascii="Times New Roman" w:hAnsi="Times New Roman"/>
          <w:snapToGrid w:val="0"/>
          <w:sz w:val="28"/>
          <w:szCs w:val="28"/>
        </w:rPr>
        <w:fldChar w:fldCharType="separate"/>
      </w:r>
      <w:r w:rsidR="008E327A">
        <w:rPr>
          <w:rFonts w:ascii="Times New Roman" w:hAnsi="Times New Roman"/>
          <w:noProof/>
          <w:snapToGrid w:val="0"/>
          <w:sz w:val="28"/>
          <w:szCs w:val="28"/>
        </w:rPr>
        <w:t>64</w:t>
      </w:r>
      <w:r w:rsidR="00B23FB3">
        <w:rPr>
          <w:rFonts w:ascii="Times New Roman" w:hAnsi="Times New Roman"/>
          <w:snapToGrid w:val="0"/>
          <w:sz w:val="28"/>
          <w:szCs w:val="28"/>
        </w:rPr>
        <w:fldChar w:fldCharType="end"/>
      </w:r>
      <w:r w:rsidR="00B23FB3">
        <w:rPr>
          <w:rFonts w:ascii="Times New Roman" w:hAnsi="Times New Roman"/>
          <w:snapToGrid w:val="0"/>
          <w:sz w:val="28"/>
          <w:szCs w:val="28"/>
        </w:rPr>
        <w:t xml:space="preserve"> с.</w:t>
      </w:r>
    </w:p>
    <w:p w:rsidR="00F06175" w:rsidRDefault="00F06175" w:rsidP="00F06175">
      <w:pPr>
        <w:pStyle w:val="FR2"/>
        <w:suppressAutoHyphens/>
        <w:spacing w:line="300" w:lineRule="auto"/>
        <w:ind w:firstLine="0"/>
        <w:jc w:val="left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ISBN 978-5-7629-</w:t>
      </w:r>
    </w:p>
    <w:p w:rsidR="0033742A" w:rsidRPr="0033742A" w:rsidRDefault="00F358DE" w:rsidP="00F06175">
      <w:pPr>
        <w:widowControl w:val="0"/>
        <w:spacing w:before="240" w:line="288" w:lineRule="auto"/>
        <w:ind w:firstLine="567"/>
        <w:jc w:val="both"/>
        <w:rPr>
          <w:rFonts w:ascii="Times New Roman" w:hAnsi="Times New Roman"/>
          <w:snapToGrid w:val="0"/>
          <w:sz w:val="28"/>
          <w:szCs w:val="28"/>
        </w:rPr>
      </w:pPr>
      <w:r w:rsidRPr="00F358DE">
        <w:rPr>
          <w:rFonts w:ascii="Times New Roman" w:hAnsi="Times New Roman"/>
          <w:snapToGrid w:val="0"/>
          <w:sz w:val="28"/>
          <w:szCs w:val="28"/>
        </w:rPr>
        <w:t>Описывается цикл зач</w:t>
      </w:r>
      <w:r w:rsidR="00D20E45">
        <w:rPr>
          <w:rFonts w:ascii="Times New Roman" w:hAnsi="Times New Roman"/>
          <w:snapToGrid w:val="0"/>
          <w:sz w:val="28"/>
          <w:szCs w:val="28"/>
        </w:rPr>
        <w:t>е</w:t>
      </w:r>
      <w:r w:rsidRPr="00F358DE">
        <w:rPr>
          <w:rFonts w:ascii="Times New Roman" w:hAnsi="Times New Roman"/>
          <w:snapToGrid w:val="0"/>
          <w:sz w:val="28"/>
          <w:szCs w:val="28"/>
        </w:rPr>
        <w:t>тных самостоятельных работ на ПЭВМ.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t xml:space="preserve"> Соде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t>р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t>жатся материалы для курсовой работы.</w:t>
      </w:r>
    </w:p>
    <w:p w:rsidR="0033742A" w:rsidRPr="0033742A" w:rsidRDefault="0033742A" w:rsidP="00F06175">
      <w:pPr>
        <w:widowControl w:val="0"/>
        <w:spacing w:line="288" w:lineRule="auto"/>
        <w:ind w:firstLine="567"/>
        <w:jc w:val="both"/>
        <w:rPr>
          <w:rFonts w:ascii="Times New Roman" w:hAnsi="Times New Roman"/>
          <w:snapToGrid w:val="0"/>
          <w:sz w:val="28"/>
          <w:szCs w:val="28"/>
        </w:rPr>
      </w:pPr>
      <w:r w:rsidRPr="0033742A">
        <w:rPr>
          <w:rFonts w:ascii="Times New Roman" w:hAnsi="Times New Roman"/>
          <w:snapToGrid w:val="0"/>
          <w:sz w:val="28"/>
          <w:szCs w:val="28"/>
        </w:rPr>
        <w:t>Предназначен</w:t>
      </w:r>
      <w:r w:rsidR="004368B2">
        <w:rPr>
          <w:rFonts w:ascii="Times New Roman" w:hAnsi="Times New Roman"/>
          <w:snapToGrid w:val="0"/>
          <w:sz w:val="28"/>
          <w:szCs w:val="28"/>
        </w:rPr>
        <w:t>о</w:t>
      </w:r>
      <w:r w:rsidRPr="0033742A">
        <w:rPr>
          <w:rFonts w:ascii="Times New Roman" w:hAnsi="Times New Roman"/>
          <w:snapToGrid w:val="0"/>
          <w:sz w:val="28"/>
          <w:szCs w:val="28"/>
        </w:rPr>
        <w:t xml:space="preserve"> для студентов</w:t>
      </w:r>
      <w:r w:rsidR="00AC28EC"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33742A">
        <w:rPr>
          <w:rFonts w:ascii="Times New Roman" w:hAnsi="Times New Roman"/>
          <w:snapToGrid w:val="0"/>
          <w:sz w:val="28"/>
          <w:szCs w:val="28"/>
        </w:rPr>
        <w:t>бакалавр</w:t>
      </w:r>
      <w:r w:rsidR="00AC28EC">
        <w:rPr>
          <w:rFonts w:ascii="Times New Roman" w:hAnsi="Times New Roman"/>
          <w:snapToGrid w:val="0"/>
          <w:sz w:val="28"/>
          <w:szCs w:val="28"/>
        </w:rPr>
        <w:t>иата</w:t>
      </w:r>
      <w:r w:rsidRPr="0033742A">
        <w:rPr>
          <w:rFonts w:ascii="Times New Roman" w:hAnsi="Times New Roman"/>
          <w:snapToGrid w:val="0"/>
          <w:sz w:val="28"/>
          <w:szCs w:val="28"/>
        </w:rPr>
        <w:t xml:space="preserve"> по направлению </w:t>
      </w:r>
      <w:r w:rsidR="00F8108A" w:rsidRPr="005D659B">
        <w:rPr>
          <w:sz w:val="28"/>
          <w:szCs w:val="28"/>
        </w:rPr>
        <w:t>09</w:t>
      </w:r>
      <w:r w:rsidR="00F8108A" w:rsidRPr="00861C2B">
        <w:rPr>
          <w:sz w:val="28"/>
          <w:szCs w:val="28"/>
        </w:rPr>
        <w:t>.0</w:t>
      </w:r>
      <w:r w:rsidR="00F8108A" w:rsidRPr="005D659B">
        <w:rPr>
          <w:sz w:val="28"/>
          <w:szCs w:val="28"/>
        </w:rPr>
        <w:t>3</w:t>
      </w:r>
      <w:r w:rsidR="00F8108A" w:rsidRPr="00861C2B">
        <w:rPr>
          <w:sz w:val="28"/>
          <w:szCs w:val="28"/>
        </w:rPr>
        <w:t>.0</w:t>
      </w:r>
      <w:r w:rsidR="00F8108A" w:rsidRPr="005D659B">
        <w:rPr>
          <w:sz w:val="28"/>
          <w:szCs w:val="28"/>
        </w:rPr>
        <w:t>1</w:t>
      </w:r>
      <w:r w:rsidRPr="0033742A">
        <w:rPr>
          <w:rFonts w:ascii="Times New Roman" w:hAnsi="Times New Roman"/>
          <w:snapToGrid w:val="0"/>
          <w:sz w:val="28"/>
          <w:szCs w:val="28"/>
        </w:rPr>
        <w:t xml:space="preserve"> «Информатика и вычислительная техника» дневной</w:t>
      </w:r>
      <w:r w:rsidR="00206D6E">
        <w:rPr>
          <w:rFonts w:ascii="Times New Roman" w:hAnsi="Times New Roman"/>
          <w:snapToGrid w:val="0"/>
          <w:sz w:val="28"/>
          <w:szCs w:val="28"/>
        </w:rPr>
        <w:t>, очно-заочной</w:t>
      </w:r>
      <w:r w:rsidR="00C00189" w:rsidRPr="00C00189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C00189">
        <w:rPr>
          <w:rFonts w:ascii="Times New Roman" w:hAnsi="Times New Roman"/>
          <w:snapToGrid w:val="0"/>
          <w:sz w:val="28"/>
          <w:szCs w:val="28"/>
        </w:rPr>
        <w:t>и</w:t>
      </w:r>
      <w:r w:rsidR="00206D6E">
        <w:rPr>
          <w:rFonts w:ascii="Times New Roman" w:hAnsi="Times New Roman"/>
          <w:snapToGrid w:val="0"/>
          <w:sz w:val="28"/>
          <w:szCs w:val="28"/>
        </w:rPr>
        <w:t> </w:t>
      </w:r>
      <w:r w:rsidRPr="0033742A">
        <w:rPr>
          <w:rFonts w:ascii="Times New Roman" w:hAnsi="Times New Roman"/>
          <w:snapToGrid w:val="0"/>
          <w:sz w:val="28"/>
          <w:szCs w:val="28"/>
        </w:rPr>
        <w:t>заочной форм обучения.</w:t>
      </w:r>
    </w:p>
    <w:p w:rsidR="00484965" w:rsidRDefault="00484965" w:rsidP="00484965">
      <w:pPr>
        <w:widowControl w:val="0"/>
        <w:spacing w:after="120"/>
        <w:rPr>
          <w:rFonts w:ascii="Times New Roman" w:hAnsi="Times New Roman"/>
          <w:snapToGrid w:val="0"/>
          <w:sz w:val="28"/>
          <w:szCs w:val="28"/>
        </w:rPr>
      </w:pPr>
    </w:p>
    <w:p w:rsidR="00484965" w:rsidRDefault="00484965" w:rsidP="00484965">
      <w:pPr>
        <w:widowControl w:val="0"/>
        <w:spacing w:after="120"/>
        <w:ind w:left="5529"/>
        <w:rPr>
          <w:rFonts w:ascii="Times New Roman" w:hAnsi="Times New Roman"/>
          <w:snapToGrid w:val="0"/>
          <w:sz w:val="28"/>
          <w:szCs w:val="28"/>
        </w:rPr>
      </w:pPr>
      <w:r w:rsidRPr="0033742A">
        <w:rPr>
          <w:rFonts w:ascii="Times New Roman" w:hAnsi="Times New Roman"/>
          <w:snapToGrid w:val="0"/>
          <w:sz w:val="28"/>
          <w:szCs w:val="28"/>
        </w:rPr>
        <w:t>УДК 004.424</w:t>
      </w:r>
      <w:r w:rsidRPr="00F6696C">
        <w:rPr>
          <w:rFonts w:ascii="Times New Roman" w:hAnsi="Times New Roman"/>
          <w:snapToGrid w:val="0"/>
          <w:sz w:val="28"/>
          <w:szCs w:val="28"/>
        </w:rPr>
        <w:t>:</w:t>
      </w:r>
      <w:r w:rsidRPr="0033742A">
        <w:rPr>
          <w:rFonts w:ascii="Times New Roman" w:hAnsi="Times New Roman"/>
          <w:snapToGrid w:val="0"/>
          <w:sz w:val="28"/>
          <w:szCs w:val="28"/>
        </w:rPr>
        <w:t>004.</w:t>
      </w:r>
      <w:r w:rsidRPr="00F6696C">
        <w:rPr>
          <w:rFonts w:ascii="Times New Roman" w:hAnsi="Times New Roman"/>
          <w:snapToGrid w:val="0"/>
          <w:sz w:val="28"/>
          <w:szCs w:val="28"/>
        </w:rPr>
        <w:t>422.63</w:t>
      </w:r>
      <w:r>
        <w:rPr>
          <w:rFonts w:ascii="Times New Roman" w:hAnsi="Times New Roman"/>
          <w:snapToGrid w:val="0"/>
          <w:sz w:val="28"/>
          <w:szCs w:val="28"/>
        </w:rPr>
        <w:t>(07</w:t>
      </w:r>
      <w:r w:rsidRPr="0033742A">
        <w:rPr>
          <w:rFonts w:ascii="Times New Roman" w:hAnsi="Times New Roman"/>
          <w:snapToGrid w:val="0"/>
          <w:sz w:val="28"/>
          <w:szCs w:val="28"/>
        </w:rPr>
        <w:t>)</w:t>
      </w:r>
    </w:p>
    <w:p w:rsidR="00484965" w:rsidRDefault="00484965" w:rsidP="00484965">
      <w:pPr>
        <w:widowControl w:val="0"/>
        <w:spacing w:after="120"/>
        <w:ind w:left="5529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 xml:space="preserve">ББК </w:t>
      </w:r>
      <w:proofErr w:type="gramStart"/>
      <w:r w:rsidR="00F06175">
        <w:rPr>
          <w:rFonts w:ascii="Times New Roman" w:hAnsi="Times New Roman"/>
          <w:snapToGrid w:val="0"/>
          <w:sz w:val="28"/>
          <w:szCs w:val="28"/>
        </w:rPr>
        <w:t>З</w:t>
      </w:r>
      <w:proofErr w:type="gramEnd"/>
      <w:r w:rsidR="00F06175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>973.2–018</w:t>
      </w:r>
      <w:r w:rsidR="00F06175">
        <w:rPr>
          <w:rFonts w:ascii="Times New Roman" w:hAnsi="Times New Roman"/>
          <w:snapToGrid w:val="0"/>
          <w:sz w:val="28"/>
          <w:szCs w:val="28"/>
        </w:rPr>
        <w:t>я</w:t>
      </w:r>
      <w:r>
        <w:rPr>
          <w:rFonts w:ascii="Times New Roman" w:hAnsi="Times New Roman"/>
          <w:snapToGrid w:val="0"/>
          <w:sz w:val="28"/>
          <w:szCs w:val="28"/>
        </w:rPr>
        <w:t>7</w:t>
      </w:r>
    </w:p>
    <w:p w:rsidR="00484965" w:rsidRDefault="00484965" w:rsidP="00484965">
      <w:pPr>
        <w:widowControl w:val="0"/>
        <w:spacing w:after="120"/>
        <w:ind w:left="5529"/>
        <w:rPr>
          <w:rFonts w:ascii="Times New Roman" w:hAnsi="Times New Roman"/>
          <w:snapToGrid w:val="0"/>
          <w:sz w:val="28"/>
          <w:szCs w:val="28"/>
        </w:rPr>
      </w:pPr>
    </w:p>
    <w:p w:rsidR="00484965" w:rsidRDefault="00484965" w:rsidP="00484965">
      <w:pPr>
        <w:widowControl w:val="0"/>
        <w:spacing w:after="120"/>
        <w:ind w:left="5529"/>
        <w:rPr>
          <w:rFonts w:ascii="Times New Roman" w:hAnsi="Times New Roman"/>
          <w:snapToGrid w:val="0"/>
          <w:sz w:val="28"/>
          <w:szCs w:val="28"/>
        </w:rPr>
      </w:pPr>
    </w:p>
    <w:p w:rsidR="00F06175" w:rsidRDefault="00F06175" w:rsidP="00F06175">
      <w:pPr>
        <w:pStyle w:val="FR2"/>
        <w:spacing w:before="1800" w:line="288" w:lineRule="auto"/>
        <w:ind w:firstLine="0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Рецензент: канд. техн. наук, доцент СПбГУПТД Н. А. Мальгунова.</w:t>
      </w:r>
    </w:p>
    <w:p w:rsidR="0033742A" w:rsidRPr="0033742A" w:rsidRDefault="00484965" w:rsidP="00F06175">
      <w:pPr>
        <w:widowControl w:val="0"/>
        <w:spacing w:before="1560" w:line="288" w:lineRule="auto"/>
        <w:jc w:val="center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тве</w:t>
      </w:r>
      <w:r w:rsidR="00D61C62">
        <w:rPr>
          <w:rFonts w:ascii="Times New Roman" w:hAnsi="Times New Roman"/>
          <w:sz w:val="28"/>
          <w:szCs w:val="28"/>
        </w:rPr>
        <w:t>р</w:t>
      </w:r>
      <w:r>
        <w:rPr>
          <w:rFonts w:ascii="Times New Roman" w:hAnsi="Times New Roman"/>
          <w:sz w:val="28"/>
          <w:szCs w:val="28"/>
        </w:rPr>
        <w:t>ждено</w:t>
      </w:r>
      <w:r w:rsidR="002D5BFA">
        <w:rPr>
          <w:rFonts w:ascii="Times New Roman" w:hAnsi="Times New Roman"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>редакционно-издательским советом университета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br/>
        <w:t xml:space="preserve">в </w:t>
      </w:r>
      <w:proofErr w:type="gramStart"/>
      <w:r w:rsidR="0033742A" w:rsidRPr="0033742A">
        <w:rPr>
          <w:rFonts w:ascii="Times New Roman" w:hAnsi="Times New Roman"/>
          <w:snapToGrid w:val="0"/>
          <w:sz w:val="28"/>
          <w:szCs w:val="28"/>
        </w:rPr>
        <w:t>качестве</w:t>
      </w:r>
      <w:proofErr w:type="gramEnd"/>
      <w:r w:rsidR="0033742A" w:rsidRPr="0033742A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>учебно-</w:t>
      </w:r>
      <w:r w:rsidR="0033742A" w:rsidRPr="0033742A">
        <w:rPr>
          <w:rFonts w:ascii="Times New Roman" w:hAnsi="Times New Roman"/>
          <w:snapToGrid w:val="0"/>
          <w:sz w:val="28"/>
          <w:szCs w:val="28"/>
        </w:rPr>
        <w:t>методическ</w:t>
      </w:r>
      <w:r>
        <w:rPr>
          <w:rFonts w:ascii="Times New Roman" w:hAnsi="Times New Roman"/>
          <w:snapToGrid w:val="0"/>
          <w:sz w:val="28"/>
          <w:szCs w:val="28"/>
        </w:rPr>
        <w:t>ого пособия</w:t>
      </w:r>
    </w:p>
    <w:p w:rsidR="007C0F81" w:rsidRPr="00406F3B" w:rsidRDefault="007C0F81" w:rsidP="0033742A">
      <w:pPr>
        <w:widowControl w:val="0"/>
        <w:spacing w:line="300" w:lineRule="auto"/>
        <w:ind w:left="800" w:right="800"/>
        <w:jc w:val="center"/>
        <w:rPr>
          <w:rFonts w:ascii="Times New Roman" w:hAnsi="Times New Roman"/>
          <w:snapToGrid w:val="0"/>
          <w:sz w:val="28"/>
          <w:szCs w:val="28"/>
        </w:rPr>
      </w:pPr>
    </w:p>
    <w:p w:rsidR="0033742A" w:rsidRPr="00484965" w:rsidRDefault="0033742A" w:rsidP="00206D6E">
      <w:pPr>
        <w:widowControl w:val="0"/>
        <w:spacing w:line="300" w:lineRule="auto"/>
        <w:ind w:left="799" w:right="-426" w:firstLine="3737"/>
        <w:jc w:val="right"/>
        <w:rPr>
          <w:rFonts w:ascii="Times New Roman" w:hAnsi="Times New Roman"/>
          <w:snapToGrid w:val="0"/>
          <w:color w:val="FFFFFF" w:themeColor="background1"/>
          <w:sz w:val="28"/>
          <w:szCs w:val="28"/>
        </w:rPr>
      </w:pPr>
      <w:r w:rsidRPr="00484965">
        <w:rPr>
          <w:rFonts w:ascii="Times New Roman" w:hAnsi="Times New Roman"/>
          <w:snapToGrid w:val="0"/>
          <w:color w:val="FFFFFF" w:themeColor="background1"/>
          <w:sz w:val="28"/>
          <w:szCs w:val="28"/>
        </w:rPr>
        <w:t>© П. Г. Колинько, 2012–20</w:t>
      </w:r>
      <w:r w:rsidR="00136525" w:rsidRPr="00484965">
        <w:rPr>
          <w:rFonts w:ascii="Times New Roman" w:hAnsi="Times New Roman"/>
          <w:snapToGrid w:val="0"/>
          <w:color w:val="FFFFFF" w:themeColor="background1"/>
          <w:sz w:val="28"/>
          <w:szCs w:val="28"/>
        </w:rPr>
        <w:t>20</w:t>
      </w:r>
      <w:r w:rsidR="00242EFE" w:rsidRPr="00484965">
        <w:rPr>
          <w:rFonts w:ascii="Times New Roman" w:hAnsi="Times New Roman"/>
          <w:snapToGrid w:val="0"/>
          <w:color w:val="FFFFFF" w:themeColor="background1"/>
          <w:sz w:val="16"/>
          <w:szCs w:val="16"/>
        </w:rPr>
        <w:t>(</w:t>
      </w:r>
      <w:r w:rsidR="00406F3B" w:rsidRPr="00484965">
        <w:rPr>
          <w:rFonts w:ascii="Times New Roman" w:hAnsi="Times New Roman"/>
          <w:snapToGrid w:val="0"/>
          <w:color w:val="FFFFFF" w:themeColor="background1"/>
          <w:sz w:val="16"/>
          <w:szCs w:val="16"/>
        </w:rPr>
        <w:t>0</w:t>
      </w:r>
      <w:r w:rsidR="00C00189" w:rsidRPr="00484965">
        <w:rPr>
          <w:rFonts w:ascii="Times New Roman" w:hAnsi="Times New Roman"/>
          <w:snapToGrid w:val="0"/>
          <w:color w:val="FFFFFF" w:themeColor="background1"/>
          <w:sz w:val="16"/>
          <w:szCs w:val="16"/>
        </w:rPr>
        <w:t>2</w:t>
      </w:r>
      <w:r w:rsidR="00A50978" w:rsidRPr="00484965">
        <w:rPr>
          <w:rFonts w:ascii="Times New Roman" w:hAnsi="Times New Roman"/>
          <w:snapToGrid w:val="0"/>
          <w:color w:val="FFFFFF" w:themeColor="background1"/>
          <w:sz w:val="16"/>
          <w:szCs w:val="16"/>
        </w:rPr>
        <w:t>21</w:t>
      </w:r>
      <w:r w:rsidR="00242EFE" w:rsidRPr="00484965">
        <w:rPr>
          <w:rFonts w:ascii="Times New Roman" w:hAnsi="Times New Roman"/>
          <w:snapToGrid w:val="0"/>
          <w:color w:val="FFFFFF" w:themeColor="background1"/>
          <w:sz w:val="16"/>
          <w:szCs w:val="16"/>
        </w:rPr>
        <w:t>)</w:t>
      </w:r>
    </w:p>
    <w:p w:rsidR="00F06175" w:rsidRDefault="00F06175" w:rsidP="00F06175">
      <w:pPr>
        <w:pStyle w:val="FR2"/>
        <w:tabs>
          <w:tab w:val="right" w:pos="9355"/>
        </w:tabs>
        <w:spacing w:before="360" w:line="300" w:lineRule="auto"/>
        <w:ind w:left="799" w:hanging="799"/>
        <w:jc w:val="left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ISBN 978-5-7629-</w:t>
      </w:r>
      <w:r>
        <w:rPr>
          <w:rFonts w:ascii="Times New Roman" w:hAnsi="Times New Roman"/>
          <w:sz w:val="28"/>
          <w:szCs w:val="28"/>
          <w:lang w:val="ru-RU"/>
        </w:rPr>
        <w:tab/>
      </w:r>
      <w:r w:rsidRPr="00ED6273">
        <w:rPr>
          <w:rFonts w:ascii="Times New Roman" w:hAnsi="Times New Roman"/>
          <w:sz w:val="28"/>
          <w:szCs w:val="28"/>
          <w:lang w:val="ru-RU"/>
        </w:rPr>
        <w:t>© СПбГЭТУ «ЛЭТИ», 2020</w:t>
      </w:r>
    </w:p>
    <w:p w:rsidR="0033742A" w:rsidRPr="00FA0CC8" w:rsidRDefault="0033742A" w:rsidP="00FA0CC8">
      <w:pPr>
        <w:pStyle w:val="1"/>
      </w:pPr>
      <w:bookmarkStart w:id="0" w:name="_Toc57237508"/>
      <w:r w:rsidRPr="00FA0CC8">
        <w:lastRenderedPageBreak/>
        <w:t>ВВЕДЕНИЕ</w:t>
      </w:r>
      <w:bookmarkEnd w:id="0"/>
    </w:p>
    <w:p w:rsidR="0033742A" w:rsidRPr="0033742A" w:rsidRDefault="0033742A" w:rsidP="00205D2A">
      <w:pPr>
        <w:pStyle w:val="af0"/>
        <w:spacing w:line="252" w:lineRule="auto"/>
      </w:pPr>
      <w:r w:rsidRPr="0033742A">
        <w:t xml:space="preserve">Цель </w:t>
      </w:r>
      <w:r w:rsidR="00AC28EC">
        <w:t>методических указаний</w:t>
      </w:r>
      <w:r w:rsidRPr="0033742A">
        <w:t xml:space="preserve"> — </w:t>
      </w:r>
      <w:r w:rsidR="00D16A77">
        <w:t>поддержка второй части</w:t>
      </w:r>
      <w:r w:rsidRPr="0033742A">
        <w:t xml:space="preserve"> двухсеместр</w:t>
      </w:r>
      <w:r w:rsidRPr="0033742A">
        <w:t>о</w:t>
      </w:r>
      <w:r w:rsidRPr="0033742A">
        <w:t xml:space="preserve">вого курса </w:t>
      </w:r>
      <w:r w:rsidRPr="002D5BFA">
        <w:t>«Алгоритмы и</w:t>
      </w:r>
      <w:r w:rsidR="00CB5DA6" w:rsidRPr="002D5BFA">
        <w:t> </w:t>
      </w:r>
      <w:r w:rsidRPr="002D5BFA">
        <w:t>структуры данных»</w:t>
      </w:r>
      <w:r w:rsidR="00A7369E" w:rsidRPr="002D5BFA">
        <w:t>.</w:t>
      </w:r>
      <w:r w:rsidRPr="002D5BFA">
        <w:t xml:space="preserve"> </w:t>
      </w:r>
      <w:r w:rsidR="007C0F81">
        <w:t>Пособие</w:t>
      </w:r>
      <w:r w:rsidR="00A7369E" w:rsidRPr="002D5BFA">
        <w:t xml:space="preserve"> содерж</w:t>
      </w:r>
      <w:r w:rsidR="007C0F81">
        <w:t>и</w:t>
      </w:r>
      <w:r w:rsidR="00A7369E" w:rsidRPr="002D5BFA">
        <w:t xml:space="preserve">т </w:t>
      </w:r>
      <w:r w:rsidR="00136525">
        <w:t>три</w:t>
      </w:r>
      <w:r w:rsidR="00136525" w:rsidRPr="0033742A">
        <w:t xml:space="preserve"> </w:t>
      </w:r>
      <w:r w:rsidR="00136525">
        <w:t>тем</w:t>
      </w:r>
      <w:r w:rsidR="00136525">
        <w:t>а</w:t>
      </w:r>
      <w:r w:rsidR="00136525">
        <w:t xml:space="preserve">тических </w:t>
      </w:r>
      <w:r w:rsidR="00AB27E1">
        <w:t>главы</w:t>
      </w:r>
      <w:r w:rsidRPr="002D5BFA">
        <w:t xml:space="preserve">. </w:t>
      </w:r>
      <w:r w:rsidR="00A7369E" w:rsidRPr="002D5BFA">
        <w:t>Перв</w:t>
      </w:r>
      <w:r w:rsidR="002D5BFA">
        <w:t>ые дв</w:t>
      </w:r>
      <w:r w:rsidR="00AB27E1">
        <w:t>е</w:t>
      </w:r>
      <w:r w:rsidR="002D5BFA">
        <w:t xml:space="preserve"> посвящены завершению знакомства с</w:t>
      </w:r>
      <w:r w:rsidR="00136525">
        <w:t> </w:t>
      </w:r>
      <w:r w:rsidR="002D5BFA">
        <w:t>воз</w:t>
      </w:r>
      <w:r w:rsidR="00AB27E1">
        <w:softHyphen/>
      </w:r>
      <w:r w:rsidR="002D5BFA">
        <w:t>мож</w:t>
      </w:r>
      <w:r w:rsidR="00AB27E1">
        <w:softHyphen/>
      </w:r>
      <w:r w:rsidR="002D5BFA">
        <w:t>но</w:t>
      </w:r>
      <w:r w:rsidR="00AB27E1">
        <w:softHyphen/>
      </w:r>
      <w:r w:rsidR="002D5BFA">
        <w:t>стя</w:t>
      </w:r>
      <w:r w:rsidR="00AB27E1">
        <w:softHyphen/>
      </w:r>
      <w:r w:rsidR="002D5BFA">
        <w:t>ми объектного программирования. На простом примере изуча</w:t>
      </w:r>
      <w:r w:rsidR="00D544BD">
        <w:t>ю</w:t>
      </w:r>
      <w:r w:rsidR="002D5BFA">
        <w:t xml:space="preserve">тся </w:t>
      </w:r>
      <w:r w:rsidR="00D544BD">
        <w:t>спос</w:t>
      </w:r>
      <w:r w:rsidR="00D544BD">
        <w:t>о</w:t>
      </w:r>
      <w:r w:rsidR="00D544BD">
        <w:t>бы объединения нескольких классов в одном проекте — наследование и</w:t>
      </w:r>
      <w:r w:rsidR="00A9519C">
        <w:t> </w:t>
      </w:r>
      <w:r w:rsidR="00D544BD">
        <w:t>включение, а также</w:t>
      </w:r>
      <w:r w:rsidR="002D5BFA">
        <w:t xml:space="preserve"> механизм поддержки обработки особых ситуаций. Т</w:t>
      </w:r>
      <w:r w:rsidR="00A7369E" w:rsidRPr="002D5BFA">
        <w:t>р</w:t>
      </w:r>
      <w:r w:rsidR="00136525">
        <w:t>е</w:t>
      </w:r>
      <w:r w:rsidR="00136525">
        <w:t>т</w:t>
      </w:r>
      <w:r w:rsidR="00AB27E1">
        <w:t>ья</w:t>
      </w:r>
      <w:r w:rsidR="00A7369E" w:rsidRPr="002D5BFA">
        <w:t xml:space="preserve"> </w:t>
      </w:r>
      <w:r w:rsidR="00AB27E1">
        <w:t>глава</w:t>
      </w:r>
      <w:r w:rsidR="00A7369E" w:rsidRPr="002D5BFA">
        <w:t xml:space="preserve"> посвящ</w:t>
      </w:r>
      <w:r w:rsidR="00D20E45">
        <w:t>е</w:t>
      </w:r>
      <w:r w:rsidR="00A7369E" w:rsidRPr="002D5BFA">
        <w:t>н</w:t>
      </w:r>
      <w:r w:rsidR="00AB27E1">
        <w:t>а</w:t>
      </w:r>
      <w:r w:rsidR="00A7369E" w:rsidRPr="002D5BFA">
        <w:t xml:space="preserve"> комбинированным структурам данных</w:t>
      </w:r>
      <w:r w:rsidRPr="002D5BFA">
        <w:t xml:space="preserve">. </w:t>
      </w:r>
      <w:r w:rsidR="00A7369E" w:rsidRPr="002D5BFA">
        <w:t>В н</w:t>
      </w:r>
      <w:r w:rsidR="00D20E45">
        <w:t>е</w:t>
      </w:r>
      <w:r w:rsidR="00AB27E1">
        <w:t>й</w:t>
      </w:r>
      <w:r w:rsidR="00A7369E" w:rsidRPr="002D5BFA">
        <w:t xml:space="preserve"> рассма</w:t>
      </w:r>
      <w:r w:rsidR="00A7369E" w:rsidRPr="002D5BFA">
        <w:t>т</w:t>
      </w:r>
      <w:r w:rsidR="00A7369E" w:rsidRPr="002D5BFA">
        <w:t xml:space="preserve">риваются способы размещения множеств в памяти ЭВМ, оптимизированные под различные задачи работы с </w:t>
      </w:r>
      <w:r w:rsidR="00E40908" w:rsidRPr="002D5BFA">
        <w:t>ними</w:t>
      </w:r>
      <w:r w:rsidR="00A7369E" w:rsidRPr="002D5BFA">
        <w:t>. Изучаются</w:t>
      </w:r>
      <w:r w:rsidR="00A7369E">
        <w:t xml:space="preserve"> алгоритмы эффективного выполнения двуместных операций над множествами</w:t>
      </w:r>
      <w:r w:rsidR="004368B2">
        <w:t xml:space="preserve"> </w:t>
      </w:r>
      <w:r w:rsidR="00A7369E">
        <w:t>в</w:t>
      </w:r>
      <w:r w:rsidR="00552738" w:rsidRPr="007C0F81">
        <w:t> </w:t>
      </w:r>
      <w:r w:rsidR="00A7369E">
        <w:t>этих структурах да</w:t>
      </w:r>
      <w:r w:rsidR="00A7369E">
        <w:t>н</w:t>
      </w:r>
      <w:r w:rsidR="00A7369E">
        <w:t>ных, а также применение их для поддержки произвольных последовательн</w:t>
      </w:r>
      <w:r w:rsidR="00A7369E">
        <w:t>о</w:t>
      </w:r>
      <w:r w:rsidR="00A7369E">
        <w:t>стей.</w:t>
      </w:r>
      <w:r w:rsidR="00D544BD">
        <w:t xml:space="preserve"> Проводится эксперимент по создан</w:t>
      </w:r>
      <w:r w:rsidR="00136525">
        <w:t xml:space="preserve">ию пользовательского контейнера, поддерживающего </w:t>
      </w:r>
      <w:proofErr w:type="gramStart"/>
      <w:r w:rsidR="00136525">
        <w:t>операции</w:t>
      </w:r>
      <w:proofErr w:type="gramEnd"/>
      <w:r w:rsidR="00136525">
        <w:t xml:space="preserve"> как с множеством, так и с последо</w:t>
      </w:r>
      <w:r w:rsidR="007C0F81">
        <w:t>вательностью</w:t>
      </w:r>
      <w:r w:rsidR="00EC0C35">
        <w:t xml:space="preserve"> с помощью алгоритмов из стандартной библиотеки шаблонов.</w:t>
      </w:r>
    </w:p>
    <w:p w:rsidR="0033742A" w:rsidRPr="00BF597E" w:rsidRDefault="00AB27E1" w:rsidP="00205D2A">
      <w:pPr>
        <w:pStyle w:val="af0"/>
        <w:spacing w:line="252" w:lineRule="auto"/>
      </w:pPr>
      <w:proofErr w:type="gramStart"/>
      <w:r>
        <w:t>В четвёртой главе даются материалы для курсовой работы, с</w:t>
      </w:r>
      <w:r w:rsidR="00A7369E">
        <w:t xml:space="preserve">одержанием </w:t>
      </w:r>
      <w:r>
        <w:t>которой</w:t>
      </w:r>
      <w:r w:rsidR="00A7369E">
        <w:t xml:space="preserve"> является эксперимент по прямому измерению временной сложности </w:t>
      </w:r>
      <w:r w:rsidR="00EC0C35">
        <w:t>цепочки операций с пользовательский контейнером</w:t>
      </w:r>
      <w:r>
        <w:t>.</w:t>
      </w:r>
      <w:proofErr w:type="gramEnd"/>
      <w:r>
        <w:t xml:space="preserve"> В результате должно быть дано </w:t>
      </w:r>
      <w:r w:rsidR="005E7FBC">
        <w:t>заключ</w:t>
      </w:r>
      <w:r w:rsidR="00EC0C35">
        <w:t>е</w:t>
      </w:r>
      <w:r w:rsidR="005E7FBC">
        <w:t>ние о</w:t>
      </w:r>
      <w:r w:rsidR="00EC0C35">
        <w:t>б эффективности реализации набора операций с ним</w:t>
      </w:r>
      <w:r w:rsidR="00206D6E">
        <w:t xml:space="preserve"> и </w:t>
      </w:r>
      <w:r>
        <w:t xml:space="preserve">предложения по </w:t>
      </w:r>
      <w:r w:rsidR="00206D6E">
        <w:t>совершенствовани</w:t>
      </w:r>
      <w:r>
        <w:t>ю</w:t>
      </w:r>
      <w:r w:rsidR="00206D6E">
        <w:t xml:space="preserve"> алгоритмов </w:t>
      </w:r>
      <w:r>
        <w:t>отдельных операций</w:t>
      </w:r>
      <w:r w:rsidR="00EC0C35">
        <w:t>.</w:t>
      </w:r>
    </w:p>
    <w:p w:rsidR="0033742A" w:rsidRPr="0033742A" w:rsidRDefault="005E7FBC" w:rsidP="00205D2A">
      <w:pPr>
        <w:pStyle w:val="af0"/>
        <w:spacing w:line="252" w:lineRule="auto"/>
      </w:pPr>
      <w:r>
        <w:t>В каждо</w:t>
      </w:r>
      <w:r w:rsidR="00AB27E1">
        <w:t>й</w:t>
      </w:r>
      <w:r>
        <w:t xml:space="preserve"> </w:t>
      </w:r>
      <w:r w:rsidR="00AB27E1">
        <w:t>глав</w:t>
      </w:r>
      <w:r>
        <w:t>е даны ссылки на литературу, которую следует прораб</w:t>
      </w:r>
      <w:r>
        <w:t>о</w:t>
      </w:r>
      <w:r>
        <w:t>тать для изучения темы</w:t>
      </w:r>
      <w:r w:rsidR="0033742A" w:rsidRPr="0033742A">
        <w:t>.</w:t>
      </w:r>
    </w:p>
    <w:p w:rsidR="0033742A" w:rsidRPr="0033742A" w:rsidRDefault="00AB27E1" w:rsidP="00205D2A">
      <w:pPr>
        <w:pStyle w:val="af0"/>
        <w:spacing w:line="252" w:lineRule="auto"/>
      </w:pPr>
      <w:r>
        <w:t>Каждая из четырёх зачётных работ</w:t>
      </w:r>
      <w:r w:rsidR="005E7FBC">
        <w:t xml:space="preserve"> </w:t>
      </w:r>
      <w:r>
        <w:t>рассчитана на четыре учебных нед</w:t>
      </w:r>
      <w:r>
        <w:t>е</w:t>
      </w:r>
      <w:r>
        <w:t>ли. О</w:t>
      </w:r>
      <w:r w:rsidR="005E7FBC">
        <w:t>тч</w:t>
      </w:r>
      <w:r w:rsidR="00D20E45">
        <w:t>е</w:t>
      </w:r>
      <w:r w:rsidR="005E7FBC">
        <w:t>ты</w:t>
      </w:r>
      <w:r>
        <w:t xml:space="preserve"> по работам должны содержать</w:t>
      </w:r>
      <w:r w:rsidR="00EC0C35">
        <w:t>:</w:t>
      </w:r>
      <w:r w:rsidR="005E7FBC">
        <w:t xml:space="preserve"> название темы; текст индивид</w:t>
      </w:r>
      <w:r w:rsidR="005E7FBC">
        <w:t>у</w:t>
      </w:r>
      <w:r w:rsidR="005E7FBC">
        <w:t>ального задания; тесты для проверки программ; результаты их работы; выв</w:t>
      </w:r>
      <w:r w:rsidR="005E7FBC">
        <w:t>о</w:t>
      </w:r>
      <w:r w:rsidR="005E7FBC">
        <w:t xml:space="preserve">ды, обязательно содержащие заключение о временной сложности </w:t>
      </w:r>
      <w:r w:rsidR="00EC0C35">
        <w:t>реали</w:t>
      </w:r>
      <w:r w:rsidR="005E7FBC">
        <w:t>з</w:t>
      </w:r>
      <w:r w:rsidR="005E7FBC">
        <w:t>о</w:t>
      </w:r>
      <w:r w:rsidR="005E7FBC">
        <w:t>ванных алгоритмов; список использованных источников; перечень прилож</w:t>
      </w:r>
      <w:r w:rsidR="005E7FBC">
        <w:t>е</w:t>
      </w:r>
      <w:r w:rsidR="005E7FBC">
        <w:t xml:space="preserve">ний. </w:t>
      </w:r>
      <w:r w:rsidR="00263857">
        <w:t>Обязательное приложение:</w:t>
      </w:r>
      <w:r w:rsidR="005E7FBC">
        <w:t xml:space="preserve"> исходный текст отлаженной </w:t>
      </w:r>
      <w:r w:rsidR="002F4CAA">
        <w:t>программы на машинном носителе.</w:t>
      </w:r>
    </w:p>
    <w:p w:rsidR="00251649" w:rsidRPr="000165B8" w:rsidRDefault="00EC0C35" w:rsidP="00205D2A">
      <w:pPr>
        <w:pStyle w:val="af0"/>
        <w:spacing w:line="252" w:lineRule="auto"/>
      </w:pPr>
      <w:r w:rsidRPr="000165B8">
        <w:t xml:space="preserve">Все примеры, имеющиеся в </w:t>
      </w:r>
      <w:proofErr w:type="gramStart"/>
      <w:r w:rsidR="007C0F81" w:rsidRPr="000165B8">
        <w:t>пособии</w:t>
      </w:r>
      <w:proofErr w:type="gramEnd"/>
      <w:r w:rsidRPr="000165B8">
        <w:t xml:space="preserve">, проверены в оболочке Visual C++ 2017. Для обучения могут быть использованы любые программные оболочки типа </w:t>
      </w:r>
      <w:r w:rsidRPr="000165B8">
        <w:rPr>
          <w:lang w:val="en-US"/>
        </w:rPr>
        <w:t>Linux</w:t>
      </w:r>
      <w:r w:rsidRPr="000165B8">
        <w:t xml:space="preserve"> с поддержкой компилятора </w:t>
      </w:r>
      <w:r w:rsidR="002F4CAA" w:rsidRPr="000165B8">
        <w:t>g</w:t>
      </w:r>
      <w:r w:rsidR="00BF597E" w:rsidRPr="000165B8">
        <w:t>++ с опцией</w:t>
      </w:r>
      <w:proofErr w:type="gramStart"/>
      <w:r w:rsidR="00BF597E" w:rsidRPr="000165B8">
        <w:t xml:space="preserve"> С</w:t>
      </w:r>
      <w:proofErr w:type="gramEnd"/>
      <w:r w:rsidR="00BF597E" w:rsidRPr="000165B8">
        <w:t>++17</w:t>
      </w:r>
      <w:r w:rsidRPr="000165B8">
        <w:t xml:space="preserve">. </w:t>
      </w:r>
      <w:proofErr w:type="gramStart"/>
      <w:r w:rsidRPr="000165B8">
        <w:rPr>
          <w:lang w:val="en-US"/>
        </w:rPr>
        <w:t>Visual</w:t>
      </w:r>
      <w:r w:rsidRPr="000165B8">
        <w:t xml:space="preserve"> </w:t>
      </w:r>
      <w:r w:rsidRPr="000165B8">
        <w:rPr>
          <w:lang w:val="en-US"/>
        </w:rPr>
        <w:t>C</w:t>
      </w:r>
      <w:r w:rsidRPr="000165B8">
        <w:t>++ 2017 и 2019 в</w:t>
      </w:r>
      <w:r w:rsidR="00F06175">
        <w:t> </w:t>
      </w:r>
      <w:r w:rsidRPr="000165B8">
        <w:t xml:space="preserve">варианте </w:t>
      </w:r>
      <w:r w:rsidRPr="000165B8">
        <w:rPr>
          <w:lang w:val="en-US"/>
        </w:rPr>
        <w:t>Community</w:t>
      </w:r>
      <w:r w:rsidRPr="000165B8">
        <w:t xml:space="preserve"> доступен для скачивания на сайте </w:t>
      </w:r>
      <w:r w:rsidRPr="000165B8">
        <w:rPr>
          <w:lang w:val="en-US"/>
        </w:rPr>
        <w:t>Microsoft</w:t>
      </w:r>
      <w:r w:rsidRPr="000165B8">
        <w:t>.</w:t>
      </w:r>
      <w:proofErr w:type="gramEnd"/>
      <w:r w:rsidRPr="000165B8">
        <w:t xml:space="preserve"> Актуальную информацию о стандартах</w:t>
      </w:r>
      <w:proofErr w:type="gramStart"/>
      <w:r w:rsidRPr="000165B8">
        <w:t xml:space="preserve"> С</w:t>
      </w:r>
      <w:proofErr w:type="gramEnd"/>
      <w:r w:rsidRPr="000165B8">
        <w:t>++11/14/17, необходимую для раб</w:t>
      </w:r>
      <w:r w:rsidRPr="000165B8">
        <w:t>о</w:t>
      </w:r>
      <w:r w:rsidRPr="000165B8">
        <w:t xml:space="preserve">ты, и другую справочную информацию о языке и </w:t>
      </w:r>
      <w:r w:rsidRPr="000165B8">
        <w:rPr>
          <w:lang w:val="en-US"/>
        </w:rPr>
        <w:t>STL</w:t>
      </w:r>
      <w:r w:rsidRPr="000165B8">
        <w:t xml:space="preserve"> можно получить на сайте </w:t>
      </w:r>
      <w:r w:rsidRPr="000165B8">
        <w:rPr>
          <w:lang w:val="en-US"/>
        </w:rPr>
        <w:t>ru</w:t>
      </w:r>
      <w:r w:rsidRPr="000165B8">
        <w:t>.</w:t>
      </w:r>
      <w:r w:rsidRPr="000165B8">
        <w:rPr>
          <w:lang w:val="en-US"/>
        </w:rPr>
        <w:t>cppreference</w:t>
      </w:r>
      <w:r w:rsidRPr="000165B8">
        <w:t>.</w:t>
      </w:r>
      <w:r w:rsidRPr="000165B8">
        <w:rPr>
          <w:lang w:val="en-US"/>
        </w:rPr>
        <w:t>com</w:t>
      </w:r>
      <w:r w:rsidRPr="000165B8">
        <w:t>. Нововведения подробно изложены в [1</w:t>
      </w:r>
      <w:r w:rsidR="00055EE7" w:rsidRPr="000165B8">
        <w:t>1</w:t>
      </w:r>
      <w:r w:rsidRPr="000165B8">
        <w:t>, c. 1049–1151]</w:t>
      </w:r>
      <w:r w:rsidR="00321CF7" w:rsidRPr="000165B8">
        <w:t xml:space="preserve"> и кратко </w:t>
      </w:r>
      <w:r w:rsidR="00F06175">
        <w:t xml:space="preserve">— </w:t>
      </w:r>
      <w:r w:rsidR="00321CF7" w:rsidRPr="000165B8">
        <w:t>в [16, с. 164–168]</w:t>
      </w:r>
      <w:r w:rsidRPr="000165B8">
        <w:t>. Изучить программирование на</w:t>
      </w:r>
      <w:proofErr w:type="gramStart"/>
      <w:r w:rsidRPr="000165B8">
        <w:t xml:space="preserve"> С</w:t>
      </w:r>
      <w:proofErr w:type="gramEnd"/>
      <w:r w:rsidRPr="000165B8">
        <w:t>++ в новом стандарте можно также по [</w:t>
      </w:r>
      <w:r w:rsidR="00055EE7" w:rsidRPr="000165B8">
        <w:t>3</w:t>
      </w:r>
      <w:r w:rsidRPr="000165B8">
        <w:t>] и [</w:t>
      </w:r>
      <w:r w:rsidR="00055EE7" w:rsidRPr="000165B8">
        <w:t>6</w:t>
      </w:r>
      <w:r w:rsidRPr="000165B8">
        <w:t xml:space="preserve">]. С основами библиотеки </w:t>
      </w:r>
      <w:r w:rsidRPr="000165B8">
        <w:rPr>
          <w:lang w:val="en-US"/>
        </w:rPr>
        <w:t>STL</w:t>
      </w:r>
      <w:r w:rsidRPr="000165B8">
        <w:t xml:space="preserve"> можно ознакомиться по [</w:t>
      </w:r>
      <w:r w:rsidR="00055EE7" w:rsidRPr="000165B8">
        <w:t>2</w:t>
      </w:r>
      <w:r w:rsidRPr="000165B8">
        <w:t>], [</w:t>
      </w:r>
      <w:r w:rsidR="00055EE7" w:rsidRPr="000165B8">
        <w:t>4</w:t>
      </w:r>
      <w:r w:rsidRPr="000165B8">
        <w:t>] и [1</w:t>
      </w:r>
      <w:r w:rsidR="00055EE7" w:rsidRPr="000165B8">
        <w:t>0</w:t>
      </w:r>
      <w:r w:rsidRPr="000165B8">
        <w:t>]. Типовые ошибки в программах на</w:t>
      </w:r>
      <w:proofErr w:type="gramStart"/>
      <w:r w:rsidRPr="000165B8">
        <w:t xml:space="preserve"> С</w:t>
      </w:r>
      <w:proofErr w:type="gramEnd"/>
      <w:r w:rsidRPr="000165B8">
        <w:t>++ обсуждаются в  [</w:t>
      </w:r>
      <w:r w:rsidR="00055EE7" w:rsidRPr="000165B8">
        <w:t>7</w:t>
      </w:r>
      <w:r w:rsidRPr="000165B8">
        <w:t>] и [1</w:t>
      </w:r>
      <w:r w:rsidR="00055EE7" w:rsidRPr="000165B8">
        <w:t>2</w:t>
      </w:r>
      <w:r w:rsidRPr="000165B8">
        <w:t>].</w:t>
      </w:r>
      <w:r w:rsidR="00251649" w:rsidRPr="000165B8">
        <w:br w:type="page"/>
      </w:r>
    </w:p>
    <w:p w:rsidR="00086D02" w:rsidRPr="00B131C7" w:rsidRDefault="008D31AE" w:rsidP="00FA0CC8">
      <w:pPr>
        <w:pStyle w:val="1"/>
      </w:pPr>
      <w:bookmarkStart w:id="1" w:name="_Toc57237509"/>
      <w:r>
        <w:lastRenderedPageBreak/>
        <w:t>1</w:t>
      </w:r>
      <w:r w:rsidR="005F12BC">
        <w:t>. РАБОТА С ИЕРАРХИЕЙ ОБЪЕКТОВ:</w:t>
      </w:r>
      <w:r w:rsidR="00B131C7">
        <w:br/>
      </w:r>
      <w:r w:rsidR="00B131C7" w:rsidRPr="00B131C7">
        <w:t xml:space="preserve">НАСЛЕДОВАНИЕ И </w:t>
      </w:r>
      <w:r w:rsidR="00AE7285">
        <w:t>ПОЛИ</w:t>
      </w:r>
      <w:r w:rsidR="00B131C7" w:rsidRPr="00B131C7">
        <w:t>МОРФИЗМ</w:t>
      </w:r>
      <w:bookmarkEnd w:id="1"/>
    </w:p>
    <w:p w:rsidR="00C730C4" w:rsidRPr="007C0F81" w:rsidRDefault="00C730C4" w:rsidP="001C075A">
      <w:pPr>
        <w:pStyle w:val="af0"/>
      </w:pPr>
      <w:r w:rsidRPr="007C0F81">
        <w:t>Производные классы — это простое, гибкое и эффективное средство определения класса</w:t>
      </w:r>
      <w:r w:rsidR="00357428" w:rsidRPr="007C0F81">
        <w:t xml:space="preserve"> с целью повторного использования готового програм</w:t>
      </w:r>
      <w:r w:rsidR="00357428" w:rsidRPr="007C0F81">
        <w:t>м</w:t>
      </w:r>
      <w:r w:rsidR="00357428" w:rsidRPr="007C0F81">
        <w:t>ного кода.</w:t>
      </w:r>
      <w:r w:rsidRPr="007C0F81">
        <w:t xml:space="preserve"> Новые возможности добавляются к уже существующему классу, не требуя его перепрограммирования или пере</w:t>
      </w:r>
      <w:r w:rsidR="00357428" w:rsidRPr="007C0F81">
        <w:t>компи</w:t>
      </w:r>
      <w:r w:rsidRPr="007C0F81">
        <w:t>ляции. С помощью пр</w:t>
      </w:r>
      <w:r w:rsidRPr="007C0F81">
        <w:t>о</w:t>
      </w:r>
      <w:r w:rsidRPr="007C0F81">
        <w:t>изводных классов можно организовать общий интерфейс с несколькими ра</w:t>
      </w:r>
      <w:r w:rsidRPr="007C0F81">
        <w:t>з</w:t>
      </w:r>
      <w:r w:rsidRPr="007C0F81">
        <w:t>личными классами так, что в других частях программы можно будет един</w:t>
      </w:r>
      <w:r w:rsidRPr="007C0F81">
        <w:t>о</w:t>
      </w:r>
      <w:r w:rsidRPr="007C0F81">
        <w:t xml:space="preserve">образно работать с объектами этих классов. </w:t>
      </w:r>
      <w:r w:rsidR="007C616C" w:rsidRPr="007C0F81">
        <w:t>П</w:t>
      </w:r>
      <w:r w:rsidRPr="007C0F81">
        <w:t>онятие виртуальной функции</w:t>
      </w:r>
      <w:r w:rsidR="007C616C" w:rsidRPr="007C0F81">
        <w:t xml:space="preserve"> </w:t>
      </w:r>
      <w:r w:rsidRPr="007C0F81">
        <w:t xml:space="preserve">позволяет использовать объекты надлежащим образом даже в тех случаях, когда их тип на стадии </w:t>
      </w:r>
      <w:r w:rsidR="006B4345" w:rsidRPr="007C0F81">
        <w:t>компи</w:t>
      </w:r>
      <w:r w:rsidRPr="007C0F81">
        <w:t>ляции неизвестен. Основное назначение прои</w:t>
      </w:r>
      <w:r w:rsidRPr="007C0F81">
        <w:t>з</w:t>
      </w:r>
      <w:r w:rsidRPr="007C0F81">
        <w:t>водных классов — упростить программисту задачу выражения общности классов.</w:t>
      </w:r>
    </w:p>
    <w:p w:rsidR="00C730C4" w:rsidRPr="007C0F81" w:rsidRDefault="00C730C4" w:rsidP="001C075A">
      <w:pPr>
        <w:pStyle w:val="af0"/>
      </w:pPr>
      <w:r w:rsidRPr="007C0F81">
        <w:t xml:space="preserve">Любое понятие существует </w:t>
      </w:r>
      <w:r w:rsidR="007C0F81" w:rsidRPr="007C0F81">
        <w:t xml:space="preserve">не </w:t>
      </w:r>
      <w:r w:rsidRPr="007C0F81">
        <w:t xml:space="preserve">изолированно, </w:t>
      </w:r>
      <w:r w:rsidR="007C0F81">
        <w:t>а</w:t>
      </w:r>
      <w:r w:rsidRPr="007C0F81">
        <w:t xml:space="preserve"> во взаимосвязи с друг</w:t>
      </w:r>
      <w:r w:rsidRPr="007C0F81">
        <w:t>и</w:t>
      </w:r>
      <w:r w:rsidRPr="007C0F81">
        <w:t>ми понятиями, и мощность данного понятия во многом определяется налич</w:t>
      </w:r>
      <w:r w:rsidRPr="007C0F81">
        <w:t>и</w:t>
      </w:r>
      <w:r w:rsidRPr="007C0F81">
        <w:t xml:space="preserve">ем таких связей. </w:t>
      </w:r>
      <w:r w:rsidR="007C0F81">
        <w:t>Если</w:t>
      </w:r>
      <w:r w:rsidRPr="007C0F81">
        <w:t xml:space="preserve"> класс служит для представления понятий, вста</w:t>
      </w:r>
      <w:r w:rsidR="00D20E45">
        <w:t>е</w:t>
      </w:r>
      <w:r w:rsidRPr="007C0F81">
        <w:t>т в</w:t>
      </w:r>
      <w:r w:rsidRPr="007C0F81">
        <w:t>о</w:t>
      </w:r>
      <w:r w:rsidRPr="007C0F81">
        <w:t>прос</w:t>
      </w:r>
      <w:r w:rsidR="007C0F81">
        <w:t xml:space="preserve">: </w:t>
      </w:r>
      <w:r w:rsidRPr="007C0F81">
        <w:t>как представить взаимосвязь понятий</w:t>
      </w:r>
      <w:r w:rsidR="007C0F81">
        <w:t>?</w:t>
      </w:r>
      <w:r w:rsidRPr="007C0F81">
        <w:t xml:space="preserve"> Понятие производного класса и</w:t>
      </w:r>
      <w:r w:rsidR="00A9519C">
        <w:t> </w:t>
      </w:r>
      <w:r w:rsidRPr="007C0F81">
        <w:t>поддерживающие его языковые средства служат для представления иера</w:t>
      </w:r>
      <w:r w:rsidRPr="007C0F81">
        <w:t>р</w:t>
      </w:r>
      <w:r w:rsidRPr="007C0F81">
        <w:t>хических связей, иными словами, для выражения общности между классами. Например, понятия окружности и треугольника связаны между собой, так как оба они представляют ещ</w:t>
      </w:r>
      <w:r w:rsidR="00D20E45">
        <w:t>е</w:t>
      </w:r>
      <w:r w:rsidRPr="007C0F81">
        <w:t xml:space="preserve"> понятие фигуры, т. е. содержат более общее пон</w:t>
      </w:r>
      <w:r w:rsidRPr="007C0F81">
        <w:t>я</w:t>
      </w:r>
      <w:r w:rsidRPr="007C0F81">
        <w:t>тие. Чтобы представлять в программе окружности и треугольники и при этом не упускать из вида, что они являются фигурами, надо явно определять кла</w:t>
      </w:r>
      <w:r w:rsidRPr="007C0F81">
        <w:t>с</w:t>
      </w:r>
      <w:r w:rsidRPr="007C0F81">
        <w:t xml:space="preserve">сы </w:t>
      </w:r>
      <w:r w:rsidR="007C0F81">
        <w:t>«</w:t>
      </w:r>
      <w:r w:rsidRPr="007C0F81">
        <w:t>окружность</w:t>
      </w:r>
      <w:r w:rsidR="007C0F81">
        <w:t>»</w:t>
      </w:r>
      <w:r w:rsidRPr="007C0F81">
        <w:t xml:space="preserve"> и </w:t>
      </w:r>
      <w:r w:rsidR="007C0F81">
        <w:t>«</w:t>
      </w:r>
      <w:r w:rsidRPr="007C0F81">
        <w:t>треугольник</w:t>
      </w:r>
      <w:r w:rsidR="007C0F81">
        <w:t>»</w:t>
      </w:r>
      <w:r w:rsidRPr="007C0F81">
        <w:t xml:space="preserve"> так, чтобы было видно, что у них есть о</w:t>
      </w:r>
      <w:r w:rsidRPr="007C0F81">
        <w:t>б</w:t>
      </w:r>
      <w:r w:rsidRPr="007C0F81">
        <w:t xml:space="preserve">щий класс — фигура. </w:t>
      </w:r>
      <w:r w:rsidR="001D240E" w:rsidRPr="007C0F81">
        <w:t>Э</w:t>
      </w:r>
      <w:r w:rsidRPr="007C0F81">
        <w:t>т</w:t>
      </w:r>
      <w:r w:rsidR="001D240E" w:rsidRPr="007C0F81">
        <w:t>а</w:t>
      </w:r>
      <w:r w:rsidRPr="007C0F81">
        <w:t xml:space="preserve"> прост</w:t>
      </w:r>
      <w:r w:rsidR="001D240E" w:rsidRPr="007C0F81">
        <w:t>ая</w:t>
      </w:r>
      <w:r w:rsidRPr="007C0F81">
        <w:t xml:space="preserve"> иде</w:t>
      </w:r>
      <w:r w:rsidR="001D240E" w:rsidRPr="007C0F81">
        <w:t>я</w:t>
      </w:r>
      <w:r w:rsidR="00F06175">
        <w:t>,</w:t>
      </w:r>
      <w:r w:rsidRPr="007C0F81">
        <w:t xml:space="preserve"> по сути</w:t>
      </w:r>
      <w:r w:rsidR="00F06175">
        <w:t>,</w:t>
      </w:r>
      <w:r w:rsidRPr="007C0F81">
        <w:t xml:space="preserve"> является основой того, что обычно называется объектно-ориентированным программированием.</w:t>
      </w:r>
    </w:p>
    <w:p w:rsidR="007C616C" w:rsidRPr="007C0F81" w:rsidRDefault="007C616C" w:rsidP="001C075A">
      <w:pPr>
        <w:pStyle w:val="af0"/>
      </w:pPr>
      <w:r w:rsidRPr="007C0F81">
        <w:t xml:space="preserve">Подробнее см. </w:t>
      </w:r>
      <w:r w:rsidR="00055EE7" w:rsidRPr="007C0F81">
        <w:t xml:space="preserve">[3, с. 200–210], </w:t>
      </w:r>
      <w:r w:rsidRPr="007C0F81">
        <w:t>[</w:t>
      </w:r>
      <w:r w:rsidR="00055EE7" w:rsidRPr="007C0F81">
        <w:t>15</w:t>
      </w:r>
      <w:r w:rsidRPr="007C0F81">
        <w:t>, с. 149–180</w:t>
      </w:r>
      <w:r w:rsidR="00AE7285" w:rsidRPr="007C0F81">
        <w:t>]</w:t>
      </w:r>
      <w:r w:rsidRPr="007C0F81">
        <w:t>.</w:t>
      </w:r>
      <w:r w:rsidR="00B10EC4" w:rsidRPr="007C0F81">
        <w:t xml:space="preserve"> </w:t>
      </w:r>
    </w:p>
    <w:p w:rsidR="007C616C" w:rsidRDefault="007C616C" w:rsidP="00043F68">
      <w:pPr>
        <w:widowControl w:val="0"/>
        <w:spacing w:line="288" w:lineRule="auto"/>
        <w:ind w:firstLine="567"/>
        <w:jc w:val="both"/>
        <w:rPr>
          <w:rFonts w:ascii="Times New Roman" w:hAnsi="Times New Roman"/>
          <w:snapToGrid w:val="0"/>
          <w:sz w:val="28"/>
          <w:szCs w:val="28"/>
        </w:rPr>
      </w:pPr>
      <w:proofErr w:type="gramStart"/>
      <w:r>
        <w:rPr>
          <w:rFonts w:ascii="Times New Roman" w:hAnsi="Times New Roman"/>
          <w:snapToGrid w:val="0"/>
          <w:sz w:val="28"/>
          <w:szCs w:val="28"/>
        </w:rPr>
        <w:t>Рассмотрим учебную программу, использующую некоторые из этих идей, прототип которой взят из [</w:t>
      </w:r>
      <w:r w:rsidR="00321CF7" w:rsidRPr="00321CF7">
        <w:rPr>
          <w:rFonts w:ascii="Times New Roman" w:hAnsi="Times New Roman"/>
          <w:snapToGrid w:val="0"/>
          <w:sz w:val="28"/>
          <w:szCs w:val="28"/>
        </w:rPr>
        <w:t>15</w:t>
      </w:r>
      <w:r>
        <w:rPr>
          <w:rFonts w:ascii="Times New Roman" w:hAnsi="Times New Roman"/>
          <w:snapToGrid w:val="0"/>
          <w:sz w:val="28"/>
          <w:szCs w:val="28"/>
        </w:rPr>
        <w:t>].</w:t>
      </w:r>
      <w:proofErr w:type="gramEnd"/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FA7115">
        <w:rPr>
          <w:rFonts w:ascii="Times New Roman" w:hAnsi="Times New Roman"/>
          <w:snapToGrid w:val="0"/>
          <w:sz w:val="28"/>
          <w:szCs w:val="28"/>
        </w:rPr>
        <w:t>П</w:t>
      </w:r>
      <w:r>
        <w:rPr>
          <w:rFonts w:ascii="Times New Roman" w:hAnsi="Times New Roman"/>
          <w:snapToGrid w:val="0"/>
          <w:sz w:val="28"/>
          <w:szCs w:val="28"/>
        </w:rPr>
        <w:t>рограмма предназначена для вывода на экран картинок, составленных из набора заготовок — «фигур».</w:t>
      </w:r>
    </w:p>
    <w:p w:rsidR="0040503D" w:rsidRDefault="007C616C" w:rsidP="001C075A">
      <w:pPr>
        <w:pStyle w:val="af0"/>
      </w:pPr>
      <w:r>
        <w:t>В программе объявлен абстрактный класс «фигура» (</w:t>
      </w:r>
      <w:r w:rsidRPr="004F3450">
        <w:rPr>
          <w:i/>
        </w:rPr>
        <w:t>shape</w:t>
      </w:r>
      <w:r>
        <w:t>). Все ко</w:t>
      </w:r>
      <w:r>
        <w:t>н</w:t>
      </w:r>
      <w:r>
        <w:t xml:space="preserve">кретные фигуры — линия, прямоугольник и т. п. — являются производными от этого класса. Класс «фигура» </w:t>
      </w:r>
      <w:r w:rsidR="00BF597E">
        <w:t>определя</w:t>
      </w:r>
      <w:r>
        <w:t>ет действия, необходимые для всех фигур</w:t>
      </w:r>
      <w:r w:rsidR="00BF597E">
        <w:t>.</w:t>
      </w:r>
      <w:r>
        <w:t xml:space="preserve"> </w:t>
      </w:r>
      <w:r w:rsidR="00BF597E">
        <w:t>О</w:t>
      </w:r>
      <w:r>
        <w:t xml:space="preserve">н </w:t>
      </w:r>
      <w:r w:rsidR="00BF597E">
        <w:t xml:space="preserve">также </w:t>
      </w:r>
      <w:r>
        <w:t>созда</w:t>
      </w:r>
      <w:r w:rsidR="00D20E45">
        <w:t>е</w:t>
      </w:r>
      <w:r>
        <w:t xml:space="preserve">т из всех объявляемых фигур общий список, который может быть обработан </w:t>
      </w:r>
      <w:r w:rsidR="00BF597E">
        <w:t>функцией</w:t>
      </w:r>
      <w:r>
        <w:t xml:space="preserve"> рисования при выдаче фигур на экран. </w:t>
      </w:r>
      <w:r w:rsidR="00BF597E">
        <w:lastRenderedPageBreak/>
        <w:t>В </w:t>
      </w:r>
      <w:r w:rsidR="00BF3D3C">
        <w:t>классе «фигура» объявлен набор функций-членов, которые должны по</w:t>
      </w:r>
      <w:r w:rsidR="00BF3D3C">
        <w:t>д</w:t>
      </w:r>
      <w:r w:rsidR="00BF3D3C">
        <w:t>держивать все фигуры, чтобы из них можно было создавать картинки. Это функции</w:t>
      </w:r>
      <w:r w:rsidR="00BF597E">
        <w:t xml:space="preserve"> для рисования, перемещения и изменения размеров фигуры, а также функции</w:t>
      </w:r>
      <w:r w:rsidR="00BF3D3C">
        <w:t>, возвращающие координаты всех крайних точек фигуры, по кот</w:t>
      </w:r>
      <w:r w:rsidR="00BF3D3C">
        <w:t>о</w:t>
      </w:r>
      <w:r w:rsidR="00BF3D3C">
        <w:t xml:space="preserve">рым их можно будет стыковать. </w:t>
      </w:r>
      <w:r w:rsidR="00BF597E">
        <w:t>Ф</w:t>
      </w:r>
      <w:r w:rsidR="00BF3D3C">
        <w:t xml:space="preserve">ункции — </w:t>
      </w:r>
      <w:r w:rsidR="00357428">
        <w:t xml:space="preserve">чисто </w:t>
      </w:r>
      <w:r w:rsidR="00BF3D3C">
        <w:t>виртуальные, они должны быть обязательно определены затем отдельно в каждой фигуре</w:t>
      </w:r>
      <w:r w:rsidR="0040503D">
        <w:t>. Имеются также два дополнительных класса, уточняющ</w:t>
      </w:r>
      <w:r w:rsidR="00357428">
        <w:t>ие</w:t>
      </w:r>
      <w:r w:rsidR="0040503D">
        <w:t xml:space="preserve"> свойства фигур. Некоторые фигуры можно поворачивать. Для таких фигур имеется базовый класс </w:t>
      </w:r>
      <w:r w:rsidR="0040503D" w:rsidRPr="004F3450">
        <w:rPr>
          <w:i/>
        </w:rPr>
        <w:t>rotatable</w:t>
      </w:r>
      <w:r w:rsidR="0040503D">
        <w:t xml:space="preserve">, производный от </w:t>
      </w:r>
      <w:r w:rsidR="0040503D" w:rsidRPr="004F3450">
        <w:rPr>
          <w:i/>
        </w:rPr>
        <w:t>shape</w:t>
      </w:r>
      <w:r w:rsidR="0040503D">
        <w:t>. Для других фигур возможна операция отр</w:t>
      </w:r>
      <w:r w:rsidR="0040503D">
        <w:t>а</w:t>
      </w:r>
      <w:r w:rsidR="0040503D">
        <w:t xml:space="preserve">жения относительно горизонтальной или вертикальной оси. Эти фигуры можно строить на базе класса </w:t>
      </w:r>
      <w:r w:rsidR="004F6DDA" w:rsidRPr="004F3450">
        <w:rPr>
          <w:i/>
        </w:rPr>
        <w:t>reflect</w:t>
      </w:r>
      <w:r w:rsidR="0040503D" w:rsidRPr="004F3450">
        <w:rPr>
          <w:i/>
        </w:rPr>
        <w:t>able</w:t>
      </w:r>
      <w:r w:rsidR="0040503D">
        <w:t>.</w:t>
      </w:r>
      <w:r w:rsidR="004F3450">
        <w:t xml:space="preserve"> Если </w:t>
      </w:r>
      <w:r w:rsidR="00BF597E">
        <w:t xml:space="preserve">для </w:t>
      </w:r>
      <w:r w:rsidR="004F3450">
        <w:t>фигур</w:t>
      </w:r>
      <w:r w:rsidR="00BF597E">
        <w:t>ы</w:t>
      </w:r>
      <w:r w:rsidR="004F3450">
        <w:t xml:space="preserve"> </w:t>
      </w:r>
      <w:r w:rsidR="00BF597E">
        <w:t>нужно и то и др</w:t>
      </w:r>
      <w:r w:rsidR="00BF597E">
        <w:t>у</w:t>
      </w:r>
      <w:r w:rsidR="00BF597E">
        <w:t>гое</w:t>
      </w:r>
      <w:r w:rsidR="004F3450">
        <w:t>, то она должна быть производной от обоих классов.</w:t>
      </w:r>
    </w:p>
    <w:p w:rsidR="007C616C" w:rsidRDefault="00BF3D3C" w:rsidP="001C075A">
      <w:pPr>
        <w:pStyle w:val="af0"/>
      </w:pPr>
      <w:r>
        <w:t xml:space="preserve">Класс «фигура» является ядром библиотеки фигур </w:t>
      </w:r>
      <w:r w:rsidRPr="004F3450">
        <w:rPr>
          <w:i/>
        </w:rPr>
        <w:t>snape.h</w:t>
      </w:r>
      <w:r>
        <w:t>. Имеется та</w:t>
      </w:r>
      <w:r>
        <w:t>к</w:t>
      </w:r>
      <w:r>
        <w:t xml:space="preserve">же библиотека поддержки работы с экраном </w:t>
      </w:r>
      <w:r w:rsidRPr="004F3450">
        <w:rPr>
          <w:i/>
        </w:rPr>
        <w:t>screen.h</w:t>
      </w:r>
      <w:r>
        <w:t>, в которой определены размеры экрана, введено понятие точки и перечислены утилиты работы с</w:t>
      </w:r>
      <w:r w:rsidR="00FA7115">
        <w:t> </w:t>
      </w:r>
      <w:r>
        <w:t xml:space="preserve">экраном, конкретизированные затем в </w:t>
      </w:r>
      <w:r w:rsidRPr="004F3450">
        <w:rPr>
          <w:i/>
        </w:rPr>
        <w:t>shape.h</w:t>
      </w:r>
      <w:r>
        <w:t>. Для простоты и универсал</w:t>
      </w:r>
      <w:r>
        <w:t>ь</w:t>
      </w:r>
      <w:r>
        <w:t>ности работа с</w:t>
      </w:r>
      <w:r w:rsidR="00BF597E">
        <w:t> </w:t>
      </w:r>
      <w:r>
        <w:t>экраном реализована как формирование и построчный вывод матрицы символов.</w:t>
      </w:r>
    </w:p>
    <w:p w:rsidR="00BF3D3C" w:rsidRDefault="00BF3D3C" w:rsidP="001C075A">
      <w:pPr>
        <w:pStyle w:val="af0"/>
      </w:pPr>
      <w:r>
        <w:t xml:space="preserve">Предполагается, что файлы </w:t>
      </w:r>
      <w:r w:rsidRPr="004F3450">
        <w:rPr>
          <w:i/>
        </w:rPr>
        <w:t>screen.h</w:t>
      </w:r>
      <w:r>
        <w:t xml:space="preserve"> и </w:t>
      </w:r>
      <w:r w:rsidRPr="004F3450">
        <w:rPr>
          <w:i/>
        </w:rPr>
        <w:t>shape.h</w:t>
      </w:r>
      <w:r>
        <w:t xml:space="preserve"> — покупные, а разрабо</w:t>
      </w:r>
      <w:r>
        <w:t>т</w:t>
      </w:r>
      <w:r>
        <w:t>чик созд</w:t>
      </w:r>
      <w:r w:rsidR="004F3450">
        <w:t>а</w:t>
      </w:r>
      <w:r w:rsidR="00D20E45">
        <w:t>е</w:t>
      </w:r>
      <w:r w:rsidR="004F3450">
        <w:t>т</w:t>
      </w:r>
      <w:r>
        <w:t xml:space="preserve"> только третий файл — с самой прикладной программой.</w:t>
      </w:r>
    </w:p>
    <w:p w:rsidR="00955698" w:rsidRPr="007C0F81" w:rsidRDefault="00800A49" w:rsidP="000A0C0A">
      <w:pPr>
        <w:pStyle w:val="2"/>
        <w:rPr>
          <w:bCs/>
        </w:rPr>
      </w:pPr>
      <w:bookmarkStart w:id="2" w:name="_Toc57237510"/>
      <w:r w:rsidRPr="007C0F81">
        <w:t>1</w:t>
      </w:r>
      <w:r w:rsidR="00955698" w:rsidRPr="007C0F81">
        <w:t>.1. Учебная программа «Библиотека фигур»</w:t>
      </w:r>
      <w:bookmarkEnd w:id="2"/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 xml:space="preserve">//=== Файл </w:t>
      </w:r>
      <w:r w:rsidRPr="007C0F81">
        <w:rPr>
          <w:szCs w:val="24"/>
        </w:rPr>
        <w:t>screen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h</w:t>
      </w:r>
      <w:r w:rsidRPr="000A0C0A">
        <w:rPr>
          <w:szCs w:val="24"/>
          <w:lang w:val="ru-RU"/>
        </w:rPr>
        <w:t xml:space="preserve"> -</w:t>
      </w:r>
      <w:r w:rsidR="008D6286" w:rsidRPr="000A0C0A">
        <w:rPr>
          <w:szCs w:val="24"/>
          <w:lang w:val="ru-RU"/>
        </w:rPr>
        <w:t>-</w:t>
      </w:r>
      <w:r w:rsidRPr="000A0C0A">
        <w:rPr>
          <w:szCs w:val="24"/>
          <w:lang w:val="ru-RU"/>
        </w:rPr>
        <w:t xml:space="preserve"> поддержка работы с экраном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const</w:t>
      </w:r>
      <w:proofErr w:type="gramEnd"/>
      <w:r w:rsidRPr="007C0F81">
        <w:rPr>
          <w:szCs w:val="24"/>
        </w:rPr>
        <w:t xml:space="preserve"> int XMAX=</w:t>
      </w:r>
      <w:r w:rsidR="00B274E8" w:rsidRPr="007C0F81">
        <w:rPr>
          <w:szCs w:val="24"/>
        </w:rPr>
        <w:t>1</w:t>
      </w:r>
      <w:r w:rsidR="008D495F" w:rsidRPr="007C0F81">
        <w:rPr>
          <w:szCs w:val="24"/>
          <w:lang w:val="en-US"/>
        </w:rPr>
        <w:t>2</w:t>
      </w:r>
      <w:r w:rsidRPr="007C0F81">
        <w:rPr>
          <w:szCs w:val="24"/>
        </w:rPr>
        <w:t>0; //Размер экрана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const</w:t>
      </w:r>
      <w:proofErr w:type="gramEnd"/>
      <w:r w:rsidRPr="007C0F81">
        <w:rPr>
          <w:szCs w:val="24"/>
        </w:rPr>
        <w:t xml:space="preserve"> int YMAX=</w:t>
      </w:r>
      <w:r w:rsidR="00B274E8" w:rsidRPr="007C0F81">
        <w:rPr>
          <w:szCs w:val="24"/>
        </w:rPr>
        <w:t>5</w:t>
      </w:r>
      <w:r w:rsidRPr="007C0F81">
        <w:rPr>
          <w:szCs w:val="24"/>
        </w:rPr>
        <w:t>0;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class</w:t>
      </w:r>
      <w:proofErr w:type="gramEnd"/>
      <w:r w:rsidRPr="007C0F81">
        <w:rPr>
          <w:szCs w:val="24"/>
        </w:rPr>
        <w:t xml:space="preserve"> point {</w:t>
      </w:r>
      <w:r w:rsidRPr="007C0F81">
        <w:rPr>
          <w:szCs w:val="24"/>
        </w:rPr>
        <w:tab/>
        <w:t>//Точка на экране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public</w:t>
      </w:r>
      <w:proofErr w:type="gramEnd"/>
      <w:r w:rsidRPr="007C0F81">
        <w:rPr>
          <w:szCs w:val="24"/>
        </w:rPr>
        <w:t>: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int</w:t>
      </w:r>
      <w:proofErr w:type="gramEnd"/>
      <w:r w:rsidRPr="007C0F81">
        <w:rPr>
          <w:szCs w:val="24"/>
        </w:rPr>
        <w:t xml:space="preserve"> x, y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(</w:t>
      </w:r>
      <w:proofErr w:type="gramEnd"/>
      <w:r w:rsidRPr="007C0F81">
        <w:rPr>
          <w:szCs w:val="24"/>
        </w:rPr>
        <w:t>int a = 0, int b = 0) : x(a), y(b)</w:t>
      </w:r>
      <w:r w:rsidR="002F4CAA" w:rsidRPr="007C0F81">
        <w:rPr>
          <w:szCs w:val="24"/>
        </w:rPr>
        <w:t xml:space="preserve"> </w:t>
      </w:r>
      <w:r w:rsidRPr="007C0F81">
        <w:rPr>
          <w:szCs w:val="24"/>
        </w:rPr>
        <w:t>{  }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>};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>// Набор утилит для работы с экраном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put_point(int a, int b); // Вывод точки (2 варианта)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put_point(point p) { put_point(p.x, p.y); } //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put_line(int, int, int, int); // Вывод линии (2 варианта)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put_line(point a, point b)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ab/>
      </w:r>
      <w:proofErr w:type="gramStart"/>
      <w:r w:rsidRPr="007C0F81">
        <w:rPr>
          <w:szCs w:val="24"/>
        </w:rPr>
        <w:t>{ put</w:t>
      </w:r>
      <w:proofErr w:type="gramEnd"/>
      <w:r w:rsidRPr="007C0F81">
        <w:rPr>
          <w:szCs w:val="24"/>
        </w:rPr>
        <w:t>_line(a.x, a.y, b.x, b.y); }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screen_init( );</w:t>
      </w:r>
      <w:r w:rsidRPr="007C0F81">
        <w:rPr>
          <w:szCs w:val="24"/>
        </w:rPr>
        <w:tab/>
      </w:r>
      <w:r w:rsidR="00ED2170" w:rsidRPr="007C0F81">
        <w:rPr>
          <w:szCs w:val="24"/>
          <w:lang w:val="en-US"/>
        </w:rPr>
        <w:tab/>
      </w:r>
      <w:r w:rsidRPr="007C0F81">
        <w:rPr>
          <w:szCs w:val="24"/>
        </w:rPr>
        <w:t>// Создание экрана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screen_destroy( );</w:t>
      </w:r>
      <w:r w:rsidRPr="007C0F81">
        <w:rPr>
          <w:szCs w:val="24"/>
        </w:rPr>
        <w:tab/>
        <w:t xml:space="preserve">// Удаление </w:t>
      </w:r>
    </w:p>
    <w:p w:rsidR="00CF2D77" w:rsidRPr="007C0F81" w:rsidRDefault="00CF2D77" w:rsidP="007C0F81">
      <w:pPr>
        <w:pStyle w:val="-0"/>
        <w:rPr>
          <w:szCs w:val="24"/>
          <w:lang w:val="en-US"/>
        </w:rPr>
      </w:pPr>
      <w:proofErr w:type="gramStart"/>
      <w:r w:rsidRPr="007C0F81">
        <w:rPr>
          <w:szCs w:val="24"/>
          <w:lang w:val="en-US"/>
        </w:rPr>
        <w:lastRenderedPageBreak/>
        <w:t>void</w:t>
      </w:r>
      <w:proofErr w:type="gramEnd"/>
      <w:r w:rsidRPr="007C0F81">
        <w:rPr>
          <w:szCs w:val="24"/>
          <w:lang w:val="en-US"/>
        </w:rPr>
        <w:t xml:space="preserve"> screen_refresh( );</w:t>
      </w:r>
      <w:r w:rsidRPr="007C0F81">
        <w:rPr>
          <w:szCs w:val="24"/>
          <w:lang w:val="en-US"/>
        </w:rPr>
        <w:tab/>
        <w:t xml:space="preserve">// </w:t>
      </w:r>
      <w:r w:rsidRPr="007C0F81">
        <w:rPr>
          <w:szCs w:val="24"/>
        </w:rPr>
        <w:t>Обновление</w:t>
      </w:r>
    </w:p>
    <w:p w:rsidR="00CF2D77" w:rsidRPr="007C0F81" w:rsidRDefault="00CF2D77" w:rsidP="007C0F81">
      <w:pPr>
        <w:pStyle w:val="-0"/>
        <w:rPr>
          <w:szCs w:val="24"/>
          <w:lang w:val="en-US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screen_clear( );</w:t>
      </w:r>
      <w:r w:rsidRPr="007C0F81">
        <w:rPr>
          <w:szCs w:val="24"/>
        </w:rPr>
        <w:tab/>
      </w:r>
      <w:r w:rsidR="000165B8" w:rsidRPr="00441C5C">
        <w:rPr>
          <w:szCs w:val="24"/>
          <w:lang w:val="en-US"/>
        </w:rPr>
        <w:t xml:space="preserve">          </w:t>
      </w:r>
      <w:r w:rsidRPr="007C0F81">
        <w:rPr>
          <w:szCs w:val="24"/>
        </w:rPr>
        <w:t>// Очистка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 xml:space="preserve">//======== Файл </w:t>
      </w:r>
      <w:r w:rsidRPr="00B62C6A">
        <w:rPr>
          <w:szCs w:val="24"/>
        </w:rPr>
        <w:t>shape</w:t>
      </w:r>
      <w:r w:rsidRPr="00B62C6A">
        <w:rPr>
          <w:szCs w:val="24"/>
          <w:lang w:val="ru-RU"/>
        </w:rPr>
        <w:t>.</w:t>
      </w:r>
      <w:r w:rsidRPr="00B62C6A">
        <w:rPr>
          <w:szCs w:val="24"/>
        </w:rPr>
        <w:t>h</w:t>
      </w:r>
      <w:r w:rsidRPr="000A0C0A">
        <w:rPr>
          <w:szCs w:val="24"/>
          <w:lang w:val="ru-RU"/>
        </w:rPr>
        <w:t xml:space="preserve"> </w:t>
      </w:r>
      <w:r w:rsidR="002F4CAA" w:rsidRPr="000A0C0A">
        <w:rPr>
          <w:szCs w:val="24"/>
          <w:lang w:val="ru-RU"/>
        </w:rPr>
        <w:t>—</w:t>
      </w:r>
      <w:r w:rsidRPr="000A0C0A">
        <w:rPr>
          <w:szCs w:val="24"/>
          <w:lang w:val="ru-RU"/>
        </w:rPr>
        <w:t xml:space="preserve"> библиотека фигур =========</w:t>
      </w:r>
    </w:p>
    <w:p w:rsidR="008D495F" w:rsidRPr="000A0C0A" w:rsidRDefault="008D495F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>#</w:t>
      </w:r>
      <w:r w:rsidRPr="007C0F81">
        <w:rPr>
          <w:szCs w:val="24"/>
          <w:lang w:val="en-US"/>
        </w:rPr>
        <w:t>include</w:t>
      </w:r>
      <w:r w:rsidRPr="000A0C0A">
        <w:rPr>
          <w:szCs w:val="24"/>
          <w:lang w:val="ru-RU"/>
        </w:rPr>
        <w:t xml:space="preserve"> &lt;</w:t>
      </w:r>
      <w:r w:rsidRPr="007C0F81">
        <w:rPr>
          <w:szCs w:val="24"/>
          <w:lang w:val="en-US"/>
        </w:rPr>
        <w:t>list</w:t>
      </w:r>
      <w:r w:rsidRPr="000A0C0A">
        <w:rPr>
          <w:szCs w:val="24"/>
          <w:lang w:val="ru-RU"/>
        </w:rPr>
        <w:t>&gt;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>//==1. Поддержка экрана в форме матрицы символов ==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char</w:t>
      </w:r>
      <w:proofErr w:type="gramEnd"/>
      <w:r w:rsidRPr="007C0F81">
        <w:rPr>
          <w:szCs w:val="24"/>
        </w:rPr>
        <w:t xml:space="preserve"> screen[YMAX] [XMAX];</w:t>
      </w:r>
      <w:r w:rsidRPr="007C0F81">
        <w:rPr>
          <w:szCs w:val="24"/>
        </w:rPr>
        <w:tab/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enum</w:t>
      </w:r>
      <w:proofErr w:type="gramEnd"/>
      <w:r w:rsidRPr="007C0F81">
        <w:rPr>
          <w:szCs w:val="24"/>
        </w:rPr>
        <w:t xml:space="preserve"> color { black</w:t>
      </w:r>
      <w:r w:rsidR="002F4CAA" w:rsidRPr="007C0F81">
        <w:rPr>
          <w:szCs w:val="24"/>
        </w:rPr>
        <w:t xml:space="preserve"> </w:t>
      </w:r>
      <w:r w:rsidRPr="007C0F81">
        <w:rPr>
          <w:szCs w:val="24"/>
        </w:rPr>
        <w:t>=</w:t>
      </w:r>
      <w:r w:rsidR="002F4CAA" w:rsidRPr="007C0F81">
        <w:rPr>
          <w:szCs w:val="24"/>
        </w:rPr>
        <w:t xml:space="preserve"> </w:t>
      </w:r>
      <w:r w:rsidRPr="007C0F81">
        <w:rPr>
          <w:szCs w:val="24"/>
        </w:rPr>
        <w:t>'*', white</w:t>
      </w:r>
      <w:r w:rsidR="002F4CAA" w:rsidRPr="007C0F81">
        <w:rPr>
          <w:szCs w:val="24"/>
        </w:rPr>
        <w:t xml:space="preserve"> </w:t>
      </w:r>
      <w:r w:rsidRPr="007C0F81">
        <w:rPr>
          <w:szCs w:val="24"/>
        </w:rPr>
        <w:t>=</w:t>
      </w:r>
      <w:r w:rsidR="002F4CAA" w:rsidRPr="007C0F81">
        <w:rPr>
          <w:szCs w:val="24"/>
        </w:rPr>
        <w:t xml:space="preserve"> </w:t>
      </w:r>
      <w:r w:rsidRPr="007C0F81">
        <w:rPr>
          <w:szCs w:val="24"/>
        </w:rPr>
        <w:t>'.' };</w:t>
      </w:r>
    </w:p>
    <w:p w:rsidR="00CF2D77" w:rsidRPr="007C0F81" w:rsidRDefault="00CF2D77" w:rsidP="00566D11">
      <w:pPr>
        <w:pStyle w:val="-0"/>
        <w:spacing w:before="12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screen_init( )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{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for</w:t>
      </w:r>
      <w:proofErr w:type="gramEnd"/>
      <w:r w:rsidRPr="007C0F81">
        <w:rPr>
          <w:szCs w:val="24"/>
        </w:rPr>
        <w:t xml:space="preserve"> (auto y = 0; y &lt; YMAX; ++y)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  </w:t>
      </w:r>
      <w:proofErr w:type="gramStart"/>
      <w:r w:rsidRPr="007C0F81">
        <w:rPr>
          <w:szCs w:val="24"/>
        </w:rPr>
        <w:t>for</w:t>
      </w:r>
      <w:proofErr w:type="gramEnd"/>
      <w:r w:rsidRPr="007C0F81">
        <w:rPr>
          <w:szCs w:val="24"/>
        </w:rPr>
        <w:t xml:space="preserve"> (auto &amp;x : screen[y])</w:t>
      </w:r>
      <w:r w:rsidR="008D495F" w:rsidRPr="007C0F81">
        <w:rPr>
          <w:szCs w:val="24"/>
          <w:lang w:val="en-US"/>
        </w:rPr>
        <w:t xml:space="preserve"> </w:t>
      </w:r>
      <w:r w:rsidRPr="007C0F81">
        <w:rPr>
          <w:szCs w:val="24"/>
        </w:rPr>
        <w:t xml:space="preserve"> x = white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}</w:t>
      </w:r>
    </w:p>
    <w:p w:rsidR="00CF2D77" w:rsidRPr="007C0F81" w:rsidRDefault="00CF2D77" w:rsidP="00566D1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screen_destroy( )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{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for</w:t>
      </w:r>
      <w:proofErr w:type="gramEnd"/>
      <w:r w:rsidRPr="007C0F81">
        <w:rPr>
          <w:szCs w:val="24"/>
        </w:rPr>
        <w:t xml:space="preserve"> (auto y = 0; y &lt; YMAX; ++y)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  </w:t>
      </w:r>
      <w:proofErr w:type="gramStart"/>
      <w:r w:rsidRPr="007C0F81">
        <w:rPr>
          <w:szCs w:val="24"/>
        </w:rPr>
        <w:t>for</w:t>
      </w:r>
      <w:proofErr w:type="gramEnd"/>
      <w:r w:rsidRPr="007C0F81">
        <w:rPr>
          <w:szCs w:val="24"/>
        </w:rPr>
        <w:t xml:space="preserve"> (auto &amp;x : screen[y])</w:t>
      </w:r>
      <w:r w:rsidR="008D495F" w:rsidRPr="007C0F81">
        <w:rPr>
          <w:szCs w:val="24"/>
          <w:lang w:val="en-US"/>
        </w:rPr>
        <w:t xml:space="preserve"> </w:t>
      </w:r>
      <w:r w:rsidRPr="007C0F81">
        <w:rPr>
          <w:szCs w:val="24"/>
        </w:rPr>
        <w:t xml:space="preserve"> x = black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}</w:t>
      </w:r>
    </w:p>
    <w:p w:rsidR="00CF2D77" w:rsidRPr="007C0F81" w:rsidRDefault="00CF2D77" w:rsidP="00566D11">
      <w:pPr>
        <w:pStyle w:val="-0"/>
        <w:rPr>
          <w:szCs w:val="24"/>
        </w:rPr>
      </w:pPr>
      <w:proofErr w:type="gramStart"/>
      <w:r w:rsidRPr="007C0F81">
        <w:rPr>
          <w:szCs w:val="24"/>
        </w:rPr>
        <w:t>bool</w:t>
      </w:r>
      <w:proofErr w:type="gramEnd"/>
      <w:r w:rsidRPr="007C0F81">
        <w:rPr>
          <w:szCs w:val="24"/>
        </w:rPr>
        <w:t xml:space="preserve"> on_screen(int a, int b) // проверка попадания </w:t>
      </w:r>
      <w:r w:rsidR="008D495F" w:rsidRPr="007C0F81">
        <w:rPr>
          <w:szCs w:val="24"/>
        </w:rPr>
        <w:t>точки</w:t>
      </w:r>
      <w:r w:rsidR="008D495F" w:rsidRPr="00566D11">
        <w:rPr>
          <w:szCs w:val="24"/>
        </w:rPr>
        <w:t xml:space="preserve"> </w:t>
      </w:r>
      <w:r w:rsidRPr="007C0F81">
        <w:rPr>
          <w:szCs w:val="24"/>
        </w:rPr>
        <w:t>на экран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{ return</w:t>
      </w:r>
      <w:proofErr w:type="gramEnd"/>
      <w:r w:rsidRPr="007C0F81">
        <w:rPr>
          <w:szCs w:val="24"/>
        </w:rPr>
        <w:t xml:space="preserve"> 0 &lt;= a &amp;&amp; a &lt; XMAX &amp;&amp; 0 &lt;= b &amp;&amp; b &lt; YMAX; }</w:t>
      </w:r>
    </w:p>
    <w:p w:rsidR="00CF2D77" w:rsidRPr="007C0F81" w:rsidRDefault="00CF2D77" w:rsidP="00566D1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put_point(int a, int b)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{ if</w:t>
      </w:r>
      <w:proofErr w:type="gramEnd"/>
      <w:r w:rsidRPr="007C0F81">
        <w:rPr>
          <w:szCs w:val="24"/>
        </w:rPr>
        <w:t xml:space="preserve"> (on_screen(a,b)) screen[b] [a] = black; }</w:t>
      </w:r>
    </w:p>
    <w:p w:rsidR="00CF2D77" w:rsidRPr="007C0F81" w:rsidRDefault="00CF2D77" w:rsidP="00566D1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put_line(int x0, int y0, int x1, int y1)</w:t>
      </w:r>
    </w:p>
    <w:p w:rsidR="00CF2D77" w:rsidRPr="005B7D31" w:rsidRDefault="00CF2D77" w:rsidP="007C0F81">
      <w:pPr>
        <w:pStyle w:val="-0"/>
        <w:rPr>
          <w:szCs w:val="24"/>
          <w:lang w:val="ru-RU"/>
        </w:rPr>
      </w:pPr>
      <w:r w:rsidRPr="005B7D31">
        <w:rPr>
          <w:szCs w:val="24"/>
          <w:lang w:val="ru-RU"/>
        </w:rPr>
        <w:t>/*</w:t>
      </w:r>
      <w:r w:rsidR="004C45E4" w:rsidRPr="005B7D31">
        <w:rPr>
          <w:szCs w:val="24"/>
          <w:lang w:val="ru-RU"/>
        </w:rPr>
        <w:t xml:space="preserve"> Алгоритм Брезенхэма </w:t>
      </w:r>
      <w:proofErr w:type="gramStart"/>
      <w:r w:rsidR="004C45E4" w:rsidRPr="005B7D31">
        <w:rPr>
          <w:szCs w:val="24"/>
          <w:lang w:val="ru-RU"/>
        </w:rPr>
        <w:t>для</w:t>
      </w:r>
      <w:proofErr w:type="gramEnd"/>
      <w:r w:rsidR="004C45E4" w:rsidRPr="005B7D31">
        <w:rPr>
          <w:szCs w:val="24"/>
          <w:lang w:val="ru-RU"/>
        </w:rPr>
        <w:t xml:space="preserve"> прямой</w:t>
      </w:r>
      <w:r w:rsidR="008D495F" w:rsidRPr="005B7D31">
        <w:rPr>
          <w:szCs w:val="24"/>
          <w:lang w:val="ru-RU"/>
        </w:rPr>
        <w:t>:</w:t>
      </w:r>
    </w:p>
    <w:p w:rsidR="00CF2D77" w:rsidRPr="000A0C0A" w:rsidRDefault="008D495F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>р</w:t>
      </w:r>
      <w:r w:rsidR="00CF2D77" w:rsidRPr="000A0C0A">
        <w:rPr>
          <w:szCs w:val="24"/>
          <w:lang w:val="ru-RU"/>
        </w:rPr>
        <w:t xml:space="preserve">исование отрезка </w:t>
      </w:r>
      <w:proofErr w:type="gramStart"/>
      <w:r w:rsidR="00CF2D77" w:rsidRPr="000A0C0A">
        <w:rPr>
          <w:szCs w:val="24"/>
          <w:lang w:val="ru-RU"/>
        </w:rPr>
        <w:t>прямой</w:t>
      </w:r>
      <w:proofErr w:type="gramEnd"/>
      <w:r w:rsidR="00CF2D77" w:rsidRPr="000A0C0A">
        <w:rPr>
          <w:szCs w:val="24"/>
          <w:lang w:val="ru-RU"/>
        </w:rPr>
        <w:t xml:space="preserve"> от (</w:t>
      </w:r>
      <w:r w:rsidR="00CF2D77" w:rsidRPr="007C0F81">
        <w:rPr>
          <w:szCs w:val="24"/>
        </w:rPr>
        <w:t>x</w:t>
      </w:r>
      <w:r w:rsidR="00CF2D77" w:rsidRPr="000A0C0A">
        <w:rPr>
          <w:szCs w:val="24"/>
          <w:lang w:val="ru-RU"/>
        </w:rPr>
        <w:t>0,</w:t>
      </w:r>
      <w:r w:rsidR="00CF2D77" w:rsidRPr="007C0F81">
        <w:rPr>
          <w:szCs w:val="24"/>
        </w:rPr>
        <w:t>y</w:t>
      </w:r>
      <w:r w:rsidR="00CF2D77" w:rsidRPr="000A0C0A">
        <w:rPr>
          <w:szCs w:val="24"/>
          <w:lang w:val="ru-RU"/>
        </w:rPr>
        <w:t>0) до (</w:t>
      </w:r>
      <w:r w:rsidR="00CF2D77" w:rsidRPr="007C0F81">
        <w:rPr>
          <w:szCs w:val="24"/>
        </w:rPr>
        <w:t>x</w:t>
      </w:r>
      <w:r w:rsidR="00CF2D77" w:rsidRPr="000A0C0A">
        <w:rPr>
          <w:szCs w:val="24"/>
          <w:lang w:val="ru-RU"/>
        </w:rPr>
        <w:t>1,</w:t>
      </w:r>
      <w:r w:rsidR="00CF2D77" w:rsidRPr="007C0F81">
        <w:rPr>
          <w:szCs w:val="24"/>
        </w:rPr>
        <w:t>y</w:t>
      </w:r>
      <w:r w:rsidR="00CF2D77" w:rsidRPr="000A0C0A">
        <w:rPr>
          <w:szCs w:val="24"/>
          <w:lang w:val="ru-RU"/>
        </w:rPr>
        <w:t>1).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 xml:space="preserve">Уравнение </w:t>
      </w:r>
      <w:proofErr w:type="gramStart"/>
      <w:r w:rsidRPr="000A0C0A">
        <w:rPr>
          <w:szCs w:val="24"/>
          <w:lang w:val="ru-RU"/>
        </w:rPr>
        <w:t>прямой</w:t>
      </w:r>
      <w:proofErr w:type="gramEnd"/>
      <w:r w:rsidRPr="000A0C0A">
        <w:rPr>
          <w:szCs w:val="24"/>
          <w:lang w:val="ru-RU"/>
        </w:rPr>
        <w:t xml:space="preserve">: </w:t>
      </w:r>
      <w:r w:rsidRPr="007C0F81">
        <w:rPr>
          <w:szCs w:val="24"/>
        </w:rPr>
        <w:t>b</w:t>
      </w:r>
      <w:r w:rsidRPr="000A0C0A">
        <w:rPr>
          <w:szCs w:val="24"/>
          <w:lang w:val="ru-RU"/>
        </w:rPr>
        <w:t>(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>-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0) + </w:t>
      </w:r>
      <w:r w:rsidRPr="007C0F81">
        <w:rPr>
          <w:szCs w:val="24"/>
        </w:rPr>
        <w:t>a</w:t>
      </w:r>
      <w:r w:rsidRPr="000A0C0A">
        <w:rPr>
          <w:szCs w:val="24"/>
          <w:lang w:val="ru-RU"/>
        </w:rPr>
        <w:t>(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>-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>0) = 0.</w:t>
      </w:r>
    </w:p>
    <w:p w:rsidR="00CF2D77" w:rsidRPr="007C0F81" w:rsidRDefault="00CF2D77" w:rsidP="007C0F81">
      <w:pPr>
        <w:pStyle w:val="-0"/>
        <w:rPr>
          <w:szCs w:val="24"/>
        </w:rPr>
      </w:pPr>
      <w:r w:rsidRPr="000A0C0A">
        <w:rPr>
          <w:szCs w:val="24"/>
          <w:lang w:val="ru-RU"/>
        </w:rPr>
        <w:t xml:space="preserve">Минимизируется величина </w:t>
      </w:r>
      <w:r w:rsidRPr="007C0F81">
        <w:rPr>
          <w:szCs w:val="24"/>
        </w:rPr>
        <w:t>abs</w:t>
      </w:r>
      <w:r w:rsidRPr="000A0C0A">
        <w:rPr>
          <w:szCs w:val="24"/>
          <w:lang w:val="ru-RU"/>
        </w:rPr>
        <w:t>(</w:t>
      </w:r>
      <w:r w:rsidRPr="007C0F81">
        <w:rPr>
          <w:szCs w:val="24"/>
        </w:rPr>
        <w:t>eps</w:t>
      </w:r>
      <w:r w:rsidRPr="000A0C0A">
        <w:rPr>
          <w:szCs w:val="24"/>
          <w:lang w:val="ru-RU"/>
        </w:rPr>
        <w:t>),</w:t>
      </w:r>
      <w:r w:rsidR="008D495F" w:rsidRPr="000A0C0A">
        <w:rPr>
          <w:szCs w:val="24"/>
          <w:lang w:val="ru-RU"/>
        </w:rPr>
        <w:t xml:space="preserve"> </w:t>
      </w:r>
      <w:r w:rsidRPr="000A0C0A">
        <w:rPr>
          <w:szCs w:val="24"/>
          <w:lang w:val="ru-RU"/>
        </w:rPr>
        <w:t xml:space="preserve">где </w:t>
      </w:r>
      <w:r w:rsidRPr="007C0F81">
        <w:rPr>
          <w:szCs w:val="24"/>
          <w:lang w:val="en-US"/>
        </w:rPr>
        <w:t>eps</w:t>
      </w:r>
      <w:r w:rsidRPr="000A0C0A">
        <w:rPr>
          <w:szCs w:val="24"/>
          <w:lang w:val="ru-RU"/>
        </w:rPr>
        <w:t xml:space="preserve"> = 2*(</w:t>
      </w:r>
      <w:r w:rsidRPr="007C0F81">
        <w:rPr>
          <w:szCs w:val="24"/>
          <w:lang w:val="en-US"/>
        </w:rPr>
        <w:t>b</w:t>
      </w:r>
      <w:r w:rsidRPr="000A0C0A">
        <w:rPr>
          <w:szCs w:val="24"/>
          <w:lang w:val="ru-RU"/>
        </w:rPr>
        <w:t>(</w:t>
      </w:r>
      <w:r w:rsidRPr="007C0F81">
        <w:rPr>
          <w:szCs w:val="24"/>
          <w:lang w:val="en-US"/>
        </w:rPr>
        <w:t>x</w:t>
      </w:r>
      <w:r w:rsidRPr="000A0C0A">
        <w:rPr>
          <w:szCs w:val="24"/>
          <w:lang w:val="ru-RU"/>
        </w:rPr>
        <w:t>-</w:t>
      </w:r>
      <w:r w:rsidRPr="007C0F81">
        <w:rPr>
          <w:szCs w:val="24"/>
          <w:lang w:val="en-US"/>
        </w:rPr>
        <w:t>x</w:t>
      </w:r>
      <w:r w:rsidRPr="000A0C0A">
        <w:rPr>
          <w:szCs w:val="24"/>
          <w:lang w:val="ru-RU"/>
        </w:rPr>
        <w:t xml:space="preserve">0)) + </w:t>
      </w:r>
      <w:r w:rsidRPr="007C0F81">
        <w:rPr>
          <w:szCs w:val="24"/>
          <w:lang w:val="en-US"/>
        </w:rPr>
        <w:t>a</w:t>
      </w:r>
      <w:r w:rsidRPr="000A0C0A">
        <w:rPr>
          <w:szCs w:val="24"/>
          <w:lang w:val="ru-RU"/>
        </w:rPr>
        <w:t>(</w:t>
      </w:r>
      <w:r w:rsidRPr="007C0F81">
        <w:rPr>
          <w:szCs w:val="24"/>
          <w:lang w:val="en-US"/>
        </w:rPr>
        <w:t>y</w:t>
      </w:r>
      <w:r w:rsidRPr="000A0C0A">
        <w:rPr>
          <w:szCs w:val="24"/>
          <w:lang w:val="ru-RU"/>
        </w:rPr>
        <w:t>-</w:t>
      </w:r>
      <w:r w:rsidRPr="007C0F81">
        <w:rPr>
          <w:szCs w:val="24"/>
          <w:lang w:val="en-US"/>
        </w:rPr>
        <w:t>y</w:t>
      </w:r>
      <w:r w:rsidRPr="000A0C0A">
        <w:rPr>
          <w:szCs w:val="24"/>
          <w:lang w:val="ru-RU"/>
        </w:rPr>
        <w:t>0)</w:t>
      </w:r>
      <w:r w:rsidR="004C45E4" w:rsidRPr="000A0C0A">
        <w:rPr>
          <w:szCs w:val="24"/>
          <w:lang w:val="ru-RU"/>
        </w:rPr>
        <w:t>.</w:t>
      </w:r>
      <w:r w:rsidRPr="000A0C0A">
        <w:rPr>
          <w:szCs w:val="24"/>
          <w:lang w:val="ru-RU"/>
        </w:rPr>
        <w:t xml:space="preserve">  </w:t>
      </w:r>
      <w:r w:rsidRPr="007C0F81">
        <w:rPr>
          <w:szCs w:val="24"/>
        </w:rPr>
        <w:t>*/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{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int</w:t>
      </w:r>
      <w:proofErr w:type="gramEnd"/>
      <w:r w:rsidRPr="007C0F81">
        <w:rPr>
          <w:szCs w:val="24"/>
        </w:rPr>
        <w:t xml:space="preserve"> dx = 1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int</w:t>
      </w:r>
      <w:proofErr w:type="gramEnd"/>
      <w:r w:rsidRPr="007C0F81">
        <w:rPr>
          <w:szCs w:val="24"/>
        </w:rPr>
        <w:t xml:space="preserve"> a = x1 - x0;</w:t>
      </w:r>
      <w:r w:rsidR="008D495F" w:rsidRPr="007C0F81">
        <w:rPr>
          <w:szCs w:val="24"/>
          <w:lang w:val="en-US"/>
        </w:rPr>
        <w:t xml:space="preserve">  </w:t>
      </w:r>
      <w:r w:rsidRPr="007C0F81">
        <w:rPr>
          <w:szCs w:val="24"/>
        </w:rPr>
        <w:t xml:space="preserve"> if (a &lt; 0) dx = -1, a = -a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int</w:t>
      </w:r>
      <w:proofErr w:type="gramEnd"/>
      <w:r w:rsidRPr="007C0F81">
        <w:rPr>
          <w:szCs w:val="24"/>
        </w:rPr>
        <w:t xml:space="preserve"> dy = 1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int</w:t>
      </w:r>
      <w:proofErr w:type="gramEnd"/>
      <w:r w:rsidRPr="007C0F81">
        <w:rPr>
          <w:szCs w:val="24"/>
        </w:rPr>
        <w:t xml:space="preserve"> b = y1 - y0;</w:t>
      </w:r>
      <w:r w:rsidR="008D495F" w:rsidRPr="007C0F81">
        <w:rPr>
          <w:szCs w:val="24"/>
          <w:lang w:val="en-US"/>
        </w:rPr>
        <w:t xml:space="preserve"> </w:t>
      </w:r>
      <w:r w:rsidRPr="007C0F81">
        <w:rPr>
          <w:szCs w:val="24"/>
        </w:rPr>
        <w:t xml:space="preserve">  if (b &lt; 0) dy = -1, b = -b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int</w:t>
      </w:r>
      <w:proofErr w:type="gramEnd"/>
      <w:r w:rsidRPr="007C0F81">
        <w:rPr>
          <w:szCs w:val="24"/>
        </w:rPr>
        <w:t xml:space="preserve"> two_a = 2*a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int</w:t>
      </w:r>
      <w:proofErr w:type="gramEnd"/>
      <w:r w:rsidRPr="007C0F81">
        <w:rPr>
          <w:szCs w:val="24"/>
        </w:rPr>
        <w:t xml:space="preserve"> two_b = 2*b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int</w:t>
      </w:r>
      <w:proofErr w:type="gramEnd"/>
      <w:r w:rsidRPr="007C0F81">
        <w:rPr>
          <w:szCs w:val="24"/>
        </w:rPr>
        <w:t xml:space="preserve"> xcrit = -b + two_a;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int</w:t>
      </w:r>
      <w:proofErr w:type="gramEnd"/>
      <w:r w:rsidRPr="000A0C0A">
        <w:rPr>
          <w:szCs w:val="24"/>
          <w:lang w:val="ru-RU"/>
        </w:rPr>
        <w:t xml:space="preserve"> </w:t>
      </w:r>
      <w:r w:rsidRPr="007C0F81">
        <w:rPr>
          <w:szCs w:val="24"/>
        </w:rPr>
        <w:t>eps</w:t>
      </w:r>
      <w:r w:rsidRPr="000A0C0A">
        <w:rPr>
          <w:szCs w:val="24"/>
          <w:lang w:val="ru-RU"/>
        </w:rPr>
        <w:t xml:space="preserve"> = 0;</w:t>
      </w:r>
    </w:p>
    <w:p w:rsidR="00CF2D77" w:rsidRPr="00566D11" w:rsidRDefault="00CF2D77" w:rsidP="00566D11">
      <w:pPr>
        <w:pStyle w:val="-0"/>
        <w:spacing w:before="120"/>
        <w:rPr>
          <w:szCs w:val="24"/>
          <w:lang w:val="ru-RU"/>
        </w:rPr>
      </w:pPr>
      <w:r w:rsidRPr="00566D11">
        <w:rPr>
          <w:szCs w:val="24"/>
          <w:lang w:val="ru-RU"/>
        </w:rPr>
        <w:t xml:space="preserve">  </w:t>
      </w:r>
      <w:proofErr w:type="gramStart"/>
      <w:r w:rsidRPr="007C0F81">
        <w:rPr>
          <w:szCs w:val="24"/>
        </w:rPr>
        <w:t>for</w:t>
      </w:r>
      <w:proofErr w:type="gramEnd"/>
      <w:r w:rsidRPr="00566D11">
        <w:rPr>
          <w:szCs w:val="24"/>
          <w:lang w:val="ru-RU"/>
        </w:rPr>
        <w:t xml:space="preserve"> (;;) </w:t>
      </w:r>
      <w:proofErr w:type="gramStart"/>
      <w:r w:rsidRPr="00566D11">
        <w:rPr>
          <w:szCs w:val="24"/>
          <w:lang w:val="ru-RU"/>
        </w:rPr>
        <w:t>{ //Формирование прямой линии по точкам</w:t>
      </w:r>
      <w:proofErr w:type="gramEnd"/>
    </w:p>
    <w:p w:rsidR="00CF2D77" w:rsidRPr="007C0F81" w:rsidRDefault="00CF2D77" w:rsidP="007C0F81">
      <w:pPr>
        <w:pStyle w:val="-0"/>
        <w:rPr>
          <w:szCs w:val="24"/>
        </w:rPr>
      </w:pPr>
      <w:r w:rsidRPr="000A0C0A">
        <w:rPr>
          <w:szCs w:val="24"/>
          <w:lang w:val="ru-RU"/>
        </w:rPr>
        <w:tab/>
        <w:t xml:space="preserve">  </w:t>
      </w:r>
      <w:r w:rsidRPr="007C0F81">
        <w:rPr>
          <w:szCs w:val="24"/>
        </w:rPr>
        <w:t>put_point(x0, y0)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ab/>
        <w:t xml:space="preserve">  </w:t>
      </w:r>
      <w:proofErr w:type="gramStart"/>
      <w:r w:rsidRPr="007C0F81">
        <w:rPr>
          <w:szCs w:val="24"/>
        </w:rPr>
        <w:t>if</w:t>
      </w:r>
      <w:proofErr w:type="gramEnd"/>
      <w:r w:rsidRPr="007C0F81">
        <w:rPr>
          <w:szCs w:val="24"/>
        </w:rPr>
        <w:t xml:space="preserve"> (x0 == x1 &amp;&amp; y0 == y1) break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ab/>
        <w:t xml:space="preserve">  </w:t>
      </w:r>
      <w:proofErr w:type="gramStart"/>
      <w:r w:rsidRPr="007C0F81">
        <w:rPr>
          <w:szCs w:val="24"/>
        </w:rPr>
        <w:t>if</w:t>
      </w:r>
      <w:proofErr w:type="gramEnd"/>
      <w:r w:rsidRPr="007C0F81">
        <w:rPr>
          <w:szCs w:val="24"/>
        </w:rPr>
        <w:t xml:space="preserve"> (eps &lt;= xcrit) x0 += dx, eps += two_b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ab/>
        <w:t xml:space="preserve">  </w:t>
      </w:r>
      <w:proofErr w:type="gramStart"/>
      <w:r w:rsidRPr="007C0F81">
        <w:rPr>
          <w:szCs w:val="24"/>
        </w:rPr>
        <w:t>if</w:t>
      </w:r>
      <w:proofErr w:type="gramEnd"/>
      <w:r w:rsidRPr="007C0F81">
        <w:rPr>
          <w:szCs w:val="24"/>
        </w:rPr>
        <w:t xml:space="preserve"> (eps &gt;= a || a &lt; b) y0 += dy, eps -= two_a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}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lastRenderedPageBreak/>
        <w:t>}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screen_clear( ) { screen_init( ); } //Очистка экрана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screen_refresh( ) // Обновление экрана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{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for</w:t>
      </w:r>
      <w:proofErr w:type="gramEnd"/>
      <w:r w:rsidRPr="000A0C0A">
        <w:rPr>
          <w:szCs w:val="24"/>
          <w:lang w:val="ru-RU"/>
        </w:rPr>
        <w:t xml:space="preserve"> (</w:t>
      </w:r>
      <w:r w:rsidRPr="007C0F81">
        <w:rPr>
          <w:szCs w:val="24"/>
        </w:rPr>
        <w:t>int</w:t>
      </w:r>
      <w:r w:rsidRPr="000A0C0A">
        <w:rPr>
          <w:szCs w:val="24"/>
          <w:lang w:val="ru-RU"/>
        </w:rPr>
        <w:t xml:space="preserve"> 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 xml:space="preserve"> = </w:t>
      </w:r>
      <w:r w:rsidRPr="007C0F81">
        <w:rPr>
          <w:szCs w:val="24"/>
        </w:rPr>
        <w:t>YMAX</w:t>
      </w:r>
      <w:r w:rsidRPr="000A0C0A">
        <w:rPr>
          <w:szCs w:val="24"/>
          <w:lang w:val="ru-RU"/>
        </w:rPr>
        <w:t xml:space="preserve">-1; 0 &lt;= 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>; --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>) { // с верхней строки до нижней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 xml:space="preserve">    </w:t>
      </w:r>
      <w:proofErr w:type="gramStart"/>
      <w:r w:rsidRPr="007C0F81">
        <w:rPr>
          <w:szCs w:val="24"/>
        </w:rPr>
        <w:t>for</w:t>
      </w:r>
      <w:proofErr w:type="gramEnd"/>
      <w:r w:rsidRPr="000A0C0A">
        <w:rPr>
          <w:szCs w:val="24"/>
          <w:lang w:val="ru-RU"/>
        </w:rPr>
        <w:t xml:space="preserve"> (</w:t>
      </w:r>
      <w:r w:rsidRPr="007C0F81">
        <w:rPr>
          <w:szCs w:val="24"/>
        </w:rPr>
        <w:t>auto</w:t>
      </w:r>
      <w:r w:rsidRPr="000A0C0A">
        <w:rPr>
          <w:szCs w:val="24"/>
          <w:lang w:val="ru-RU"/>
        </w:rPr>
        <w:t xml:space="preserve"> 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 : </w:t>
      </w:r>
      <w:r w:rsidRPr="007C0F81">
        <w:rPr>
          <w:szCs w:val="24"/>
        </w:rPr>
        <w:t>screen</w:t>
      </w:r>
      <w:r w:rsidRPr="000A0C0A">
        <w:rPr>
          <w:szCs w:val="24"/>
          <w:lang w:val="ru-RU"/>
        </w:rPr>
        <w:t>[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>])    // от левого столбца до правого</w:t>
      </w:r>
    </w:p>
    <w:p w:rsidR="00CF2D77" w:rsidRPr="007C0F81" w:rsidRDefault="00CF2D77" w:rsidP="007C0F81">
      <w:pPr>
        <w:pStyle w:val="-0"/>
        <w:rPr>
          <w:szCs w:val="24"/>
        </w:rPr>
      </w:pPr>
      <w:r w:rsidRPr="000A0C0A">
        <w:rPr>
          <w:szCs w:val="24"/>
          <w:lang w:val="ru-RU"/>
        </w:rPr>
        <w:t xml:space="preserve">      </w:t>
      </w:r>
      <w:r w:rsidRPr="007C0F81">
        <w:rPr>
          <w:szCs w:val="24"/>
        </w:rPr>
        <w:t>std::cout &lt;&lt; x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  std::cout &lt;&lt; '\n';</w:t>
      </w:r>
    </w:p>
    <w:p w:rsidR="00CF2D77" w:rsidRPr="005B7D31" w:rsidRDefault="00CF2D77" w:rsidP="007C0F81">
      <w:pPr>
        <w:pStyle w:val="-0"/>
        <w:rPr>
          <w:szCs w:val="24"/>
          <w:lang w:val="ru-RU"/>
        </w:rPr>
      </w:pPr>
      <w:r w:rsidRPr="007C0F81">
        <w:rPr>
          <w:szCs w:val="24"/>
        </w:rPr>
        <w:t xml:space="preserve">  </w:t>
      </w:r>
      <w:r w:rsidRPr="005B7D31">
        <w:rPr>
          <w:szCs w:val="24"/>
          <w:lang w:val="ru-RU"/>
        </w:rPr>
        <w:t>}</w:t>
      </w:r>
    </w:p>
    <w:p w:rsidR="00CF2D77" w:rsidRPr="005B7D31" w:rsidRDefault="00CF2D77" w:rsidP="007C0F81">
      <w:pPr>
        <w:pStyle w:val="-0"/>
        <w:rPr>
          <w:szCs w:val="24"/>
          <w:lang w:val="ru-RU"/>
        </w:rPr>
      </w:pPr>
      <w:r w:rsidRPr="005B7D31">
        <w:rPr>
          <w:szCs w:val="24"/>
          <w:lang w:val="ru-RU"/>
        </w:rPr>
        <w:t>}</w:t>
      </w:r>
    </w:p>
    <w:p w:rsidR="00CF2D77" w:rsidRPr="005B7D31" w:rsidRDefault="00CF2D77" w:rsidP="007C0F81">
      <w:pPr>
        <w:pStyle w:val="-0"/>
        <w:rPr>
          <w:szCs w:val="24"/>
          <w:lang w:val="ru-RU"/>
        </w:rPr>
      </w:pPr>
      <w:r w:rsidRPr="005B7D31">
        <w:rPr>
          <w:szCs w:val="24"/>
          <w:lang w:val="ru-RU"/>
        </w:rPr>
        <w:t>//== 2. Библиотека фигур ==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proofErr w:type="gramStart"/>
      <w:r w:rsidRPr="007C0F81">
        <w:rPr>
          <w:szCs w:val="24"/>
        </w:rPr>
        <w:t>struct</w:t>
      </w:r>
      <w:proofErr w:type="gramEnd"/>
      <w:r w:rsidRPr="000A0C0A">
        <w:rPr>
          <w:szCs w:val="24"/>
          <w:lang w:val="ru-RU"/>
        </w:rPr>
        <w:t xml:space="preserve"> </w:t>
      </w:r>
      <w:r w:rsidRPr="007C0F81">
        <w:rPr>
          <w:szCs w:val="24"/>
        </w:rPr>
        <w:t>shape</w:t>
      </w:r>
      <w:r w:rsidRPr="000A0C0A">
        <w:rPr>
          <w:szCs w:val="24"/>
          <w:lang w:val="ru-RU"/>
        </w:rPr>
        <w:t xml:space="preserve"> { // Виртуальный базовый класс "фигура"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 xml:space="preserve">  </w:t>
      </w:r>
      <w:proofErr w:type="gramStart"/>
      <w:r w:rsidR="008D495F" w:rsidRPr="007C0F81">
        <w:rPr>
          <w:szCs w:val="24"/>
        </w:rPr>
        <w:t>static</w:t>
      </w:r>
      <w:proofErr w:type="gramEnd"/>
      <w:r w:rsidR="008D495F" w:rsidRPr="000A0C0A">
        <w:rPr>
          <w:szCs w:val="24"/>
          <w:lang w:val="ru-RU"/>
        </w:rPr>
        <w:t xml:space="preserve"> </w:t>
      </w:r>
      <w:r w:rsidR="008D495F" w:rsidRPr="007C0F81">
        <w:rPr>
          <w:szCs w:val="24"/>
          <w:lang w:val="en-US"/>
        </w:rPr>
        <w:t>list</w:t>
      </w:r>
      <w:r w:rsidR="008D495F" w:rsidRPr="000A0C0A">
        <w:rPr>
          <w:szCs w:val="24"/>
          <w:lang w:val="ru-RU"/>
        </w:rPr>
        <w:t>&lt;</w:t>
      </w:r>
      <w:r w:rsidR="008D495F" w:rsidRPr="007C0F81">
        <w:rPr>
          <w:szCs w:val="24"/>
        </w:rPr>
        <w:t>shape</w:t>
      </w:r>
      <w:r w:rsidR="008D495F" w:rsidRPr="000A0C0A">
        <w:rPr>
          <w:szCs w:val="24"/>
          <w:lang w:val="ru-RU"/>
        </w:rPr>
        <w:t xml:space="preserve">*&gt; </w:t>
      </w:r>
      <w:r w:rsidR="008D495F" w:rsidRPr="007C0F81">
        <w:rPr>
          <w:szCs w:val="24"/>
          <w:lang w:val="en-US"/>
        </w:rPr>
        <w:t>shapes</w:t>
      </w:r>
      <w:r w:rsidRPr="000A0C0A">
        <w:rPr>
          <w:szCs w:val="24"/>
          <w:lang w:val="ru-RU"/>
        </w:rPr>
        <w:t xml:space="preserve">;// </w:t>
      </w:r>
      <w:r w:rsidR="008D495F" w:rsidRPr="000A0C0A">
        <w:rPr>
          <w:szCs w:val="24"/>
          <w:lang w:val="ru-RU"/>
        </w:rPr>
        <w:t>С</w:t>
      </w:r>
      <w:r w:rsidRPr="000A0C0A">
        <w:rPr>
          <w:szCs w:val="24"/>
          <w:lang w:val="ru-RU"/>
        </w:rPr>
        <w:t>пис</w:t>
      </w:r>
      <w:r w:rsidR="008D495F" w:rsidRPr="000A0C0A">
        <w:rPr>
          <w:szCs w:val="24"/>
          <w:lang w:val="ru-RU"/>
        </w:rPr>
        <w:t>о</w:t>
      </w:r>
      <w:r w:rsidRPr="000A0C0A">
        <w:rPr>
          <w:szCs w:val="24"/>
          <w:lang w:val="ru-RU"/>
        </w:rPr>
        <w:t>к фигур (од</w:t>
      </w:r>
      <w:r w:rsidR="008D495F" w:rsidRPr="000A0C0A">
        <w:rPr>
          <w:szCs w:val="24"/>
          <w:lang w:val="ru-RU"/>
        </w:rPr>
        <w:t>и</w:t>
      </w:r>
      <w:r w:rsidRPr="000A0C0A">
        <w:rPr>
          <w:szCs w:val="24"/>
          <w:lang w:val="ru-RU"/>
        </w:rPr>
        <w:t>н на все фигуры!)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 xml:space="preserve">  </w:t>
      </w:r>
      <w:proofErr w:type="gramStart"/>
      <w:r w:rsidRPr="007C0F81">
        <w:rPr>
          <w:szCs w:val="24"/>
        </w:rPr>
        <w:t>shape</w:t>
      </w:r>
      <w:r w:rsidRPr="000A0C0A">
        <w:rPr>
          <w:szCs w:val="24"/>
          <w:lang w:val="ru-RU"/>
        </w:rPr>
        <w:t>(</w:t>
      </w:r>
      <w:proofErr w:type="gramEnd"/>
      <w:r w:rsidRPr="000A0C0A">
        <w:rPr>
          <w:szCs w:val="24"/>
          <w:lang w:val="ru-RU"/>
        </w:rPr>
        <w:t xml:space="preserve"> ) { </w:t>
      </w:r>
      <w:r w:rsidR="008D495F" w:rsidRPr="007C0F81">
        <w:rPr>
          <w:szCs w:val="24"/>
          <w:lang w:val="en-US"/>
        </w:rPr>
        <w:t>shapes</w:t>
      </w:r>
      <w:r w:rsidR="008D495F" w:rsidRPr="000A0C0A">
        <w:rPr>
          <w:szCs w:val="24"/>
          <w:lang w:val="ru-RU"/>
        </w:rPr>
        <w:t>.</w:t>
      </w:r>
      <w:r w:rsidR="008D495F" w:rsidRPr="007C0F81">
        <w:rPr>
          <w:szCs w:val="24"/>
          <w:lang w:val="en-US"/>
        </w:rPr>
        <w:t>push</w:t>
      </w:r>
      <w:r w:rsidR="008D495F" w:rsidRPr="000A0C0A">
        <w:rPr>
          <w:szCs w:val="24"/>
          <w:lang w:val="ru-RU"/>
        </w:rPr>
        <w:t>_</w:t>
      </w:r>
      <w:r w:rsidR="008D495F" w:rsidRPr="007C0F81">
        <w:rPr>
          <w:szCs w:val="24"/>
          <w:lang w:val="en-US"/>
        </w:rPr>
        <w:t>back</w:t>
      </w:r>
      <w:r w:rsidR="008D495F" w:rsidRPr="000A0C0A">
        <w:rPr>
          <w:szCs w:val="24"/>
          <w:lang w:val="ru-RU"/>
        </w:rPr>
        <w:t>(</w:t>
      </w:r>
      <w:r w:rsidR="008D495F" w:rsidRPr="007C0F81">
        <w:rPr>
          <w:szCs w:val="24"/>
        </w:rPr>
        <w:t>this</w:t>
      </w:r>
      <w:r w:rsidR="008D495F" w:rsidRPr="000A0C0A">
        <w:rPr>
          <w:szCs w:val="24"/>
          <w:lang w:val="ru-RU"/>
        </w:rPr>
        <w:t>);</w:t>
      </w:r>
      <w:r w:rsidRPr="000A0C0A">
        <w:rPr>
          <w:szCs w:val="24"/>
          <w:lang w:val="ru-RU"/>
        </w:rPr>
        <w:t xml:space="preserve"> } //Фигура присоединяется к списку</w:t>
      </w:r>
    </w:p>
    <w:p w:rsidR="00CF2D77" w:rsidRPr="007C0F81" w:rsidRDefault="00CF2D77" w:rsidP="007C0F81">
      <w:pPr>
        <w:pStyle w:val="-0"/>
        <w:rPr>
          <w:szCs w:val="24"/>
        </w:rPr>
      </w:pPr>
      <w:r w:rsidRPr="000A0C0A">
        <w:rPr>
          <w:szCs w:val="24"/>
          <w:lang w:val="ru-RU"/>
        </w:rPr>
        <w:t xml:space="preserve">  </w:t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point north( ) const = 0;</w:t>
      </w:r>
      <w:r w:rsidRPr="007C0F81">
        <w:rPr>
          <w:szCs w:val="24"/>
        </w:rPr>
        <w:tab/>
        <w:t>//Точки для привязки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point south( ) const = 0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point east( ) const = 0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point west( ) const = 0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point neast( ) const = 0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point seast( ) const = 0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point nwest( ) const = 0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point swest( ) const = 0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void draw( ) = 0;</w:t>
      </w:r>
      <w:r w:rsidRPr="007C0F81">
        <w:rPr>
          <w:szCs w:val="24"/>
        </w:rPr>
        <w:tab/>
      </w:r>
      <w:r w:rsidR="002F4CAA" w:rsidRPr="007C0F81">
        <w:rPr>
          <w:szCs w:val="24"/>
          <w:lang w:val="en-US"/>
        </w:rPr>
        <w:tab/>
      </w:r>
      <w:r w:rsidRPr="007C0F81">
        <w:rPr>
          <w:szCs w:val="24"/>
        </w:rPr>
        <w:t>//Рисование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void move(int, int) = 0;</w:t>
      </w:r>
      <w:r w:rsidRPr="007C0F81">
        <w:rPr>
          <w:szCs w:val="24"/>
        </w:rPr>
        <w:tab/>
        <w:t>//Перемещение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void resize(int) = 0;</w:t>
      </w:r>
      <w:r w:rsidR="004C45E4" w:rsidRPr="007C0F81">
        <w:rPr>
          <w:szCs w:val="24"/>
        </w:rPr>
        <w:t xml:space="preserve"> </w:t>
      </w:r>
      <w:r w:rsidR="000165B8" w:rsidRPr="005B7D31">
        <w:rPr>
          <w:szCs w:val="24"/>
        </w:rPr>
        <w:t xml:space="preserve">   </w:t>
      </w:r>
      <w:r w:rsidR="002F4CAA" w:rsidRPr="007C0F81">
        <w:rPr>
          <w:szCs w:val="24"/>
        </w:rPr>
        <w:tab/>
      </w:r>
      <w:r w:rsidRPr="007C0F81">
        <w:rPr>
          <w:szCs w:val="24"/>
        </w:rPr>
        <w:t>//Изменение размера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};</w:t>
      </w:r>
    </w:p>
    <w:p w:rsidR="00CF2D77" w:rsidRPr="00043F68" w:rsidRDefault="008D495F" w:rsidP="007C0F81">
      <w:pPr>
        <w:pStyle w:val="-0"/>
        <w:rPr>
          <w:szCs w:val="24"/>
          <w:lang w:val="ru-RU"/>
        </w:rPr>
      </w:pPr>
      <w:proofErr w:type="gramStart"/>
      <w:r w:rsidRPr="007C0F81">
        <w:rPr>
          <w:szCs w:val="24"/>
        </w:rPr>
        <w:t>list</w:t>
      </w:r>
      <w:r w:rsidRPr="00043F68">
        <w:rPr>
          <w:szCs w:val="24"/>
          <w:lang w:val="ru-RU"/>
        </w:rPr>
        <w:t>&lt;</w:t>
      </w:r>
      <w:proofErr w:type="gramEnd"/>
      <w:r w:rsidRPr="007C0F81">
        <w:rPr>
          <w:szCs w:val="24"/>
        </w:rPr>
        <w:t>shape</w:t>
      </w:r>
      <w:r w:rsidRPr="00043F68">
        <w:rPr>
          <w:szCs w:val="24"/>
          <w:lang w:val="ru-RU"/>
        </w:rPr>
        <w:t xml:space="preserve">*&gt; </w:t>
      </w:r>
      <w:r w:rsidRPr="007C0F81">
        <w:rPr>
          <w:szCs w:val="24"/>
        </w:rPr>
        <w:t>shape</w:t>
      </w:r>
      <w:r w:rsidRPr="00043F68">
        <w:rPr>
          <w:szCs w:val="24"/>
          <w:lang w:val="ru-RU"/>
        </w:rPr>
        <w:t>::</w:t>
      </w:r>
      <w:r w:rsidRPr="007C0F81">
        <w:rPr>
          <w:szCs w:val="24"/>
        </w:rPr>
        <w:t>shapes</w:t>
      </w:r>
      <w:r w:rsidRPr="00043F68">
        <w:rPr>
          <w:szCs w:val="24"/>
          <w:lang w:val="ru-RU"/>
        </w:rPr>
        <w:t xml:space="preserve">;   // </w:t>
      </w:r>
      <w:r w:rsidRPr="000A0C0A">
        <w:rPr>
          <w:szCs w:val="24"/>
          <w:lang w:val="ru-RU"/>
        </w:rPr>
        <w:t>Размещение</w:t>
      </w:r>
      <w:r w:rsidRPr="00043F68">
        <w:rPr>
          <w:szCs w:val="24"/>
          <w:lang w:val="ru-RU"/>
        </w:rPr>
        <w:t xml:space="preserve"> </w:t>
      </w:r>
      <w:r w:rsidRPr="000A0C0A">
        <w:rPr>
          <w:szCs w:val="24"/>
          <w:lang w:val="ru-RU"/>
        </w:rPr>
        <w:t>списка</w:t>
      </w:r>
      <w:r w:rsidRPr="00043F68">
        <w:rPr>
          <w:szCs w:val="24"/>
          <w:lang w:val="ru-RU"/>
        </w:rPr>
        <w:t xml:space="preserve"> </w:t>
      </w:r>
      <w:r w:rsidRPr="000A0C0A">
        <w:rPr>
          <w:szCs w:val="24"/>
          <w:lang w:val="ru-RU"/>
        </w:rPr>
        <w:t>фигур</w:t>
      </w:r>
    </w:p>
    <w:p w:rsidR="008D495F" w:rsidRPr="000A0C0A" w:rsidRDefault="008D495F" w:rsidP="007C0F81">
      <w:pPr>
        <w:pStyle w:val="-0"/>
        <w:rPr>
          <w:szCs w:val="24"/>
          <w:lang w:val="ru-RU"/>
        </w:rPr>
      </w:pPr>
      <w:proofErr w:type="gramStart"/>
      <w:r w:rsidRPr="007C0F81">
        <w:rPr>
          <w:szCs w:val="24"/>
        </w:rPr>
        <w:t>void</w:t>
      </w:r>
      <w:proofErr w:type="gramEnd"/>
      <w:r w:rsidRPr="000A0C0A">
        <w:rPr>
          <w:szCs w:val="24"/>
          <w:lang w:val="ru-RU"/>
        </w:rPr>
        <w:t xml:space="preserve"> </w:t>
      </w:r>
      <w:r w:rsidRPr="007C0F81">
        <w:rPr>
          <w:szCs w:val="24"/>
        </w:rPr>
        <w:t>shape</w:t>
      </w:r>
      <w:r w:rsidRPr="000A0C0A">
        <w:rPr>
          <w:szCs w:val="24"/>
          <w:lang w:val="ru-RU"/>
        </w:rPr>
        <w:t>_</w:t>
      </w:r>
      <w:r w:rsidRPr="007C0F81">
        <w:rPr>
          <w:szCs w:val="24"/>
        </w:rPr>
        <w:t>refresh</w:t>
      </w:r>
      <w:r w:rsidRPr="000A0C0A">
        <w:rPr>
          <w:szCs w:val="24"/>
          <w:lang w:val="ru-RU"/>
        </w:rPr>
        <w:t>( ) // Перерисовка всех фигур на экране</w:t>
      </w:r>
    </w:p>
    <w:p w:rsidR="008D495F" w:rsidRPr="007C0F81" w:rsidRDefault="008D495F" w:rsidP="007C0F81">
      <w:pPr>
        <w:pStyle w:val="-0"/>
        <w:rPr>
          <w:szCs w:val="24"/>
        </w:rPr>
      </w:pPr>
      <w:r w:rsidRPr="007C0F81">
        <w:rPr>
          <w:szCs w:val="24"/>
        </w:rPr>
        <w:t>{</w:t>
      </w:r>
    </w:p>
    <w:p w:rsidR="008D495F" w:rsidRPr="007C0F81" w:rsidRDefault="008D495F" w:rsidP="007C0F81">
      <w:pPr>
        <w:pStyle w:val="-0"/>
        <w:rPr>
          <w:szCs w:val="24"/>
        </w:rPr>
      </w:pPr>
      <w:r w:rsidRPr="007C0F81">
        <w:rPr>
          <w:szCs w:val="24"/>
        </w:rPr>
        <w:t xml:space="preserve">  screen_</w:t>
      </w:r>
      <w:proofErr w:type="gramStart"/>
      <w:r w:rsidRPr="007C0F81">
        <w:rPr>
          <w:szCs w:val="24"/>
        </w:rPr>
        <w:t>clear(</w:t>
      </w:r>
      <w:proofErr w:type="gramEnd"/>
      <w:r w:rsidRPr="007C0F81">
        <w:rPr>
          <w:szCs w:val="24"/>
        </w:rPr>
        <w:t xml:space="preserve"> );</w:t>
      </w:r>
    </w:p>
    <w:p w:rsidR="008D495F" w:rsidRPr="007C0F81" w:rsidRDefault="008D495F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for</w:t>
      </w:r>
      <w:proofErr w:type="gramEnd"/>
      <w:r w:rsidRPr="007C0F81">
        <w:rPr>
          <w:szCs w:val="24"/>
        </w:rPr>
        <w:t xml:space="preserve"> (auto p : shape :: shapes) p-&gt;draw( );</w:t>
      </w:r>
      <w:r w:rsidR="00ED2170" w:rsidRPr="007C0F81">
        <w:rPr>
          <w:szCs w:val="24"/>
        </w:rPr>
        <w:t xml:space="preserve"> //Динамическое связывание!!!</w:t>
      </w:r>
    </w:p>
    <w:p w:rsidR="008D495F" w:rsidRPr="007C0F81" w:rsidRDefault="008D495F" w:rsidP="007C0F81">
      <w:pPr>
        <w:pStyle w:val="-0"/>
        <w:rPr>
          <w:szCs w:val="24"/>
        </w:rPr>
      </w:pPr>
      <w:r w:rsidRPr="007C0F81">
        <w:rPr>
          <w:szCs w:val="24"/>
        </w:rPr>
        <w:t xml:space="preserve">  screen_</w:t>
      </w:r>
      <w:proofErr w:type="gramStart"/>
      <w:r w:rsidRPr="007C0F81">
        <w:rPr>
          <w:szCs w:val="24"/>
        </w:rPr>
        <w:t>refresh(</w:t>
      </w:r>
      <w:proofErr w:type="gramEnd"/>
      <w:r w:rsidRPr="007C0F81">
        <w:rPr>
          <w:szCs w:val="24"/>
        </w:rPr>
        <w:t xml:space="preserve"> );</w:t>
      </w:r>
    </w:p>
    <w:p w:rsidR="008D495F" w:rsidRPr="007C0F81" w:rsidRDefault="008D495F" w:rsidP="007C0F81">
      <w:pPr>
        <w:pStyle w:val="-0"/>
        <w:rPr>
          <w:szCs w:val="24"/>
        </w:rPr>
      </w:pPr>
      <w:r w:rsidRPr="007C0F81">
        <w:rPr>
          <w:szCs w:val="24"/>
        </w:rPr>
        <w:t>}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class</w:t>
      </w:r>
      <w:proofErr w:type="gramEnd"/>
      <w:r w:rsidRPr="007C0F81">
        <w:rPr>
          <w:szCs w:val="24"/>
        </w:rPr>
        <w:t xml:space="preserve"> rotatable : virtual public shape { //Фигуры, пригодные к повороту 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public</w:t>
      </w:r>
      <w:proofErr w:type="gramEnd"/>
      <w:r w:rsidRPr="007C0F81">
        <w:rPr>
          <w:szCs w:val="24"/>
        </w:rPr>
        <w:t>: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ab/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void rotate_left( ) = 0;</w:t>
      </w:r>
      <w:r w:rsidRPr="007C0F81">
        <w:rPr>
          <w:szCs w:val="24"/>
        </w:rPr>
        <w:tab/>
        <w:t>//Повернуть влево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ab/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void rotate_right( ) = 0;</w:t>
      </w:r>
      <w:r w:rsidRPr="007C0F81">
        <w:rPr>
          <w:szCs w:val="24"/>
        </w:rPr>
        <w:tab/>
        <w:t>//Повернуть вправо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};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class</w:t>
      </w:r>
      <w:proofErr w:type="gramEnd"/>
      <w:r w:rsidRPr="007C0F81">
        <w:rPr>
          <w:szCs w:val="24"/>
        </w:rPr>
        <w:t xml:space="preserve"> reflectable : virtual public shape { // Фигуры, пригодные</w:t>
      </w:r>
    </w:p>
    <w:p w:rsidR="00CF2D77" w:rsidRPr="00441C5C" w:rsidRDefault="000165B8" w:rsidP="007C0F81">
      <w:pPr>
        <w:pStyle w:val="-0"/>
        <w:rPr>
          <w:szCs w:val="24"/>
          <w:lang w:val="ru-RU"/>
        </w:rPr>
      </w:pPr>
      <w:proofErr w:type="gramStart"/>
      <w:r w:rsidRPr="007C0F81">
        <w:rPr>
          <w:szCs w:val="24"/>
        </w:rPr>
        <w:t>public</w:t>
      </w:r>
      <w:proofErr w:type="gramEnd"/>
      <w:r w:rsidRPr="00441C5C">
        <w:rPr>
          <w:szCs w:val="24"/>
          <w:lang w:val="ru-RU"/>
        </w:rPr>
        <w:t>:</w:t>
      </w:r>
      <w:r w:rsidR="00CF2D77" w:rsidRPr="00441C5C">
        <w:rPr>
          <w:szCs w:val="24"/>
          <w:lang w:val="ru-RU"/>
        </w:rPr>
        <w:tab/>
      </w:r>
      <w:r w:rsidR="00CF2D77" w:rsidRPr="00441C5C">
        <w:rPr>
          <w:szCs w:val="24"/>
          <w:lang w:val="ru-RU"/>
        </w:rPr>
        <w:tab/>
      </w:r>
      <w:r w:rsidR="00CF2D77" w:rsidRPr="00441C5C">
        <w:rPr>
          <w:szCs w:val="24"/>
          <w:lang w:val="ru-RU"/>
        </w:rPr>
        <w:tab/>
      </w:r>
      <w:r w:rsidR="004C45E4" w:rsidRPr="00441C5C">
        <w:rPr>
          <w:szCs w:val="24"/>
          <w:lang w:val="ru-RU"/>
        </w:rPr>
        <w:tab/>
      </w:r>
      <w:r w:rsidR="004C45E4" w:rsidRPr="00441C5C">
        <w:rPr>
          <w:szCs w:val="24"/>
          <w:lang w:val="ru-RU"/>
        </w:rPr>
        <w:tab/>
      </w:r>
      <w:r w:rsidR="002F4CAA" w:rsidRPr="00441C5C">
        <w:rPr>
          <w:szCs w:val="24"/>
          <w:lang w:val="ru-RU"/>
        </w:rPr>
        <w:t xml:space="preserve"> </w:t>
      </w:r>
      <w:r>
        <w:rPr>
          <w:szCs w:val="24"/>
          <w:lang w:val="ru-RU"/>
        </w:rPr>
        <w:t xml:space="preserve">   </w:t>
      </w:r>
      <w:r w:rsidR="002F4CAA" w:rsidRPr="00441C5C">
        <w:rPr>
          <w:szCs w:val="24"/>
          <w:lang w:val="ru-RU"/>
        </w:rPr>
        <w:t xml:space="preserve"> </w:t>
      </w:r>
      <w:r w:rsidR="00CF2D77" w:rsidRPr="00441C5C">
        <w:rPr>
          <w:szCs w:val="24"/>
          <w:lang w:val="ru-RU"/>
        </w:rPr>
        <w:t>// к зеркальному отражению</w:t>
      </w:r>
    </w:p>
    <w:p w:rsidR="00CF2D77" w:rsidRPr="00441C5C" w:rsidRDefault="00CF2D77" w:rsidP="007C0F81">
      <w:pPr>
        <w:pStyle w:val="-0"/>
        <w:rPr>
          <w:szCs w:val="24"/>
          <w:lang w:val="ru-RU"/>
        </w:rPr>
      </w:pPr>
      <w:r w:rsidRPr="00441C5C">
        <w:rPr>
          <w:szCs w:val="24"/>
          <w:lang w:val="ru-RU"/>
        </w:rPr>
        <w:tab/>
      </w:r>
      <w:proofErr w:type="gramStart"/>
      <w:r w:rsidRPr="007C0F81">
        <w:rPr>
          <w:szCs w:val="24"/>
          <w:lang w:val="en-US"/>
        </w:rPr>
        <w:t>virtual</w:t>
      </w:r>
      <w:proofErr w:type="gramEnd"/>
      <w:r w:rsidRPr="00441C5C">
        <w:rPr>
          <w:szCs w:val="24"/>
          <w:lang w:val="ru-RU"/>
        </w:rPr>
        <w:t xml:space="preserve"> </w:t>
      </w:r>
      <w:r w:rsidRPr="007C0F81">
        <w:rPr>
          <w:szCs w:val="24"/>
          <w:lang w:val="en-US"/>
        </w:rPr>
        <w:t>void</w:t>
      </w:r>
      <w:r w:rsidRPr="00441C5C">
        <w:rPr>
          <w:szCs w:val="24"/>
          <w:lang w:val="ru-RU"/>
        </w:rPr>
        <w:t xml:space="preserve"> </w:t>
      </w:r>
      <w:r w:rsidRPr="007C0F81">
        <w:rPr>
          <w:szCs w:val="24"/>
          <w:lang w:val="en-US"/>
        </w:rPr>
        <w:t>flip</w:t>
      </w:r>
      <w:r w:rsidRPr="00441C5C">
        <w:rPr>
          <w:szCs w:val="24"/>
          <w:lang w:val="ru-RU"/>
        </w:rPr>
        <w:t>_</w:t>
      </w:r>
      <w:r w:rsidRPr="007C0F81">
        <w:rPr>
          <w:szCs w:val="24"/>
          <w:lang w:val="en-US"/>
        </w:rPr>
        <w:t>horisontally</w:t>
      </w:r>
      <w:r w:rsidRPr="00441C5C">
        <w:rPr>
          <w:szCs w:val="24"/>
          <w:lang w:val="ru-RU"/>
        </w:rPr>
        <w:t>( ) = 0;</w:t>
      </w:r>
      <w:r w:rsidRPr="00441C5C">
        <w:rPr>
          <w:szCs w:val="24"/>
          <w:lang w:val="ru-RU"/>
        </w:rPr>
        <w:tab/>
        <w:t>// Отразить горизонтально</w:t>
      </w:r>
    </w:p>
    <w:p w:rsidR="00CF2D77" w:rsidRPr="007C0F81" w:rsidRDefault="00CF2D77" w:rsidP="007C0F81">
      <w:pPr>
        <w:pStyle w:val="-0"/>
        <w:rPr>
          <w:szCs w:val="24"/>
        </w:rPr>
      </w:pPr>
      <w:r w:rsidRPr="00441C5C">
        <w:rPr>
          <w:szCs w:val="24"/>
          <w:lang w:val="ru-RU"/>
        </w:rPr>
        <w:lastRenderedPageBreak/>
        <w:tab/>
      </w:r>
      <w:proofErr w:type="gramStart"/>
      <w:r w:rsidRPr="007C0F81">
        <w:rPr>
          <w:szCs w:val="24"/>
        </w:rPr>
        <w:t>virtual</w:t>
      </w:r>
      <w:proofErr w:type="gramEnd"/>
      <w:r w:rsidRPr="007C0F81">
        <w:rPr>
          <w:szCs w:val="24"/>
        </w:rPr>
        <w:t xml:space="preserve"> void flip_vertically( ) = 0;</w:t>
      </w:r>
      <w:r w:rsidRPr="007C0F81">
        <w:rPr>
          <w:szCs w:val="24"/>
        </w:rPr>
        <w:tab/>
      </w:r>
      <w:r w:rsidR="000165B8" w:rsidRPr="000165B8">
        <w:rPr>
          <w:szCs w:val="24"/>
        </w:rPr>
        <w:t xml:space="preserve">          </w:t>
      </w:r>
      <w:r w:rsidRPr="007C0F81">
        <w:rPr>
          <w:szCs w:val="24"/>
        </w:rPr>
        <w:t>// Отразить вертикально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};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class</w:t>
      </w:r>
      <w:proofErr w:type="gramEnd"/>
      <w:r w:rsidRPr="007C0F81">
        <w:rPr>
          <w:szCs w:val="24"/>
        </w:rPr>
        <w:t xml:space="preserve"> line : public shape {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/* отрезок прямой ["w", "e"].</w:t>
      </w:r>
    </w:p>
    <w:p w:rsidR="00CF2D77" w:rsidRPr="000A0C0A" w:rsidRDefault="00ED2170" w:rsidP="007C0F81">
      <w:pPr>
        <w:pStyle w:val="-0"/>
        <w:rPr>
          <w:szCs w:val="24"/>
          <w:lang w:val="ru-RU"/>
        </w:rPr>
      </w:pPr>
      <w:r w:rsidRPr="007C0F81">
        <w:rPr>
          <w:szCs w:val="24"/>
        </w:rPr>
        <w:t xml:space="preserve">   </w:t>
      </w:r>
      <w:proofErr w:type="gramStart"/>
      <w:r w:rsidR="00CF2D77" w:rsidRPr="007C0F81">
        <w:rPr>
          <w:szCs w:val="24"/>
        </w:rPr>
        <w:t>north</w:t>
      </w:r>
      <w:r w:rsidR="00CF2D77" w:rsidRPr="000A0C0A">
        <w:rPr>
          <w:szCs w:val="24"/>
          <w:lang w:val="ru-RU"/>
        </w:rPr>
        <w:t>(</w:t>
      </w:r>
      <w:proofErr w:type="gramEnd"/>
      <w:r w:rsidR="00CF2D77" w:rsidRPr="000A0C0A">
        <w:rPr>
          <w:szCs w:val="24"/>
          <w:lang w:val="ru-RU"/>
        </w:rPr>
        <w:t xml:space="preserve"> ) определяет точку "выше центра отрезка и так далеко</w:t>
      </w:r>
    </w:p>
    <w:p w:rsidR="00CF2D77" w:rsidRPr="000A0C0A" w:rsidRDefault="00ED2170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 xml:space="preserve">   </w:t>
      </w:r>
      <w:r w:rsidR="00CF2D77" w:rsidRPr="000A0C0A">
        <w:rPr>
          <w:szCs w:val="24"/>
          <w:lang w:val="ru-RU"/>
        </w:rPr>
        <w:t>на север, как самая его северная точка", и т. п. */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protected</w:t>
      </w:r>
      <w:proofErr w:type="gramEnd"/>
      <w:r w:rsidRPr="007C0F81">
        <w:rPr>
          <w:szCs w:val="24"/>
        </w:rPr>
        <w:t>: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ab/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w, e;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public</w:t>
      </w:r>
      <w:proofErr w:type="gramEnd"/>
      <w:r w:rsidRPr="007C0F81">
        <w:rPr>
          <w:szCs w:val="24"/>
        </w:rPr>
        <w:t>: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line(</w:t>
      </w:r>
      <w:proofErr w:type="gramEnd"/>
      <w:r w:rsidRPr="007C0F81">
        <w:rPr>
          <w:szCs w:val="24"/>
        </w:rPr>
        <w:t>point a, point b) : w(a), e(b) { }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line(</w:t>
      </w:r>
      <w:proofErr w:type="gramEnd"/>
      <w:r w:rsidRPr="007C0F81">
        <w:rPr>
          <w:szCs w:val="24"/>
        </w:rPr>
        <w:t>point a, int L) : w(point(a.x + L - 1, a.y)), e(a) {  };</w:t>
      </w:r>
    </w:p>
    <w:p w:rsidR="001322E8" w:rsidRPr="007C0F81" w:rsidRDefault="001322E8" w:rsidP="007C0F81">
      <w:pPr>
        <w:pStyle w:val="-0"/>
        <w:rPr>
          <w:szCs w:val="24"/>
        </w:rPr>
      </w:pPr>
      <w:r w:rsidRPr="007C0F81">
        <w:rPr>
          <w:szCs w:val="24"/>
          <w:lang w:val="en-US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north( ) const { return point((w.x+e.x)/2, e.y&lt;w.y? w.y : e.y); }</w:t>
      </w:r>
    </w:p>
    <w:p w:rsidR="001322E8" w:rsidRPr="007C0F81" w:rsidRDefault="001322E8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south( ) const { return point((w.x+e.x)/2, e.y&lt;w.y? e.y : w.y); }</w:t>
      </w:r>
    </w:p>
    <w:p w:rsidR="001322E8" w:rsidRPr="007C0F81" w:rsidRDefault="001322E8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east( ) const { return point(e.x&lt;w.x? w.x : e.x, (w.y+e.y)/2); }</w:t>
      </w:r>
    </w:p>
    <w:p w:rsidR="001322E8" w:rsidRPr="007C0F81" w:rsidRDefault="001322E8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west( ) const { return point(e.x&lt;w.x? e.x : w.x, (w.y+e.y)/2); }</w:t>
      </w:r>
    </w:p>
    <w:p w:rsidR="001322E8" w:rsidRPr="007C0F81" w:rsidRDefault="001322E8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neast( ) const { return point(w.x&lt;e.x? e.x : w.x, e.y&lt;w.y? w.y : e.y); }</w:t>
      </w:r>
    </w:p>
    <w:p w:rsidR="001322E8" w:rsidRPr="007C0F81" w:rsidRDefault="001322E8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seast( ) const { return point(w.x&lt;e.x? e.x : w.x, e.y&lt;w.y? e.y : w.y); }</w:t>
      </w:r>
    </w:p>
    <w:p w:rsidR="001322E8" w:rsidRPr="007C0F81" w:rsidRDefault="001322E8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nwest( ) const { return point(w.x&lt;e.x? w.x : e.x, e.y&lt;w.y? w.y : e.y); }</w:t>
      </w:r>
    </w:p>
    <w:p w:rsidR="001322E8" w:rsidRPr="007C0F81" w:rsidRDefault="001322E8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swest( ) const { return point(w.x&lt;e.x? w.x : e.x, e.y&lt;w.y? e.y : w.y); }</w:t>
      </w:r>
    </w:p>
    <w:p w:rsidR="001322E8" w:rsidRPr="007C0F81" w:rsidRDefault="001322E8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move(int a, int b) </w:t>
      </w:r>
      <w:r w:rsidRPr="007C0F81">
        <w:rPr>
          <w:szCs w:val="24"/>
        </w:rPr>
        <w:tab/>
        <w:t>{ w.x += a; w.y += b; e.x += a; e.y += b; }</w:t>
      </w:r>
    </w:p>
    <w:p w:rsidR="001322E8" w:rsidRPr="007C0F81" w:rsidRDefault="001322E8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draw( ) { put_line(w, e); }</w:t>
      </w:r>
    </w:p>
    <w:p w:rsidR="001322E8" w:rsidRPr="000A0C0A" w:rsidRDefault="001322E8" w:rsidP="007C0F81">
      <w:pPr>
        <w:pStyle w:val="-0"/>
        <w:rPr>
          <w:szCs w:val="24"/>
          <w:lang w:val="ru-RU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oid</w:t>
      </w:r>
      <w:proofErr w:type="gramEnd"/>
      <w:r w:rsidRPr="000A0C0A">
        <w:rPr>
          <w:szCs w:val="24"/>
          <w:lang w:val="ru-RU"/>
        </w:rPr>
        <w:t xml:space="preserve"> </w:t>
      </w:r>
      <w:r w:rsidRPr="007C0F81">
        <w:rPr>
          <w:szCs w:val="24"/>
        </w:rPr>
        <w:t>resize</w:t>
      </w:r>
      <w:r w:rsidRPr="000A0C0A">
        <w:rPr>
          <w:szCs w:val="24"/>
          <w:lang w:val="ru-RU"/>
        </w:rPr>
        <w:t>(</w:t>
      </w:r>
      <w:r w:rsidRPr="007C0F81">
        <w:rPr>
          <w:szCs w:val="24"/>
        </w:rPr>
        <w:t>int</w:t>
      </w:r>
      <w:r w:rsidRPr="000A0C0A">
        <w:rPr>
          <w:szCs w:val="24"/>
          <w:lang w:val="ru-RU"/>
        </w:rPr>
        <w:t xml:space="preserve"> </w:t>
      </w:r>
      <w:r w:rsidRPr="007C0F81">
        <w:rPr>
          <w:szCs w:val="24"/>
        </w:rPr>
        <w:t>d</w:t>
      </w:r>
      <w:r w:rsidRPr="000A0C0A">
        <w:rPr>
          <w:szCs w:val="24"/>
          <w:lang w:val="ru-RU"/>
        </w:rPr>
        <w:t>) // Увеличение длины линии в (</w:t>
      </w:r>
      <w:r w:rsidRPr="007C0F81">
        <w:rPr>
          <w:szCs w:val="24"/>
        </w:rPr>
        <w:t>d</w:t>
      </w:r>
      <w:r w:rsidRPr="000A0C0A">
        <w:rPr>
          <w:szCs w:val="24"/>
          <w:lang w:val="ru-RU"/>
        </w:rPr>
        <w:t>) раз</w:t>
      </w:r>
    </w:p>
    <w:p w:rsidR="00CF2D77" w:rsidRPr="000A0C0A" w:rsidRDefault="001322E8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 xml:space="preserve">  { </w:t>
      </w:r>
      <w:r w:rsidRPr="007C0F81">
        <w:rPr>
          <w:szCs w:val="24"/>
        </w:rPr>
        <w:t>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 += (</w:t>
      </w:r>
      <w:r w:rsidRPr="007C0F81">
        <w:rPr>
          <w:szCs w:val="24"/>
        </w:rPr>
        <w:t>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 - </w:t>
      </w:r>
      <w:r w:rsidRPr="007C0F81">
        <w:rPr>
          <w:szCs w:val="24"/>
        </w:rPr>
        <w:t>w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>) * (</w:t>
      </w:r>
      <w:r w:rsidRPr="007C0F81">
        <w:rPr>
          <w:szCs w:val="24"/>
        </w:rPr>
        <w:t>d</w:t>
      </w:r>
      <w:r w:rsidRPr="000A0C0A">
        <w:rPr>
          <w:szCs w:val="24"/>
          <w:lang w:val="ru-RU"/>
        </w:rPr>
        <w:t xml:space="preserve"> - 1); </w:t>
      </w:r>
      <w:r w:rsidRPr="007C0F81">
        <w:rPr>
          <w:szCs w:val="24"/>
        </w:rPr>
        <w:t>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 xml:space="preserve"> += (</w:t>
      </w:r>
      <w:r w:rsidRPr="007C0F81">
        <w:rPr>
          <w:szCs w:val="24"/>
        </w:rPr>
        <w:t>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 xml:space="preserve"> - </w:t>
      </w:r>
      <w:r w:rsidRPr="007C0F81">
        <w:rPr>
          <w:szCs w:val="24"/>
        </w:rPr>
        <w:t>w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>) * (</w:t>
      </w:r>
      <w:r w:rsidRPr="007C0F81">
        <w:rPr>
          <w:szCs w:val="24"/>
        </w:rPr>
        <w:t>d</w:t>
      </w:r>
      <w:r w:rsidRPr="000A0C0A">
        <w:rPr>
          <w:szCs w:val="24"/>
          <w:lang w:val="ru-RU"/>
        </w:rPr>
        <w:t xml:space="preserve"> - 1);</w:t>
      </w:r>
      <w:proofErr w:type="gramStart"/>
      <w:r w:rsidRPr="000A0C0A">
        <w:rPr>
          <w:szCs w:val="24"/>
          <w:lang w:val="ru-RU"/>
        </w:rPr>
        <w:t xml:space="preserve"> }</w:t>
      </w:r>
      <w:proofErr w:type="gramEnd"/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}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>// Прямоугольник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class</w:t>
      </w:r>
      <w:proofErr w:type="gramEnd"/>
      <w:r w:rsidRPr="007C0F81">
        <w:rPr>
          <w:szCs w:val="24"/>
        </w:rPr>
        <w:t xml:space="preserve"> rectangle : public rotatable {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/* </w:t>
      </w:r>
      <w:proofErr w:type="gramStart"/>
      <w:r w:rsidRPr="007C0F81">
        <w:rPr>
          <w:szCs w:val="24"/>
        </w:rPr>
        <w:t>nw</w:t>
      </w:r>
      <w:proofErr w:type="gramEnd"/>
      <w:r w:rsidRPr="007C0F81">
        <w:rPr>
          <w:szCs w:val="24"/>
        </w:rPr>
        <w:t xml:space="preserve"> ------ n ------ ne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 |</w:t>
      </w:r>
      <w:r w:rsidRPr="007C0F81">
        <w:rPr>
          <w:szCs w:val="24"/>
        </w:rPr>
        <w:tab/>
      </w:r>
      <w:r w:rsidRPr="007C0F81">
        <w:rPr>
          <w:szCs w:val="24"/>
        </w:rPr>
        <w:tab/>
        <w:t xml:space="preserve">       |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 |</w:t>
      </w:r>
      <w:r w:rsidRPr="007C0F81">
        <w:rPr>
          <w:szCs w:val="24"/>
        </w:rPr>
        <w:tab/>
      </w:r>
      <w:r w:rsidRPr="007C0F81">
        <w:rPr>
          <w:szCs w:val="24"/>
        </w:rPr>
        <w:tab/>
        <w:t xml:space="preserve">       |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 </w:t>
      </w:r>
      <w:proofErr w:type="gramStart"/>
      <w:r w:rsidRPr="007C0F81">
        <w:rPr>
          <w:szCs w:val="24"/>
        </w:rPr>
        <w:t>w</w:t>
      </w:r>
      <w:proofErr w:type="gramEnd"/>
      <w:r w:rsidRPr="007C0F81">
        <w:rPr>
          <w:szCs w:val="24"/>
        </w:rPr>
        <w:tab/>
        <w:t xml:space="preserve">   c      </w:t>
      </w:r>
      <w:r w:rsidR="00B274E8" w:rsidRPr="007C0F81">
        <w:rPr>
          <w:szCs w:val="24"/>
        </w:rPr>
        <w:t xml:space="preserve">    </w:t>
      </w:r>
      <w:r w:rsidRPr="007C0F81">
        <w:rPr>
          <w:szCs w:val="24"/>
        </w:rPr>
        <w:t xml:space="preserve">  e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 |</w:t>
      </w:r>
      <w:r w:rsidRPr="007C0F81">
        <w:rPr>
          <w:szCs w:val="24"/>
        </w:rPr>
        <w:tab/>
      </w:r>
      <w:r w:rsidRPr="007C0F81">
        <w:rPr>
          <w:szCs w:val="24"/>
        </w:rPr>
        <w:tab/>
        <w:t xml:space="preserve">       |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 |</w:t>
      </w:r>
      <w:r w:rsidRPr="007C0F81">
        <w:rPr>
          <w:szCs w:val="24"/>
        </w:rPr>
        <w:tab/>
      </w:r>
      <w:r w:rsidRPr="007C0F81">
        <w:rPr>
          <w:szCs w:val="24"/>
        </w:rPr>
        <w:tab/>
        <w:t xml:space="preserve">       |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 </w:t>
      </w:r>
      <w:proofErr w:type="gramStart"/>
      <w:r w:rsidRPr="007C0F81">
        <w:rPr>
          <w:szCs w:val="24"/>
        </w:rPr>
        <w:t>sw</w:t>
      </w:r>
      <w:proofErr w:type="gramEnd"/>
      <w:r w:rsidRPr="007C0F81">
        <w:rPr>
          <w:szCs w:val="24"/>
        </w:rPr>
        <w:t xml:space="preserve"> ------</w:t>
      </w:r>
      <w:r w:rsidR="00335F56" w:rsidRPr="00D029B4">
        <w:rPr>
          <w:szCs w:val="24"/>
        </w:rPr>
        <w:t>-</w:t>
      </w:r>
      <w:r w:rsidRPr="007C0F81">
        <w:rPr>
          <w:szCs w:val="24"/>
        </w:rPr>
        <w:t xml:space="preserve"> s ------ se */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protected</w:t>
      </w:r>
      <w:proofErr w:type="gramEnd"/>
      <w:r w:rsidRPr="007C0F81">
        <w:rPr>
          <w:szCs w:val="24"/>
        </w:rPr>
        <w:t>: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</w:t>
      </w:r>
      <w:r w:rsidR="00ED2170" w:rsidRPr="007C0F81">
        <w:rPr>
          <w:szCs w:val="24"/>
        </w:rPr>
        <w:t xml:space="preserve">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sw, ne;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public</w:t>
      </w:r>
      <w:proofErr w:type="gramEnd"/>
      <w:r w:rsidRPr="007C0F81">
        <w:rPr>
          <w:szCs w:val="24"/>
        </w:rPr>
        <w:t>: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rectangle(</w:t>
      </w:r>
      <w:proofErr w:type="gramEnd"/>
      <w:r w:rsidRPr="007C0F81">
        <w:rPr>
          <w:szCs w:val="24"/>
        </w:rPr>
        <w:t>point</w:t>
      </w:r>
      <w:r w:rsidR="003819B6" w:rsidRPr="007C0F81">
        <w:rPr>
          <w:szCs w:val="24"/>
        </w:rPr>
        <w:t xml:space="preserve"> a</w:t>
      </w:r>
      <w:r w:rsidRPr="007C0F81">
        <w:rPr>
          <w:szCs w:val="24"/>
        </w:rPr>
        <w:t>, point</w:t>
      </w:r>
      <w:r w:rsidR="003819B6" w:rsidRPr="007C0F81">
        <w:rPr>
          <w:szCs w:val="24"/>
        </w:rPr>
        <w:t xml:space="preserve"> b</w:t>
      </w:r>
      <w:r w:rsidRPr="007C0F81">
        <w:rPr>
          <w:szCs w:val="24"/>
        </w:rPr>
        <w:t>)</w:t>
      </w:r>
      <w:r w:rsidR="003819B6" w:rsidRPr="007C0F81">
        <w:rPr>
          <w:szCs w:val="24"/>
        </w:rPr>
        <w:t xml:space="preserve"> :  sw(a), ne(b) { }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north( ) const { return point((sw.x + ne.x) / 2, ne.y); }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south( ) const { return point((sw.x + ne.x) / 2, sw.y); }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east( ) const { return point(</w:t>
      </w:r>
      <w:r w:rsidR="001322E8" w:rsidRPr="007C0F81">
        <w:rPr>
          <w:szCs w:val="24"/>
        </w:rPr>
        <w:t>ne</w:t>
      </w:r>
      <w:r w:rsidRPr="007C0F81">
        <w:rPr>
          <w:szCs w:val="24"/>
        </w:rPr>
        <w:t>.x, (sw.y + ne.y) / 2); }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west( ) const { return point(</w:t>
      </w:r>
      <w:r w:rsidR="00B274E8" w:rsidRPr="007C0F81">
        <w:rPr>
          <w:szCs w:val="24"/>
        </w:rPr>
        <w:t>sw</w:t>
      </w:r>
      <w:r w:rsidRPr="007C0F81">
        <w:rPr>
          <w:szCs w:val="24"/>
        </w:rPr>
        <w:t>.x, (sw.y + ne.y) / 2); }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lastRenderedPageBreak/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neast( ) const { return ne; }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seast( ) const { return point(</w:t>
      </w:r>
      <w:r w:rsidR="00B274E8" w:rsidRPr="007C0F81">
        <w:rPr>
          <w:szCs w:val="24"/>
        </w:rPr>
        <w:t>ne</w:t>
      </w:r>
      <w:r w:rsidRPr="007C0F81">
        <w:rPr>
          <w:szCs w:val="24"/>
        </w:rPr>
        <w:t xml:space="preserve">.x, </w:t>
      </w:r>
      <w:r w:rsidR="00B274E8" w:rsidRPr="007C0F81">
        <w:rPr>
          <w:szCs w:val="24"/>
        </w:rPr>
        <w:t>sw</w:t>
      </w:r>
      <w:r w:rsidRPr="007C0F81">
        <w:rPr>
          <w:szCs w:val="24"/>
        </w:rPr>
        <w:t>.y); }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nwest( ) const { return point(</w:t>
      </w:r>
      <w:r w:rsidR="00B274E8" w:rsidRPr="007C0F81">
        <w:rPr>
          <w:szCs w:val="24"/>
        </w:rPr>
        <w:t>sw</w:t>
      </w:r>
      <w:r w:rsidRPr="007C0F81">
        <w:rPr>
          <w:szCs w:val="24"/>
        </w:rPr>
        <w:t xml:space="preserve">.x, </w:t>
      </w:r>
      <w:r w:rsidR="00B274E8" w:rsidRPr="007C0F81">
        <w:rPr>
          <w:szCs w:val="24"/>
        </w:rPr>
        <w:t>ne</w:t>
      </w:r>
      <w:r w:rsidRPr="007C0F81">
        <w:rPr>
          <w:szCs w:val="24"/>
        </w:rPr>
        <w:t>.y); }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swest( ) const { return sw; }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oid</w:t>
      </w:r>
      <w:proofErr w:type="gramEnd"/>
      <w:r w:rsidRPr="000A0C0A">
        <w:rPr>
          <w:szCs w:val="24"/>
          <w:lang w:val="ru-RU"/>
        </w:rPr>
        <w:t xml:space="preserve"> </w:t>
      </w:r>
      <w:r w:rsidRPr="007C0F81">
        <w:rPr>
          <w:szCs w:val="24"/>
        </w:rPr>
        <w:t>rotate</w:t>
      </w:r>
      <w:r w:rsidRPr="000A0C0A">
        <w:rPr>
          <w:szCs w:val="24"/>
          <w:lang w:val="ru-RU"/>
        </w:rPr>
        <w:t>_</w:t>
      </w:r>
      <w:r w:rsidRPr="007C0F81">
        <w:rPr>
          <w:szCs w:val="24"/>
        </w:rPr>
        <w:t>right</w:t>
      </w:r>
      <w:r w:rsidRPr="000A0C0A">
        <w:rPr>
          <w:szCs w:val="24"/>
          <w:lang w:val="ru-RU"/>
        </w:rPr>
        <w:t xml:space="preserve">() // Поворот вправо относительно </w:t>
      </w:r>
      <w:r w:rsidRPr="007C0F81">
        <w:rPr>
          <w:szCs w:val="24"/>
        </w:rPr>
        <w:t>se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ab/>
      </w:r>
      <w:proofErr w:type="gramStart"/>
      <w:r w:rsidRPr="000A0C0A">
        <w:rPr>
          <w:szCs w:val="24"/>
          <w:lang w:val="ru-RU"/>
        </w:rPr>
        <w:t xml:space="preserve">{ </w:t>
      </w:r>
      <w:r w:rsidRPr="007C0F81">
        <w:rPr>
          <w:szCs w:val="24"/>
        </w:rPr>
        <w:t>int</w:t>
      </w:r>
      <w:r w:rsidRPr="000A0C0A">
        <w:rPr>
          <w:szCs w:val="24"/>
          <w:lang w:val="ru-RU"/>
        </w:rPr>
        <w:t xml:space="preserve"> </w:t>
      </w:r>
      <w:r w:rsidRPr="007C0F81">
        <w:rPr>
          <w:szCs w:val="24"/>
        </w:rPr>
        <w:t>w</w:t>
      </w:r>
      <w:r w:rsidRPr="000A0C0A">
        <w:rPr>
          <w:szCs w:val="24"/>
          <w:lang w:val="ru-RU"/>
        </w:rPr>
        <w:t xml:space="preserve"> = </w:t>
      </w:r>
      <w:r w:rsidRPr="007C0F81">
        <w:rPr>
          <w:szCs w:val="24"/>
        </w:rPr>
        <w:t>n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 - </w:t>
      </w:r>
      <w:r w:rsidRPr="007C0F81">
        <w:rPr>
          <w:szCs w:val="24"/>
        </w:rPr>
        <w:t>sw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, </w:t>
      </w:r>
      <w:r w:rsidRPr="007C0F81">
        <w:rPr>
          <w:szCs w:val="24"/>
        </w:rPr>
        <w:t>h</w:t>
      </w:r>
      <w:r w:rsidRPr="000A0C0A">
        <w:rPr>
          <w:szCs w:val="24"/>
          <w:lang w:val="ru-RU"/>
        </w:rPr>
        <w:t xml:space="preserve"> = </w:t>
      </w:r>
      <w:r w:rsidRPr="007C0F81">
        <w:rPr>
          <w:szCs w:val="24"/>
        </w:rPr>
        <w:t>n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 xml:space="preserve"> - </w:t>
      </w:r>
      <w:r w:rsidRPr="007C0F81">
        <w:rPr>
          <w:szCs w:val="24"/>
        </w:rPr>
        <w:t>sw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 xml:space="preserve">; </w:t>
      </w:r>
      <w:r w:rsidR="00ED2170" w:rsidRPr="000A0C0A">
        <w:rPr>
          <w:szCs w:val="24"/>
          <w:lang w:val="ru-RU"/>
        </w:rPr>
        <w:t>//(учитывается масштаб по осям)</w:t>
      </w:r>
      <w:proofErr w:type="gramEnd"/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ab/>
        <w:t xml:space="preserve">  </w:t>
      </w:r>
      <w:r w:rsidRPr="007C0F81">
        <w:rPr>
          <w:szCs w:val="24"/>
        </w:rPr>
        <w:t>sw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 = </w:t>
      </w:r>
      <w:r w:rsidRPr="007C0F81">
        <w:rPr>
          <w:szCs w:val="24"/>
        </w:rPr>
        <w:t>n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 - </w:t>
      </w:r>
      <w:r w:rsidRPr="007C0F81">
        <w:rPr>
          <w:szCs w:val="24"/>
        </w:rPr>
        <w:t>h</w:t>
      </w:r>
      <w:r w:rsidRPr="000A0C0A">
        <w:rPr>
          <w:szCs w:val="24"/>
          <w:lang w:val="ru-RU"/>
        </w:rPr>
        <w:t xml:space="preserve"> * 2; </w:t>
      </w:r>
      <w:r w:rsidRPr="007C0F81">
        <w:rPr>
          <w:szCs w:val="24"/>
        </w:rPr>
        <w:t>n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 xml:space="preserve"> = </w:t>
      </w:r>
      <w:r w:rsidRPr="007C0F81">
        <w:rPr>
          <w:szCs w:val="24"/>
        </w:rPr>
        <w:t>sw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 xml:space="preserve"> + </w:t>
      </w:r>
      <w:r w:rsidRPr="007C0F81">
        <w:rPr>
          <w:szCs w:val="24"/>
        </w:rPr>
        <w:t>w</w:t>
      </w:r>
      <w:r w:rsidRPr="000A0C0A">
        <w:rPr>
          <w:szCs w:val="24"/>
          <w:lang w:val="ru-RU"/>
        </w:rPr>
        <w:t xml:space="preserve"> / 2;</w:t>
      </w:r>
      <w:r w:rsidRPr="000A0C0A">
        <w:rPr>
          <w:szCs w:val="24"/>
          <w:lang w:val="ru-RU"/>
        </w:rPr>
        <w:tab/>
        <w:t>}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 xml:space="preserve">  </w:t>
      </w:r>
      <w:proofErr w:type="gramStart"/>
      <w:r w:rsidRPr="007C0F81">
        <w:rPr>
          <w:szCs w:val="24"/>
        </w:rPr>
        <w:t>void</w:t>
      </w:r>
      <w:proofErr w:type="gramEnd"/>
      <w:r w:rsidRPr="000A0C0A">
        <w:rPr>
          <w:szCs w:val="24"/>
          <w:lang w:val="ru-RU"/>
        </w:rPr>
        <w:t xml:space="preserve"> </w:t>
      </w:r>
      <w:r w:rsidRPr="007C0F81">
        <w:rPr>
          <w:szCs w:val="24"/>
        </w:rPr>
        <w:t>rotate</w:t>
      </w:r>
      <w:r w:rsidRPr="000A0C0A">
        <w:rPr>
          <w:szCs w:val="24"/>
          <w:lang w:val="ru-RU"/>
        </w:rPr>
        <w:t>_</w:t>
      </w:r>
      <w:r w:rsidRPr="007C0F81">
        <w:rPr>
          <w:szCs w:val="24"/>
        </w:rPr>
        <w:t>left</w:t>
      </w:r>
      <w:r w:rsidRPr="000A0C0A">
        <w:rPr>
          <w:szCs w:val="24"/>
          <w:lang w:val="ru-RU"/>
        </w:rPr>
        <w:t xml:space="preserve">() // Поворот влево относительно </w:t>
      </w:r>
      <w:r w:rsidRPr="007C0F81">
        <w:rPr>
          <w:szCs w:val="24"/>
        </w:rPr>
        <w:t>sw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ab/>
      </w:r>
      <w:proofErr w:type="gramStart"/>
      <w:r w:rsidRPr="000A0C0A">
        <w:rPr>
          <w:szCs w:val="24"/>
          <w:lang w:val="ru-RU"/>
        </w:rPr>
        <w:t xml:space="preserve">{ </w:t>
      </w:r>
      <w:r w:rsidRPr="007C0F81">
        <w:rPr>
          <w:szCs w:val="24"/>
        </w:rPr>
        <w:t>int</w:t>
      </w:r>
      <w:r w:rsidRPr="000A0C0A">
        <w:rPr>
          <w:szCs w:val="24"/>
          <w:lang w:val="ru-RU"/>
        </w:rPr>
        <w:t xml:space="preserve"> </w:t>
      </w:r>
      <w:r w:rsidRPr="007C0F81">
        <w:rPr>
          <w:szCs w:val="24"/>
        </w:rPr>
        <w:t>w</w:t>
      </w:r>
      <w:r w:rsidRPr="000A0C0A">
        <w:rPr>
          <w:szCs w:val="24"/>
          <w:lang w:val="ru-RU"/>
        </w:rPr>
        <w:t xml:space="preserve"> = </w:t>
      </w:r>
      <w:r w:rsidRPr="007C0F81">
        <w:rPr>
          <w:szCs w:val="24"/>
        </w:rPr>
        <w:t>n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 - </w:t>
      </w:r>
      <w:r w:rsidRPr="007C0F81">
        <w:rPr>
          <w:szCs w:val="24"/>
        </w:rPr>
        <w:t>sw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, </w:t>
      </w:r>
      <w:r w:rsidRPr="007C0F81">
        <w:rPr>
          <w:szCs w:val="24"/>
        </w:rPr>
        <w:t>h</w:t>
      </w:r>
      <w:r w:rsidRPr="000A0C0A">
        <w:rPr>
          <w:szCs w:val="24"/>
          <w:lang w:val="ru-RU"/>
        </w:rPr>
        <w:t xml:space="preserve"> = </w:t>
      </w:r>
      <w:r w:rsidRPr="007C0F81">
        <w:rPr>
          <w:szCs w:val="24"/>
        </w:rPr>
        <w:t>n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 xml:space="preserve"> - </w:t>
      </w:r>
      <w:r w:rsidRPr="007C0F81">
        <w:rPr>
          <w:szCs w:val="24"/>
        </w:rPr>
        <w:t>sw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 xml:space="preserve">; </w:t>
      </w:r>
      <w:proofErr w:type="gramEnd"/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ab/>
        <w:t xml:space="preserve">  </w:t>
      </w:r>
      <w:r w:rsidRPr="007C0F81">
        <w:rPr>
          <w:szCs w:val="24"/>
        </w:rPr>
        <w:t>n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 = </w:t>
      </w:r>
      <w:r w:rsidRPr="007C0F81">
        <w:rPr>
          <w:szCs w:val="24"/>
        </w:rPr>
        <w:t>sw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x</w:t>
      </w:r>
      <w:r w:rsidRPr="000A0C0A">
        <w:rPr>
          <w:szCs w:val="24"/>
          <w:lang w:val="ru-RU"/>
        </w:rPr>
        <w:t xml:space="preserve"> + </w:t>
      </w:r>
      <w:r w:rsidRPr="007C0F81">
        <w:rPr>
          <w:szCs w:val="24"/>
        </w:rPr>
        <w:t>h</w:t>
      </w:r>
      <w:r w:rsidRPr="000A0C0A">
        <w:rPr>
          <w:szCs w:val="24"/>
          <w:lang w:val="ru-RU"/>
        </w:rPr>
        <w:t xml:space="preserve"> * 2; </w:t>
      </w:r>
      <w:r w:rsidRPr="007C0F81">
        <w:rPr>
          <w:szCs w:val="24"/>
        </w:rPr>
        <w:t>ne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 xml:space="preserve"> = </w:t>
      </w:r>
      <w:r w:rsidRPr="007C0F81">
        <w:rPr>
          <w:szCs w:val="24"/>
        </w:rPr>
        <w:t>sw</w:t>
      </w:r>
      <w:r w:rsidRPr="000A0C0A">
        <w:rPr>
          <w:szCs w:val="24"/>
          <w:lang w:val="ru-RU"/>
        </w:rPr>
        <w:t>.</w:t>
      </w:r>
      <w:r w:rsidRPr="007C0F81">
        <w:rPr>
          <w:szCs w:val="24"/>
        </w:rPr>
        <w:t>y</w:t>
      </w:r>
      <w:r w:rsidRPr="000A0C0A">
        <w:rPr>
          <w:szCs w:val="24"/>
          <w:lang w:val="ru-RU"/>
        </w:rPr>
        <w:t xml:space="preserve"> + </w:t>
      </w:r>
      <w:r w:rsidRPr="007C0F81">
        <w:rPr>
          <w:szCs w:val="24"/>
        </w:rPr>
        <w:t>w</w:t>
      </w:r>
      <w:r w:rsidRPr="000A0C0A">
        <w:rPr>
          <w:szCs w:val="24"/>
          <w:lang w:val="ru-RU"/>
        </w:rPr>
        <w:t xml:space="preserve"> / 2</w:t>
      </w:r>
      <w:proofErr w:type="gramStart"/>
      <w:r w:rsidRPr="000A0C0A">
        <w:rPr>
          <w:szCs w:val="24"/>
          <w:lang w:val="ru-RU"/>
        </w:rPr>
        <w:t>; }</w:t>
      </w:r>
      <w:proofErr w:type="gramEnd"/>
    </w:p>
    <w:p w:rsidR="00CF2D77" w:rsidRPr="007C0F81" w:rsidRDefault="00CF2D77" w:rsidP="007C0F81">
      <w:pPr>
        <w:pStyle w:val="-0"/>
        <w:rPr>
          <w:szCs w:val="24"/>
        </w:rPr>
      </w:pPr>
      <w:r w:rsidRPr="000A0C0A">
        <w:rPr>
          <w:szCs w:val="24"/>
          <w:lang w:val="ru-RU"/>
        </w:rPr>
        <w:t xml:space="preserve">  </w:t>
      </w: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move(int a, int b)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ab/>
      </w:r>
      <w:proofErr w:type="gramStart"/>
      <w:r w:rsidRPr="007C0F81">
        <w:rPr>
          <w:szCs w:val="24"/>
        </w:rPr>
        <w:t>{ sw.x</w:t>
      </w:r>
      <w:proofErr w:type="gramEnd"/>
      <w:r w:rsidRPr="007C0F81">
        <w:rPr>
          <w:szCs w:val="24"/>
        </w:rPr>
        <w:t xml:space="preserve"> += a; sw.y += b; ne.x += a; ne.y += b; }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  </w:t>
      </w: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resize(int d) 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{ ne.x</w:t>
      </w:r>
      <w:proofErr w:type="gramEnd"/>
      <w:r w:rsidRPr="007C0F81">
        <w:rPr>
          <w:szCs w:val="24"/>
        </w:rPr>
        <w:t xml:space="preserve"> += (ne.x - sw.x) * (d - 1); ne.y += (ne.y - sw.y) * (d - 1); }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draw( )</w:t>
      </w:r>
    </w:p>
    <w:p w:rsidR="00CF2D77" w:rsidRPr="007C0F81" w:rsidRDefault="000E72FF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r w:rsidR="00CF2D77" w:rsidRPr="007C0F81">
        <w:rPr>
          <w:szCs w:val="24"/>
        </w:rPr>
        <w:t xml:space="preserve">{ 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r w:rsidR="00FE42F6" w:rsidRPr="007C0F81">
        <w:rPr>
          <w:szCs w:val="24"/>
        </w:rPr>
        <w:t xml:space="preserve">  </w:t>
      </w:r>
      <w:r w:rsidRPr="007C0F81">
        <w:rPr>
          <w:szCs w:val="24"/>
        </w:rPr>
        <w:t>put_</w:t>
      </w:r>
      <w:proofErr w:type="gramStart"/>
      <w:r w:rsidRPr="007C0F81">
        <w:rPr>
          <w:szCs w:val="24"/>
        </w:rPr>
        <w:t>line(</w:t>
      </w:r>
      <w:proofErr w:type="gramEnd"/>
      <w:r w:rsidRPr="007C0F81">
        <w:rPr>
          <w:szCs w:val="24"/>
        </w:rPr>
        <w:t>nwest(</w:t>
      </w:r>
      <w:r w:rsidR="000E72FF" w:rsidRPr="007C0F81">
        <w:rPr>
          <w:szCs w:val="24"/>
        </w:rPr>
        <w:t xml:space="preserve"> </w:t>
      </w:r>
      <w:r w:rsidRPr="007C0F81">
        <w:rPr>
          <w:szCs w:val="24"/>
        </w:rPr>
        <w:t>), ne);</w:t>
      </w:r>
      <w:r w:rsidR="003819B6" w:rsidRPr="007C0F81">
        <w:rPr>
          <w:szCs w:val="24"/>
        </w:rPr>
        <w:t xml:space="preserve"> </w:t>
      </w:r>
      <w:r w:rsidRPr="007C0F81">
        <w:rPr>
          <w:szCs w:val="24"/>
        </w:rPr>
        <w:t xml:space="preserve">  put_line(ne, seast(</w:t>
      </w:r>
      <w:r w:rsidR="000E72FF" w:rsidRPr="007C0F81">
        <w:rPr>
          <w:szCs w:val="24"/>
        </w:rPr>
        <w:t xml:space="preserve"> </w:t>
      </w:r>
      <w:r w:rsidRPr="007C0F81">
        <w:rPr>
          <w:szCs w:val="24"/>
        </w:rPr>
        <w:t>))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r w:rsidR="00FE42F6" w:rsidRPr="007C0F81">
        <w:rPr>
          <w:szCs w:val="24"/>
        </w:rPr>
        <w:t xml:space="preserve">  </w:t>
      </w:r>
      <w:r w:rsidRPr="007C0F81">
        <w:rPr>
          <w:szCs w:val="24"/>
        </w:rPr>
        <w:t>put_</w:t>
      </w:r>
      <w:proofErr w:type="gramStart"/>
      <w:r w:rsidRPr="007C0F81">
        <w:rPr>
          <w:szCs w:val="24"/>
        </w:rPr>
        <w:t>line(</w:t>
      </w:r>
      <w:proofErr w:type="gramEnd"/>
      <w:r w:rsidRPr="007C0F81">
        <w:rPr>
          <w:szCs w:val="24"/>
        </w:rPr>
        <w:t>seast(</w:t>
      </w:r>
      <w:r w:rsidR="000E72FF" w:rsidRPr="007C0F81">
        <w:rPr>
          <w:szCs w:val="24"/>
        </w:rPr>
        <w:t xml:space="preserve"> </w:t>
      </w:r>
      <w:r w:rsidRPr="007C0F81">
        <w:rPr>
          <w:szCs w:val="24"/>
        </w:rPr>
        <w:t xml:space="preserve">), sw);  </w:t>
      </w:r>
      <w:r w:rsidR="003819B6" w:rsidRPr="007C0F81">
        <w:rPr>
          <w:szCs w:val="24"/>
        </w:rPr>
        <w:t xml:space="preserve"> </w:t>
      </w:r>
      <w:r w:rsidRPr="007C0F81">
        <w:rPr>
          <w:szCs w:val="24"/>
        </w:rPr>
        <w:t>put_line(sw, nwest(</w:t>
      </w:r>
      <w:r w:rsidR="000E72FF" w:rsidRPr="007C0F81">
        <w:rPr>
          <w:szCs w:val="24"/>
        </w:rPr>
        <w:t xml:space="preserve"> </w:t>
      </w:r>
      <w:r w:rsidRPr="007C0F81">
        <w:rPr>
          <w:szCs w:val="24"/>
        </w:rPr>
        <w:t>));</w:t>
      </w:r>
    </w:p>
    <w:p w:rsidR="000E72FF" w:rsidRPr="007C0F81" w:rsidRDefault="000E72FF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r w:rsidR="00CF2D77" w:rsidRPr="007C0F81">
        <w:rPr>
          <w:szCs w:val="24"/>
        </w:rPr>
        <w:t>}</w:t>
      </w:r>
    </w:p>
    <w:p w:rsidR="000E72FF" w:rsidRPr="007C0F81" w:rsidRDefault="000E72FF" w:rsidP="007C0F81">
      <w:pPr>
        <w:pStyle w:val="-0"/>
        <w:rPr>
          <w:szCs w:val="24"/>
        </w:rPr>
      </w:pPr>
      <w:r w:rsidRPr="007C0F81">
        <w:rPr>
          <w:szCs w:val="24"/>
        </w:rPr>
        <w:t>};</w:t>
      </w:r>
    </w:p>
    <w:p w:rsidR="00CF2D77" w:rsidRPr="007C0F81" w:rsidRDefault="00CF2D77" w:rsidP="007C0F81">
      <w:pPr>
        <w:pStyle w:val="-0"/>
        <w:rPr>
          <w:szCs w:val="24"/>
        </w:rPr>
      </w:pPr>
      <w:proofErr w:type="gramStart"/>
      <w:r w:rsidRPr="007C0F81">
        <w:rPr>
          <w:szCs w:val="24"/>
        </w:rPr>
        <w:t>void</w:t>
      </w:r>
      <w:proofErr w:type="gramEnd"/>
      <w:r w:rsidRPr="007C0F81">
        <w:rPr>
          <w:szCs w:val="24"/>
        </w:rPr>
        <w:t xml:space="preserve"> up(shape&amp; p, const shape&amp; q) // поместить p над q</w:t>
      </w:r>
    </w:p>
    <w:p w:rsidR="00CF2D77" w:rsidRPr="005B7D31" w:rsidRDefault="00CF2D77" w:rsidP="007C0F81">
      <w:pPr>
        <w:pStyle w:val="-0"/>
        <w:rPr>
          <w:szCs w:val="24"/>
          <w:lang w:val="ru-RU"/>
        </w:rPr>
      </w:pPr>
      <w:proofErr w:type="gramStart"/>
      <w:r w:rsidRPr="000A0C0A">
        <w:rPr>
          <w:szCs w:val="24"/>
          <w:lang w:val="ru-RU"/>
        </w:rPr>
        <w:t>{</w:t>
      </w:r>
      <w:r w:rsidRPr="000A0C0A">
        <w:rPr>
          <w:szCs w:val="24"/>
          <w:lang w:val="ru-RU"/>
        </w:rPr>
        <w:tab/>
        <w:t>//Это ОБЫЧНАЯ функция, не член класса!</w:t>
      </w:r>
      <w:proofErr w:type="gramEnd"/>
      <w:r w:rsidR="00ED2170" w:rsidRPr="000A0C0A">
        <w:rPr>
          <w:szCs w:val="24"/>
          <w:lang w:val="ru-RU"/>
        </w:rPr>
        <w:t xml:space="preserve"> </w:t>
      </w:r>
      <w:r w:rsidR="00ED2170" w:rsidRPr="005B7D31">
        <w:rPr>
          <w:szCs w:val="24"/>
          <w:lang w:val="ru-RU"/>
        </w:rPr>
        <w:t>Динамическое связывание!!</w:t>
      </w:r>
    </w:p>
    <w:p w:rsidR="00CF2D77" w:rsidRPr="00043F68" w:rsidRDefault="00CF2D77" w:rsidP="007C0F81">
      <w:pPr>
        <w:pStyle w:val="-0"/>
        <w:rPr>
          <w:szCs w:val="24"/>
        </w:rPr>
      </w:pPr>
      <w:r w:rsidRPr="005B7D31">
        <w:rPr>
          <w:szCs w:val="24"/>
          <w:lang w:val="ru-RU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043F68">
        <w:rPr>
          <w:szCs w:val="24"/>
        </w:rPr>
        <w:t xml:space="preserve"> </w:t>
      </w:r>
      <w:r w:rsidRPr="007C0F81">
        <w:rPr>
          <w:szCs w:val="24"/>
        </w:rPr>
        <w:t>n</w:t>
      </w:r>
      <w:r w:rsidRPr="00043F68">
        <w:rPr>
          <w:szCs w:val="24"/>
        </w:rPr>
        <w:t xml:space="preserve"> = </w:t>
      </w:r>
      <w:r w:rsidRPr="007C0F81">
        <w:rPr>
          <w:szCs w:val="24"/>
        </w:rPr>
        <w:t>q</w:t>
      </w:r>
      <w:r w:rsidRPr="00043F68">
        <w:rPr>
          <w:szCs w:val="24"/>
        </w:rPr>
        <w:t>.</w:t>
      </w:r>
      <w:r w:rsidRPr="007C0F81">
        <w:rPr>
          <w:szCs w:val="24"/>
        </w:rPr>
        <w:t>north</w:t>
      </w:r>
      <w:r w:rsidRPr="00043F68">
        <w:rPr>
          <w:szCs w:val="24"/>
        </w:rPr>
        <w:t>( );</w:t>
      </w:r>
    </w:p>
    <w:p w:rsidR="00CF2D77" w:rsidRPr="007C0F81" w:rsidRDefault="00CF2D77" w:rsidP="007C0F81">
      <w:pPr>
        <w:pStyle w:val="-0"/>
        <w:rPr>
          <w:szCs w:val="24"/>
        </w:rPr>
      </w:pPr>
      <w:r w:rsidRPr="00043F68">
        <w:rPr>
          <w:szCs w:val="24"/>
        </w:rPr>
        <w:t xml:space="preserve">  </w:t>
      </w:r>
      <w:proofErr w:type="gramStart"/>
      <w:r w:rsidRPr="007C0F81">
        <w:rPr>
          <w:szCs w:val="24"/>
        </w:rPr>
        <w:t>point</w:t>
      </w:r>
      <w:proofErr w:type="gramEnd"/>
      <w:r w:rsidRPr="007C0F81">
        <w:rPr>
          <w:szCs w:val="24"/>
        </w:rPr>
        <w:t xml:space="preserve"> s = p.south( );</w:t>
      </w:r>
    </w:p>
    <w:p w:rsidR="00CF2D77" w:rsidRPr="007C0F81" w:rsidRDefault="00CF2D77" w:rsidP="007C0F81">
      <w:pPr>
        <w:pStyle w:val="-0"/>
        <w:rPr>
          <w:szCs w:val="24"/>
        </w:rPr>
      </w:pPr>
      <w:r w:rsidRPr="007C0F81">
        <w:rPr>
          <w:szCs w:val="24"/>
        </w:rPr>
        <w:t xml:space="preserve">  </w:t>
      </w:r>
      <w:proofErr w:type="gramStart"/>
      <w:r w:rsidRPr="007C0F81">
        <w:rPr>
          <w:szCs w:val="24"/>
        </w:rPr>
        <w:t>p.move(</w:t>
      </w:r>
      <w:proofErr w:type="gramEnd"/>
      <w:r w:rsidRPr="007C0F81">
        <w:rPr>
          <w:szCs w:val="24"/>
        </w:rPr>
        <w:t>n.x - s.x, n.y - s.y + 1);</w:t>
      </w:r>
    </w:p>
    <w:p w:rsidR="00CF2D77" w:rsidRPr="000A0C0A" w:rsidRDefault="00CF2D77" w:rsidP="007C0F81">
      <w:pPr>
        <w:pStyle w:val="-0"/>
        <w:rPr>
          <w:szCs w:val="24"/>
          <w:lang w:val="ru-RU"/>
        </w:rPr>
      </w:pPr>
      <w:r w:rsidRPr="000A0C0A">
        <w:rPr>
          <w:szCs w:val="24"/>
          <w:lang w:val="ru-RU"/>
        </w:rPr>
        <w:t>}</w:t>
      </w:r>
    </w:p>
    <w:p w:rsidR="00CF2D77" w:rsidRPr="000A0C0A" w:rsidRDefault="00CF2D77" w:rsidP="002C7720">
      <w:pPr>
        <w:pStyle w:val="-0"/>
        <w:rPr>
          <w:lang w:val="ru-RU"/>
        </w:rPr>
      </w:pPr>
      <w:r w:rsidRPr="000A0C0A">
        <w:rPr>
          <w:lang w:val="ru-RU"/>
        </w:rPr>
        <w:t>//==========</w:t>
      </w:r>
      <w:r w:rsidR="008D6286" w:rsidRPr="000A0C0A">
        <w:rPr>
          <w:lang w:val="ru-RU"/>
        </w:rPr>
        <w:t xml:space="preserve"> Файл </w:t>
      </w:r>
      <w:r w:rsidR="004C45E4" w:rsidRPr="002C7720">
        <w:t>s</w:t>
      </w:r>
      <w:r w:rsidR="008D6286" w:rsidRPr="002C7720">
        <w:t>hape</w:t>
      </w:r>
      <w:r w:rsidR="008D6286" w:rsidRPr="000A0C0A">
        <w:rPr>
          <w:lang w:val="ru-RU"/>
        </w:rPr>
        <w:t>.</w:t>
      </w:r>
      <w:r w:rsidR="008D6286" w:rsidRPr="002C7720">
        <w:t>cpp</w:t>
      </w:r>
      <w:r w:rsidR="008D6286" w:rsidRPr="000A0C0A">
        <w:rPr>
          <w:lang w:val="ru-RU"/>
        </w:rPr>
        <w:t xml:space="preserve"> (прикладная программа) </w:t>
      </w:r>
      <w:r w:rsidRPr="000A0C0A">
        <w:rPr>
          <w:lang w:val="ru-RU"/>
        </w:rPr>
        <w:t>========</w:t>
      </w:r>
      <w:r w:rsidR="008D6286" w:rsidRPr="000A0C0A">
        <w:rPr>
          <w:lang w:val="ru-RU"/>
        </w:rPr>
        <w:t>==</w:t>
      </w:r>
    </w:p>
    <w:p w:rsidR="00CF2D77" w:rsidRPr="000A0C0A" w:rsidRDefault="00CF2D77" w:rsidP="002C7720">
      <w:pPr>
        <w:pStyle w:val="-0"/>
        <w:rPr>
          <w:lang w:val="ru-RU"/>
        </w:rPr>
      </w:pPr>
      <w:r w:rsidRPr="000A0C0A">
        <w:rPr>
          <w:lang w:val="ru-RU"/>
        </w:rPr>
        <w:t>// Пополнение и использование библиотеки фигур</w:t>
      </w:r>
    </w:p>
    <w:p w:rsidR="00CF2D77" w:rsidRPr="000A0C0A" w:rsidRDefault="000E72FF" w:rsidP="002C7720">
      <w:pPr>
        <w:pStyle w:val="-0"/>
        <w:rPr>
          <w:lang w:val="ru-RU"/>
        </w:rPr>
      </w:pPr>
      <w:r w:rsidRPr="000A0C0A">
        <w:rPr>
          <w:lang w:val="ru-RU"/>
        </w:rPr>
        <w:t>#</w:t>
      </w:r>
      <w:r w:rsidRPr="002C7720">
        <w:t>include</w:t>
      </w:r>
      <w:r w:rsidRPr="000A0C0A">
        <w:rPr>
          <w:lang w:val="ru-RU"/>
        </w:rPr>
        <w:t xml:space="preserve"> "</w:t>
      </w:r>
      <w:r w:rsidRPr="002C7720">
        <w:t>pch</w:t>
      </w:r>
      <w:r w:rsidRPr="000A0C0A">
        <w:rPr>
          <w:lang w:val="ru-RU"/>
        </w:rPr>
        <w:t>.</w:t>
      </w:r>
      <w:r w:rsidRPr="002C7720">
        <w:t>h</w:t>
      </w:r>
      <w:r w:rsidRPr="000A0C0A">
        <w:rPr>
          <w:lang w:val="ru-RU"/>
        </w:rPr>
        <w:t>"</w:t>
      </w:r>
      <w:r w:rsidRPr="000A0C0A">
        <w:rPr>
          <w:lang w:val="ru-RU"/>
        </w:rPr>
        <w:tab/>
        <w:t xml:space="preserve">//связь с ОС (пример для </w:t>
      </w:r>
      <w:r w:rsidRPr="002C7720">
        <w:t>Visual</w:t>
      </w:r>
      <w:r w:rsidRPr="000A0C0A">
        <w:rPr>
          <w:lang w:val="ru-RU"/>
        </w:rPr>
        <w:t xml:space="preserve"> </w:t>
      </w:r>
      <w:r w:rsidRPr="002C7720">
        <w:t>C</w:t>
      </w:r>
      <w:r w:rsidRPr="000A0C0A">
        <w:rPr>
          <w:lang w:val="ru-RU"/>
        </w:rPr>
        <w:t>++2017)</w:t>
      </w:r>
    </w:p>
    <w:p w:rsidR="00CF2D77" w:rsidRPr="002C7720" w:rsidRDefault="00CF2D77" w:rsidP="002C7720">
      <w:pPr>
        <w:pStyle w:val="-0"/>
      </w:pPr>
      <w:r w:rsidRPr="002C7720">
        <w:t>#include "screen.h"</w:t>
      </w:r>
    </w:p>
    <w:p w:rsidR="00CF2D77" w:rsidRPr="002C7720" w:rsidRDefault="00CF2D77" w:rsidP="002C7720">
      <w:pPr>
        <w:pStyle w:val="-0"/>
      </w:pPr>
      <w:r w:rsidRPr="002C7720">
        <w:t>#include "shape.h"</w:t>
      </w:r>
    </w:p>
    <w:p w:rsidR="00CF2D77" w:rsidRPr="005B7D31" w:rsidRDefault="00CF2D77" w:rsidP="002C7720">
      <w:pPr>
        <w:pStyle w:val="-0"/>
      </w:pPr>
      <w:r w:rsidRPr="005B7D31">
        <w:t xml:space="preserve">// </w:t>
      </w:r>
      <w:r w:rsidR="0002053A" w:rsidRPr="000165B8">
        <w:rPr>
          <w:lang w:val="ru-RU"/>
        </w:rPr>
        <w:t>П</w:t>
      </w:r>
      <w:r w:rsidR="000165B8">
        <w:rPr>
          <w:lang w:val="ru-RU"/>
        </w:rPr>
        <w:t>РИМЕР</w:t>
      </w:r>
      <w:r w:rsidR="003A319A" w:rsidRPr="005B7D31">
        <w:t xml:space="preserve"> </w:t>
      </w:r>
      <w:r w:rsidR="000165B8">
        <w:rPr>
          <w:lang w:val="ru-RU"/>
        </w:rPr>
        <w:t>ДОБАВКИ</w:t>
      </w:r>
      <w:r w:rsidR="0002053A" w:rsidRPr="005B7D31">
        <w:t xml:space="preserve">: </w:t>
      </w:r>
      <w:r w:rsidR="0002053A" w:rsidRPr="000165B8">
        <w:rPr>
          <w:lang w:val="ru-RU"/>
        </w:rPr>
        <w:t>д</w:t>
      </w:r>
      <w:r w:rsidRPr="000165B8">
        <w:rPr>
          <w:lang w:val="ru-RU"/>
        </w:rPr>
        <w:t>ополнительный</w:t>
      </w:r>
      <w:r w:rsidRPr="005B7D31">
        <w:t xml:space="preserve"> </w:t>
      </w:r>
      <w:r w:rsidRPr="000165B8">
        <w:rPr>
          <w:lang w:val="ru-RU"/>
        </w:rPr>
        <w:t>фрагмент</w:t>
      </w:r>
      <w:r w:rsidR="00D47A0F" w:rsidRPr="005B7D31">
        <w:t xml:space="preserve"> - </w:t>
      </w:r>
      <w:r w:rsidR="00D47A0F" w:rsidRPr="000165B8">
        <w:rPr>
          <w:lang w:val="ru-RU"/>
        </w:rPr>
        <w:t>полуокружность</w:t>
      </w:r>
    </w:p>
    <w:p w:rsidR="00CF2D77" w:rsidRPr="007C0F81" w:rsidRDefault="00CF2D77" w:rsidP="002C7720">
      <w:pPr>
        <w:pStyle w:val="-0"/>
      </w:pPr>
      <w:proofErr w:type="gramStart"/>
      <w:r w:rsidRPr="007C0F81">
        <w:t>class</w:t>
      </w:r>
      <w:proofErr w:type="gramEnd"/>
      <w:r w:rsidRPr="007C0F81">
        <w:t xml:space="preserve"> h_circle: public rectangle, public reflectable {</w:t>
      </w:r>
    </w:p>
    <w:p w:rsidR="00CF2D77" w:rsidRPr="007C0F81" w:rsidRDefault="00FE42F6" w:rsidP="002C7720">
      <w:pPr>
        <w:pStyle w:val="-0"/>
      </w:pPr>
      <w:r w:rsidRPr="007C0F81">
        <w:t xml:space="preserve">  </w:t>
      </w:r>
      <w:proofErr w:type="gramStart"/>
      <w:r w:rsidR="00CF2D77" w:rsidRPr="007C0F81">
        <w:t>bool</w:t>
      </w:r>
      <w:proofErr w:type="gramEnd"/>
      <w:r w:rsidR="00CF2D77" w:rsidRPr="007C0F81">
        <w:t xml:space="preserve"> reflected;</w:t>
      </w:r>
    </w:p>
    <w:p w:rsidR="00CF2D77" w:rsidRPr="007C0F81" w:rsidRDefault="00CF2D77" w:rsidP="002C7720">
      <w:pPr>
        <w:pStyle w:val="-0"/>
      </w:pPr>
      <w:proofErr w:type="gramStart"/>
      <w:r w:rsidRPr="007C0F81">
        <w:t>public</w:t>
      </w:r>
      <w:proofErr w:type="gramEnd"/>
      <w:r w:rsidRPr="007C0F81">
        <w:t>:</w:t>
      </w:r>
    </w:p>
    <w:p w:rsidR="00CF2D77" w:rsidRPr="007C0F81" w:rsidRDefault="00CF2D77" w:rsidP="002C7720">
      <w:pPr>
        <w:pStyle w:val="-0"/>
      </w:pPr>
      <w:r w:rsidRPr="007C0F81">
        <w:tab/>
        <w:t>h_</w:t>
      </w:r>
      <w:proofErr w:type="gramStart"/>
      <w:r w:rsidRPr="007C0F81">
        <w:t>circle(</w:t>
      </w:r>
      <w:proofErr w:type="gramEnd"/>
      <w:r w:rsidRPr="007C0F81">
        <w:t>point a, point b, bool r=true) : rectangle(a, b), reflected(r) { }</w:t>
      </w:r>
    </w:p>
    <w:p w:rsidR="00CF2D77" w:rsidRPr="007C0F81" w:rsidRDefault="00CF2D77" w:rsidP="002C7720">
      <w:pPr>
        <w:pStyle w:val="-0"/>
      </w:pPr>
      <w:r w:rsidRPr="007C0F81">
        <w:tab/>
      </w:r>
      <w:proofErr w:type="gramStart"/>
      <w:r w:rsidRPr="007C0F81">
        <w:t>void</w:t>
      </w:r>
      <w:proofErr w:type="gramEnd"/>
      <w:r w:rsidRPr="007C0F81">
        <w:t xml:space="preserve"> draw();</w:t>
      </w:r>
    </w:p>
    <w:p w:rsidR="00CF2D77" w:rsidRPr="007C0F81" w:rsidRDefault="00CF2D77" w:rsidP="002C7720">
      <w:pPr>
        <w:pStyle w:val="-0"/>
      </w:pPr>
      <w:r w:rsidRPr="007C0F81">
        <w:tab/>
      </w:r>
      <w:proofErr w:type="gramStart"/>
      <w:r w:rsidRPr="007C0F81">
        <w:t>void</w:t>
      </w:r>
      <w:proofErr w:type="gramEnd"/>
      <w:r w:rsidRPr="007C0F81">
        <w:t xml:space="preserve"> flip_horisontally( ) { };</w:t>
      </w:r>
      <w:r w:rsidR="000E72FF" w:rsidRPr="007C0F81">
        <w:t xml:space="preserve"> </w:t>
      </w:r>
      <w:r w:rsidRPr="007C0F81">
        <w:t>// Отразить горизонтально</w:t>
      </w:r>
      <w:r w:rsidR="000E72FF" w:rsidRPr="007C0F81">
        <w:t xml:space="preserve"> (пустая функция)</w:t>
      </w:r>
    </w:p>
    <w:p w:rsidR="00CF2D77" w:rsidRPr="007C0F81" w:rsidRDefault="00CF2D77" w:rsidP="002C7720">
      <w:pPr>
        <w:pStyle w:val="-0"/>
      </w:pPr>
      <w:r w:rsidRPr="007C0F81">
        <w:tab/>
      </w:r>
      <w:proofErr w:type="gramStart"/>
      <w:r w:rsidRPr="007C0F81">
        <w:t>void</w:t>
      </w:r>
      <w:proofErr w:type="gramEnd"/>
      <w:r w:rsidRPr="007C0F81">
        <w:t xml:space="preserve"> flip_vertically( ) { reflected = !reflected; };</w:t>
      </w:r>
      <w:r w:rsidRPr="007C0F81">
        <w:tab/>
        <w:t>// Отразить вертикально</w:t>
      </w:r>
    </w:p>
    <w:p w:rsidR="00CF2D77" w:rsidRPr="007C0F81" w:rsidRDefault="00CF2D77" w:rsidP="002C7720">
      <w:pPr>
        <w:pStyle w:val="-0"/>
      </w:pPr>
      <w:r w:rsidRPr="007C0F81">
        <w:t>};</w:t>
      </w:r>
    </w:p>
    <w:p w:rsidR="00CF2D77" w:rsidRPr="00043F68" w:rsidRDefault="00CF2D77" w:rsidP="002C7720">
      <w:pPr>
        <w:pStyle w:val="-0"/>
        <w:rPr>
          <w:lang w:val="ru-RU"/>
        </w:rPr>
      </w:pPr>
      <w:proofErr w:type="gramStart"/>
      <w:r w:rsidRPr="007C0F81">
        <w:t>void</w:t>
      </w:r>
      <w:proofErr w:type="gramEnd"/>
      <w:r w:rsidRPr="00043F68">
        <w:rPr>
          <w:lang w:val="ru-RU"/>
        </w:rPr>
        <w:t xml:space="preserve"> </w:t>
      </w:r>
      <w:r w:rsidRPr="007C0F81">
        <w:t>h</w:t>
      </w:r>
      <w:r w:rsidRPr="00043F68">
        <w:rPr>
          <w:lang w:val="ru-RU"/>
        </w:rPr>
        <w:t>_</w:t>
      </w:r>
      <w:r w:rsidRPr="007C0F81">
        <w:t>circle</w:t>
      </w:r>
      <w:r w:rsidRPr="00043F68">
        <w:rPr>
          <w:lang w:val="ru-RU"/>
        </w:rPr>
        <w:t xml:space="preserve"> :: </w:t>
      </w:r>
      <w:r w:rsidRPr="007C0F81">
        <w:t>draw</w:t>
      </w:r>
      <w:r w:rsidRPr="00043F68">
        <w:rPr>
          <w:lang w:val="ru-RU"/>
        </w:rPr>
        <w:t>()</w:t>
      </w:r>
      <w:r w:rsidR="00D47A0F" w:rsidRPr="00043F68">
        <w:rPr>
          <w:lang w:val="ru-RU"/>
        </w:rPr>
        <w:t xml:space="preserve"> //</w:t>
      </w:r>
      <w:r w:rsidR="00D47A0F" w:rsidRPr="000A0C0A">
        <w:rPr>
          <w:lang w:val="ru-RU"/>
        </w:rPr>
        <w:t>Алгоритм</w:t>
      </w:r>
      <w:r w:rsidR="00D47A0F" w:rsidRPr="00043F68">
        <w:rPr>
          <w:lang w:val="ru-RU"/>
        </w:rPr>
        <w:t xml:space="preserve"> </w:t>
      </w:r>
      <w:r w:rsidR="00D47A0F" w:rsidRPr="000A0C0A">
        <w:rPr>
          <w:lang w:val="ru-RU"/>
        </w:rPr>
        <w:t>Брезенхэма</w:t>
      </w:r>
      <w:r w:rsidR="00D47A0F" w:rsidRPr="00043F68">
        <w:rPr>
          <w:lang w:val="ru-RU"/>
        </w:rPr>
        <w:t xml:space="preserve"> </w:t>
      </w:r>
      <w:r w:rsidR="00D47A0F" w:rsidRPr="000A0C0A">
        <w:rPr>
          <w:lang w:val="ru-RU"/>
        </w:rPr>
        <w:t>для</w:t>
      </w:r>
      <w:r w:rsidR="00D47A0F" w:rsidRPr="00043F68">
        <w:rPr>
          <w:lang w:val="ru-RU"/>
        </w:rPr>
        <w:t xml:space="preserve"> </w:t>
      </w:r>
      <w:r w:rsidR="00D47A0F" w:rsidRPr="000A0C0A">
        <w:rPr>
          <w:lang w:val="ru-RU"/>
        </w:rPr>
        <w:t>окружностей</w:t>
      </w:r>
    </w:p>
    <w:p w:rsidR="000E72FF" w:rsidRPr="000A0C0A" w:rsidRDefault="00CF2D77" w:rsidP="002C7720">
      <w:pPr>
        <w:pStyle w:val="-0"/>
        <w:rPr>
          <w:lang w:val="ru-RU"/>
        </w:rPr>
      </w:pPr>
      <w:proofErr w:type="gramStart"/>
      <w:r w:rsidRPr="000A0C0A">
        <w:rPr>
          <w:lang w:val="ru-RU"/>
        </w:rPr>
        <w:lastRenderedPageBreak/>
        <w:t xml:space="preserve">{   </w:t>
      </w:r>
      <w:r w:rsidR="00DE0045" w:rsidRPr="000A0C0A">
        <w:rPr>
          <w:lang w:val="ru-RU"/>
        </w:rPr>
        <w:t xml:space="preserve">//(выдаются два сектора, </w:t>
      </w:r>
      <w:r w:rsidR="00ED2170" w:rsidRPr="000A0C0A">
        <w:rPr>
          <w:lang w:val="ru-RU"/>
        </w:rPr>
        <w:t>указыва</w:t>
      </w:r>
      <w:r w:rsidR="00DE0045" w:rsidRPr="000A0C0A">
        <w:rPr>
          <w:lang w:val="ru-RU"/>
        </w:rPr>
        <w:t xml:space="preserve">емые значением </w:t>
      </w:r>
      <w:r w:rsidR="00DE0045" w:rsidRPr="007C0F81">
        <w:t>reflected</w:t>
      </w:r>
      <w:r w:rsidR="00DE0045" w:rsidRPr="000A0C0A">
        <w:rPr>
          <w:lang w:val="ru-RU"/>
        </w:rPr>
        <w:t>)</w:t>
      </w:r>
      <w:proofErr w:type="gramEnd"/>
    </w:p>
    <w:p w:rsidR="00CF2D77" w:rsidRPr="007C0F81" w:rsidRDefault="000E72FF" w:rsidP="002C7720">
      <w:pPr>
        <w:pStyle w:val="-0"/>
      </w:pPr>
      <w:r w:rsidRPr="000A0C0A">
        <w:rPr>
          <w:lang w:val="ru-RU"/>
        </w:rPr>
        <w:t xml:space="preserve">    </w:t>
      </w:r>
      <w:proofErr w:type="gramStart"/>
      <w:r w:rsidR="00CF2D77" w:rsidRPr="007C0F81">
        <w:t>int</w:t>
      </w:r>
      <w:proofErr w:type="gramEnd"/>
      <w:r w:rsidR="00CF2D77" w:rsidRPr="007C0F81">
        <w:t xml:space="preserve"> x0 = (sw.x + ne.x)/2</w:t>
      </w:r>
      <w:r w:rsidR="008D6286" w:rsidRPr="007C0F81">
        <w:t xml:space="preserve">, </w:t>
      </w:r>
      <w:r w:rsidR="00CF2D77" w:rsidRPr="007C0F81">
        <w:t xml:space="preserve">y0 = reflected ? </w:t>
      </w:r>
      <w:proofErr w:type="gramStart"/>
      <w:r w:rsidR="00CF2D77" w:rsidRPr="007C0F81">
        <w:t>sw.y :</w:t>
      </w:r>
      <w:proofErr w:type="gramEnd"/>
      <w:r w:rsidR="00CF2D77" w:rsidRPr="007C0F81">
        <w:t xml:space="preserve"> ne.y;</w:t>
      </w:r>
    </w:p>
    <w:p w:rsidR="00CF2D77" w:rsidRPr="007C0F81" w:rsidRDefault="00CF2D77" w:rsidP="002C7720">
      <w:pPr>
        <w:pStyle w:val="-0"/>
      </w:pPr>
      <w:r w:rsidRPr="007C0F81">
        <w:tab/>
      </w:r>
      <w:proofErr w:type="gramStart"/>
      <w:r w:rsidRPr="007C0F81">
        <w:t>int</w:t>
      </w:r>
      <w:proofErr w:type="gramEnd"/>
      <w:r w:rsidRPr="007C0F81">
        <w:t xml:space="preserve"> radius = (ne.x - sw.x)/2;</w:t>
      </w:r>
    </w:p>
    <w:p w:rsidR="00CF2D77" w:rsidRPr="007C0F81" w:rsidRDefault="00CF2D77" w:rsidP="002C7720">
      <w:pPr>
        <w:pStyle w:val="-0"/>
      </w:pPr>
      <w:r w:rsidRPr="007C0F81">
        <w:tab/>
      </w:r>
      <w:proofErr w:type="gramStart"/>
      <w:r w:rsidRPr="007C0F81">
        <w:t>int</w:t>
      </w:r>
      <w:proofErr w:type="gramEnd"/>
      <w:r w:rsidRPr="007C0F81">
        <w:t xml:space="preserve"> x = 0</w:t>
      </w:r>
      <w:r w:rsidR="008D6286" w:rsidRPr="007C0F81">
        <w:t xml:space="preserve">, </w:t>
      </w:r>
      <w:r w:rsidRPr="007C0F81">
        <w:t>y = radius</w:t>
      </w:r>
      <w:r w:rsidR="008D6286" w:rsidRPr="007C0F81">
        <w:t xml:space="preserve">, </w:t>
      </w:r>
      <w:r w:rsidRPr="007C0F81">
        <w:t>delta = 2 - 2 * radius</w:t>
      </w:r>
      <w:r w:rsidR="008D6286" w:rsidRPr="007C0F81">
        <w:t xml:space="preserve">, </w:t>
      </w:r>
      <w:r w:rsidRPr="007C0F81">
        <w:t>error = 0;</w:t>
      </w:r>
    </w:p>
    <w:p w:rsidR="00CF2D77" w:rsidRPr="007C0F81" w:rsidRDefault="00CF2D77" w:rsidP="002C7720">
      <w:pPr>
        <w:pStyle w:val="-0"/>
      </w:pPr>
      <w:r w:rsidRPr="007C0F81">
        <w:t xml:space="preserve">    </w:t>
      </w:r>
      <w:proofErr w:type="gramStart"/>
      <w:r w:rsidRPr="007C0F81">
        <w:t>while(</w:t>
      </w:r>
      <w:proofErr w:type="gramEnd"/>
      <w:r w:rsidRPr="007C0F81">
        <w:t>y &gt;= 0) {</w:t>
      </w:r>
      <w:r w:rsidR="008D6286" w:rsidRPr="007C0F81">
        <w:t xml:space="preserve"> //</w:t>
      </w:r>
      <w:r w:rsidR="00043F68" w:rsidRPr="0027665B">
        <w:t xml:space="preserve"> </w:t>
      </w:r>
      <w:r w:rsidR="008D6286" w:rsidRPr="007C0F81">
        <w:t>Цикл рисования</w:t>
      </w:r>
    </w:p>
    <w:p w:rsidR="00CF2D77" w:rsidRPr="007C0F81" w:rsidRDefault="00CF2D77" w:rsidP="002C7720">
      <w:pPr>
        <w:pStyle w:val="-0"/>
      </w:pPr>
      <w:r w:rsidRPr="007C0F81">
        <w:tab/>
        <w:t xml:space="preserve">    </w:t>
      </w:r>
      <w:proofErr w:type="gramStart"/>
      <w:r w:rsidRPr="007C0F81">
        <w:t>if(</w:t>
      </w:r>
      <w:proofErr w:type="gramEnd"/>
      <w:r w:rsidRPr="007C0F81">
        <w:t>reflected) { put_point(x0 + x, y0 + y*0.7); put_point(x0 - x, y0 + y*0.7); }</w:t>
      </w:r>
    </w:p>
    <w:p w:rsidR="00CF2D77" w:rsidRPr="007C0F81" w:rsidRDefault="00CF2D77" w:rsidP="002C7720">
      <w:pPr>
        <w:pStyle w:val="-0"/>
      </w:pPr>
      <w:r w:rsidRPr="007C0F81">
        <w:tab/>
        <w:t xml:space="preserve">    </w:t>
      </w:r>
      <w:proofErr w:type="gramStart"/>
      <w:r w:rsidRPr="007C0F81">
        <w:t>else</w:t>
      </w:r>
      <w:proofErr w:type="gramEnd"/>
      <w:r w:rsidRPr="007C0F81">
        <w:t xml:space="preserve"> { put_point(x0 + x, y0 - y*0.7); put_point(x0 - x, y0 - y*0.7); }</w:t>
      </w:r>
    </w:p>
    <w:p w:rsidR="00CF2D77" w:rsidRPr="007C0F81" w:rsidRDefault="00CF2D77" w:rsidP="002C7720">
      <w:pPr>
        <w:pStyle w:val="-0"/>
      </w:pPr>
      <w:r w:rsidRPr="007C0F81">
        <w:t xml:space="preserve">      </w:t>
      </w:r>
      <w:r w:rsidR="00043F68" w:rsidRPr="00043F68">
        <w:t xml:space="preserve"> </w:t>
      </w:r>
      <w:proofErr w:type="gramStart"/>
      <w:r w:rsidRPr="007C0F81">
        <w:t>error</w:t>
      </w:r>
      <w:proofErr w:type="gramEnd"/>
      <w:r w:rsidRPr="007C0F81">
        <w:t xml:space="preserve"> = 2 * (delta + y) - 1;</w:t>
      </w:r>
    </w:p>
    <w:p w:rsidR="00CF2D77" w:rsidRPr="007C0F81" w:rsidRDefault="00CF2D77" w:rsidP="002C7720">
      <w:pPr>
        <w:pStyle w:val="-0"/>
      </w:pPr>
      <w:r w:rsidRPr="007C0F81">
        <w:t xml:space="preserve">      </w:t>
      </w:r>
      <w:r w:rsidR="00043F68" w:rsidRPr="00043F68">
        <w:t xml:space="preserve"> </w:t>
      </w:r>
      <w:proofErr w:type="gramStart"/>
      <w:r w:rsidRPr="007C0F81">
        <w:t>if(</w:t>
      </w:r>
      <w:proofErr w:type="gramEnd"/>
      <w:r w:rsidRPr="007C0F81">
        <w:t>delta &lt; 0 &amp;&amp; error &lt;= 0) { ++x; delta += 2 * x + 1; continue; }</w:t>
      </w:r>
    </w:p>
    <w:p w:rsidR="00CF2D77" w:rsidRPr="007C0F81" w:rsidRDefault="00CF2D77" w:rsidP="002C7720">
      <w:pPr>
        <w:pStyle w:val="-0"/>
      </w:pPr>
      <w:r w:rsidRPr="007C0F81">
        <w:t xml:space="preserve">     </w:t>
      </w:r>
      <w:r w:rsidR="00043F68" w:rsidRPr="00043F68">
        <w:t xml:space="preserve"> </w:t>
      </w:r>
      <w:r w:rsidRPr="007C0F81">
        <w:t xml:space="preserve"> </w:t>
      </w:r>
      <w:proofErr w:type="gramStart"/>
      <w:r w:rsidRPr="007C0F81">
        <w:t>error</w:t>
      </w:r>
      <w:proofErr w:type="gramEnd"/>
      <w:r w:rsidRPr="007C0F81">
        <w:t xml:space="preserve"> = 2 * (delta - x) - 1;</w:t>
      </w:r>
    </w:p>
    <w:p w:rsidR="00CF2D77" w:rsidRPr="007C0F81" w:rsidRDefault="00CF2D77" w:rsidP="002C7720">
      <w:pPr>
        <w:pStyle w:val="-0"/>
      </w:pPr>
      <w:r w:rsidRPr="007C0F81">
        <w:t xml:space="preserve">     </w:t>
      </w:r>
      <w:r w:rsidR="00043F68" w:rsidRPr="00043F68">
        <w:t xml:space="preserve"> </w:t>
      </w:r>
      <w:r w:rsidRPr="007C0F81">
        <w:t xml:space="preserve"> </w:t>
      </w:r>
      <w:proofErr w:type="gramStart"/>
      <w:r w:rsidRPr="007C0F81">
        <w:t>if(</w:t>
      </w:r>
      <w:proofErr w:type="gramEnd"/>
      <w:r w:rsidRPr="007C0F81">
        <w:t>delta &gt; 0 &amp;&amp; error &gt; 0) { --y; delta += 1 - 2 * y; continue; }</w:t>
      </w:r>
    </w:p>
    <w:p w:rsidR="00CF2D77" w:rsidRPr="000A0C0A" w:rsidRDefault="00CF2D77" w:rsidP="002C7720">
      <w:pPr>
        <w:pStyle w:val="-0"/>
        <w:rPr>
          <w:lang w:val="ru-RU"/>
        </w:rPr>
      </w:pPr>
      <w:r w:rsidRPr="007C0F81">
        <w:t xml:space="preserve">      </w:t>
      </w:r>
      <w:r w:rsidR="00043F68" w:rsidRPr="0027665B">
        <w:t xml:space="preserve"> </w:t>
      </w:r>
      <w:r w:rsidRPr="000A0C0A">
        <w:rPr>
          <w:lang w:val="ru-RU"/>
        </w:rPr>
        <w:t>++</w:t>
      </w:r>
      <w:r w:rsidRPr="007C0F81">
        <w:t>x</w:t>
      </w:r>
      <w:r w:rsidRPr="000A0C0A">
        <w:rPr>
          <w:lang w:val="ru-RU"/>
        </w:rPr>
        <w:t xml:space="preserve">; </w:t>
      </w:r>
      <w:r w:rsidRPr="007C0F81">
        <w:t>delta</w:t>
      </w:r>
      <w:r w:rsidRPr="000A0C0A">
        <w:rPr>
          <w:lang w:val="ru-RU"/>
        </w:rPr>
        <w:t xml:space="preserve"> += 2 * (</w:t>
      </w:r>
      <w:r w:rsidRPr="007C0F81">
        <w:t>x</w:t>
      </w:r>
      <w:r w:rsidRPr="000A0C0A">
        <w:rPr>
          <w:lang w:val="ru-RU"/>
        </w:rPr>
        <w:t xml:space="preserve"> - </w:t>
      </w:r>
      <w:r w:rsidRPr="007C0F81">
        <w:t>y</w:t>
      </w:r>
      <w:r w:rsidRPr="000A0C0A">
        <w:rPr>
          <w:lang w:val="ru-RU"/>
        </w:rPr>
        <w:t>);  --</w:t>
      </w:r>
      <w:r w:rsidRPr="007C0F81">
        <w:t>y</w:t>
      </w:r>
      <w:r w:rsidRPr="000A0C0A">
        <w:rPr>
          <w:lang w:val="ru-RU"/>
        </w:rPr>
        <w:t>;</w:t>
      </w:r>
    </w:p>
    <w:p w:rsidR="00CF2D77" w:rsidRPr="000A0C0A" w:rsidRDefault="00CF2D77" w:rsidP="002C7720">
      <w:pPr>
        <w:pStyle w:val="-0"/>
        <w:rPr>
          <w:lang w:val="ru-RU"/>
        </w:rPr>
      </w:pPr>
      <w:r w:rsidRPr="000A0C0A">
        <w:rPr>
          <w:lang w:val="ru-RU"/>
        </w:rPr>
        <w:tab/>
        <w:t xml:space="preserve">  </w:t>
      </w:r>
      <w:r w:rsidR="00043F68">
        <w:rPr>
          <w:lang w:val="ru-RU"/>
        </w:rPr>
        <w:t xml:space="preserve"> </w:t>
      </w:r>
      <w:r w:rsidRPr="000A0C0A">
        <w:rPr>
          <w:lang w:val="ru-RU"/>
        </w:rPr>
        <w:t>}</w:t>
      </w:r>
    </w:p>
    <w:p w:rsidR="00CF2D77" w:rsidRPr="000A0C0A" w:rsidRDefault="00CF2D77" w:rsidP="002C7720">
      <w:pPr>
        <w:pStyle w:val="-0"/>
        <w:rPr>
          <w:lang w:val="ru-RU"/>
        </w:rPr>
      </w:pPr>
      <w:r w:rsidRPr="000A0C0A">
        <w:rPr>
          <w:lang w:val="ru-RU"/>
        </w:rPr>
        <w:t>}</w:t>
      </w:r>
    </w:p>
    <w:p w:rsidR="00CF2D77" w:rsidRPr="000A0C0A" w:rsidRDefault="00CF2D77" w:rsidP="002C7720">
      <w:pPr>
        <w:pStyle w:val="-0"/>
        <w:rPr>
          <w:lang w:val="ru-RU"/>
        </w:rPr>
      </w:pPr>
      <w:r w:rsidRPr="000A0C0A">
        <w:rPr>
          <w:lang w:val="ru-RU"/>
        </w:rPr>
        <w:t xml:space="preserve">// </w:t>
      </w:r>
      <w:r w:rsidR="0002053A" w:rsidRPr="000A0C0A">
        <w:rPr>
          <w:lang w:val="ru-RU"/>
        </w:rPr>
        <w:t>П</w:t>
      </w:r>
      <w:r w:rsidR="000165B8">
        <w:rPr>
          <w:lang w:val="ru-RU"/>
        </w:rPr>
        <w:t>РИМЕР</w:t>
      </w:r>
      <w:r w:rsidR="003A319A" w:rsidRPr="000A0C0A">
        <w:rPr>
          <w:lang w:val="ru-RU"/>
        </w:rPr>
        <w:t xml:space="preserve"> </w:t>
      </w:r>
      <w:r w:rsidR="000165B8">
        <w:rPr>
          <w:lang w:val="ru-RU"/>
        </w:rPr>
        <w:t>ДОБАВКИ</w:t>
      </w:r>
      <w:r w:rsidR="0002053A" w:rsidRPr="000A0C0A">
        <w:rPr>
          <w:lang w:val="ru-RU"/>
        </w:rPr>
        <w:t>: д</w:t>
      </w:r>
      <w:r w:rsidRPr="000A0C0A">
        <w:rPr>
          <w:lang w:val="ru-RU"/>
        </w:rPr>
        <w:t>ополнительн</w:t>
      </w:r>
      <w:r w:rsidR="008D6EEB" w:rsidRPr="000A0C0A">
        <w:rPr>
          <w:lang w:val="ru-RU"/>
        </w:rPr>
        <w:t>ая</w:t>
      </w:r>
      <w:r w:rsidRPr="000A0C0A">
        <w:rPr>
          <w:lang w:val="ru-RU"/>
        </w:rPr>
        <w:t xml:space="preserve"> функци</w:t>
      </w:r>
      <w:r w:rsidR="008D6EEB" w:rsidRPr="000A0C0A">
        <w:rPr>
          <w:lang w:val="ru-RU"/>
        </w:rPr>
        <w:t>я</w:t>
      </w:r>
      <w:r w:rsidRPr="000A0C0A">
        <w:rPr>
          <w:lang w:val="ru-RU"/>
        </w:rPr>
        <w:t xml:space="preserve"> пр</w:t>
      </w:r>
      <w:r w:rsidR="00D47A0F" w:rsidRPr="000A0C0A">
        <w:rPr>
          <w:lang w:val="ru-RU"/>
        </w:rPr>
        <w:t>исоедин</w:t>
      </w:r>
      <w:r w:rsidRPr="000A0C0A">
        <w:rPr>
          <w:lang w:val="ru-RU"/>
        </w:rPr>
        <w:t>ения…</w:t>
      </w:r>
    </w:p>
    <w:p w:rsidR="00CF2D77" w:rsidRPr="007C0F81" w:rsidRDefault="00CF2D77" w:rsidP="002C7720">
      <w:pPr>
        <w:pStyle w:val="-0"/>
      </w:pPr>
      <w:proofErr w:type="gramStart"/>
      <w:r w:rsidRPr="007C0F81">
        <w:t>void</w:t>
      </w:r>
      <w:proofErr w:type="gramEnd"/>
      <w:r w:rsidRPr="007C0F81">
        <w:t xml:space="preserve"> down(shape &amp;p,  </w:t>
      </w:r>
      <w:r w:rsidR="00D47A0F" w:rsidRPr="007C0F81">
        <w:t xml:space="preserve">const </w:t>
      </w:r>
      <w:r w:rsidRPr="007C0F81">
        <w:t>shape &amp;q)</w:t>
      </w:r>
    </w:p>
    <w:p w:rsidR="00CF2D77" w:rsidRPr="007C0F81" w:rsidRDefault="00CF2D77" w:rsidP="002C7720">
      <w:pPr>
        <w:pStyle w:val="-0"/>
      </w:pPr>
      <w:r w:rsidRPr="007C0F81">
        <w:t xml:space="preserve">{ </w:t>
      </w:r>
      <w:r w:rsidR="00043F68" w:rsidRPr="00043F68">
        <w:t xml:space="preserve"> </w:t>
      </w:r>
      <w:r w:rsidR="00043F68" w:rsidRPr="0027665B">
        <w:t xml:space="preserve">  </w:t>
      </w:r>
      <w:proofErr w:type="gramStart"/>
      <w:r w:rsidRPr="007C0F81">
        <w:t>point</w:t>
      </w:r>
      <w:proofErr w:type="gramEnd"/>
      <w:r w:rsidRPr="007C0F81">
        <w:t xml:space="preserve"> n = q.south( );</w:t>
      </w:r>
    </w:p>
    <w:p w:rsidR="00CF2D77" w:rsidRPr="007C0F81" w:rsidRDefault="00CF2D77" w:rsidP="002C7720">
      <w:pPr>
        <w:pStyle w:val="-0"/>
      </w:pPr>
      <w:r w:rsidRPr="007C0F81">
        <w:t xml:space="preserve">  </w:t>
      </w:r>
      <w:r w:rsidR="00043F68" w:rsidRPr="00043F68">
        <w:t xml:space="preserve"> </w:t>
      </w:r>
      <w:r w:rsidR="00043F68" w:rsidRPr="0027665B">
        <w:t xml:space="preserve">  </w:t>
      </w:r>
      <w:proofErr w:type="gramStart"/>
      <w:r w:rsidRPr="007C0F81">
        <w:t>point</w:t>
      </w:r>
      <w:proofErr w:type="gramEnd"/>
      <w:r w:rsidRPr="007C0F81">
        <w:t xml:space="preserve"> s = p.north( );</w:t>
      </w:r>
    </w:p>
    <w:p w:rsidR="00CF2D77" w:rsidRPr="007C0F81" w:rsidRDefault="00CF2D77" w:rsidP="002C7720">
      <w:pPr>
        <w:pStyle w:val="-0"/>
      </w:pPr>
      <w:r w:rsidRPr="007C0F81">
        <w:t xml:space="preserve">  </w:t>
      </w:r>
      <w:r w:rsidR="00043F68" w:rsidRPr="00043F68">
        <w:t xml:space="preserve">   </w:t>
      </w:r>
      <w:proofErr w:type="gramStart"/>
      <w:r w:rsidRPr="007C0F81">
        <w:t>p.move(</w:t>
      </w:r>
      <w:proofErr w:type="gramEnd"/>
      <w:r w:rsidRPr="007C0F81">
        <w:t>n.x - s.x, n.y - s.y - 1);</w:t>
      </w:r>
      <w:r w:rsidR="00FE42F6" w:rsidRPr="007C0F81">
        <w:t xml:space="preserve"> </w:t>
      </w:r>
      <w:r w:rsidRPr="007C0F81">
        <w:t>}</w:t>
      </w:r>
    </w:p>
    <w:p w:rsidR="00CF2D77" w:rsidRPr="005B7D31" w:rsidRDefault="00CF2D77" w:rsidP="000165B8">
      <w:pPr>
        <w:pStyle w:val="-0"/>
        <w:spacing w:before="120"/>
        <w:rPr>
          <w:lang w:val="ru-RU"/>
        </w:rPr>
      </w:pPr>
      <w:r w:rsidRPr="005B7D31">
        <w:rPr>
          <w:lang w:val="ru-RU"/>
        </w:rPr>
        <w:t xml:space="preserve">// </w:t>
      </w:r>
      <w:proofErr w:type="gramStart"/>
      <w:r w:rsidR="00D47A0F" w:rsidRPr="007C0F81">
        <w:t>C</w:t>
      </w:r>
      <w:proofErr w:type="gramEnd"/>
      <w:r w:rsidRPr="005B7D31">
        <w:rPr>
          <w:lang w:val="ru-RU"/>
        </w:rPr>
        <w:t xml:space="preserve">борная </w:t>
      </w:r>
      <w:r w:rsidR="00ED2170" w:rsidRPr="005B7D31">
        <w:rPr>
          <w:lang w:val="ru-RU"/>
        </w:rPr>
        <w:t xml:space="preserve">пользовательская </w:t>
      </w:r>
      <w:r w:rsidRPr="005B7D31">
        <w:rPr>
          <w:lang w:val="ru-RU"/>
        </w:rPr>
        <w:t>фигура</w:t>
      </w:r>
      <w:r w:rsidR="00D47A0F" w:rsidRPr="005B7D31">
        <w:rPr>
          <w:lang w:val="ru-RU"/>
        </w:rPr>
        <w:t xml:space="preserve"> - физиономия</w:t>
      </w:r>
    </w:p>
    <w:p w:rsidR="00ED2170" w:rsidRPr="0027665B" w:rsidRDefault="00CF2D77" w:rsidP="002C7720">
      <w:pPr>
        <w:pStyle w:val="-0"/>
        <w:rPr>
          <w:lang w:val="ru-RU"/>
        </w:rPr>
      </w:pPr>
      <w:proofErr w:type="gramStart"/>
      <w:r w:rsidRPr="007C0F81">
        <w:t>class</w:t>
      </w:r>
      <w:proofErr w:type="gramEnd"/>
      <w:r w:rsidRPr="0027665B">
        <w:rPr>
          <w:lang w:val="ru-RU"/>
        </w:rPr>
        <w:t xml:space="preserve"> </w:t>
      </w:r>
      <w:r w:rsidRPr="007C0F81">
        <w:t>myshape</w:t>
      </w:r>
      <w:r w:rsidRPr="0027665B">
        <w:rPr>
          <w:lang w:val="ru-RU"/>
        </w:rPr>
        <w:t xml:space="preserve"> : </w:t>
      </w:r>
      <w:r w:rsidRPr="007C0F81">
        <w:t>public</w:t>
      </w:r>
      <w:r w:rsidRPr="0027665B">
        <w:rPr>
          <w:lang w:val="ru-RU"/>
        </w:rPr>
        <w:t xml:space="preserve"> </w:t>
      </w:r>
      <w:r w:rsidRPr="007C0F81">
        <w:t>rectangle</w:t>
      </w:r>
      <w:r w:rsidRPr="0027665B">
        <w:rPr>
          <w:lang w:val="ru-RU"/>
        </w:rPr>
        <w:t xml:space="preserve"> {</w:t>
      </w:r>
      <w:r w:rsidR="00ED2170" w:rsidRPr="0027665B">
        <w:rPr>
          <w:lang w:val="ru-RU"/>
        </w:rPr>
        <w:t xml:space="preserve"> </w:t>
      </w:r>
      <w:r w:rsidRPr="0027665B">
        <w:rPr>
          <w:lang w:val="ru-RU"/>
        </w:rPr>
        <w:t>//</w:t>
      </w:r>
      <w:r w:rsidR="00ED2170" w:rsidRPr="0027665B">
        <w:rPr>
          <w:lang w:val="ru-RU"/>
        </w:rPr>
        <w:t xml:space="preserve"> </w:t>
      </w:r>
      <w:r w:rsidRPr="005B7D31">
        <w:rPr>
          <w:lang w:val="ru-RU"/>
        </w:rPr>
        <w:t>Моя</w:t>
      </w:r>
      <w:r w:rsidRPr="0027665B">
        <w:rPr>
          <w:lang w:val="ru-RU"/>
        </w:rPr>
        <w:t xml:space="preserve"> </w:t>
      </w:r>
      <w:r w:rsidRPr="005B7D31">
        <w:rPr>
          <w:lang w:val="ru-RU"/>
        </w:rPr>
        <w:t>фигура</w:t>
      </w:r>
      <w:r w:rsidRPr="0027665B">
        <w:rPr>
          <w:lang w:val="ru-RU"/>
        </w:rPr>
        <w:t xml:space="preserve"> </w:t>
      </w:r>
      <w:r w:rsidRPr="005B7D31">
        <w:rPr>
          <w:lang w:val="ru-RU"/>
        </w:rPr>
        <w:t>ЯВЛЯЕТСЯ</w:t>
      </w:r>
    </w:p>
    <w:p w:rsidR="00CF2D77" w:rsidRPr="000A0C0A" w:rsidRDefault="00CF2D77" w:rsidP="002C7720">
      <w:pPr>
        <w:pStyle w:val="-0"/>
        <w:rPr>
          <w:lang w:val="ru-RU"/>
        </w:rPr>
      </w:pPr>
      <w:r w:rsidRPr="0027665B">
        <w:rPr>
          <w:lang w:val="ru-RU"/>
        </w:rPr>
        <w:t xml:space="preserve">  </w:t>
      </w:r>
      <w:r w:rsidR="00043F68" w:rsidRPr="0027665B">
        <w:rPr>
          <w:lang w:val="ru-RU"/>
        </w:rPr>
        <w:t xml:space="preserve">   </w:t>
      </w:r>
      <w:proofErr w:type="gramStart"/>
      <w:r w:rsidRPr="007C0F81">
        <w:t>int</w:t>
      </w:r>
      <w:proofErr w:type="gramEnd"/>
      <w:r w:rsidRPr="000A0C0A">
        <w:rPr>
          <w:lang w:val="ru-RU"/>
        </w:rPr>
        <w:t xml:space="preserve"> </w:t>
      </w:r>
      <w:r w:rsidRPr="007C0F81">
        <w:t>w</w:t>
      </w:r>
      <w:r w:rsidRPr="000A0C0A">
        <w:rPr>
          <w:lang w:val="ru-RU"/>
        </w:rPr>
        <w:t xml:space="preserve">, </w:t>
      </w:r>
      <w:r w:rsidRPr="007C0F81">
        <w:t>h</w:t>
      </w:r>
      <w:r w:rsidRPr="000A0C0A">
        <w:rPr>
          <w:lang w:val="ru-RU"/>
        </w:rPr>
        <w:t>;</w:t>
      </w:r>
      <w:r w:rsidR="00ED2170" w:rsidRPr="000A0C0A">
        <w:rPr>
          <w:lang w:val="ru-RU"/>
        </w:rPr>
        <w:tab/>
      </w:r>
      <w:r w:rsidR="00ED2170" w:rsidRPr="000A0C0A">
        <w:rPr>
          <w:lang w:val="ru-RU"/>
        </w:rPr>
        <w:tab/>
      </w:r>
      <w:r w:rsidR="00ED2170" w:rsidRPr="000A0C0A">
        <w:rPr>
          <w:lang w:val="ru-RU"/>
        </w:rPr>
        <w:tab/>
        <w:t xml:space="preserve">             //        прямоугольником</w:t>
      </w:r>
    </w:p>
    <w:p w:rsidR="00CF2D77" w:rsidRPr="000A0C0A" w:rsidRDefault="00CF2D77" w:rsidP="002C7720">
      <w:pPr>
        <w:pStyle w:val="-0"/>
        <w:rPr>
          <w:lang w:val="ru-RU"/>
        </w:rPr>
      </w:pPr>
      <w:r w:rsidRPr="000A0C0A">
        <w:rPr>
          <w:lang w:val="ru-RU"/>
        </w:rPr>
        <w:t xml:space="preserve">  </w:t>
      </w:r>
      <w:r w:rsidR="00043F68">
        <w:rPr>
          <w:lang w:val="ru-RU"/>
        </w:rPr>
        <w:t xml:space="preserve">   </w:t>
      </w:r>
      <w:proofErr w:type="gramStart"/>
      <w:r w:rsidRPr="007C0F81">
        <w:t>line</w:t>
      </w:r>
      <w:proofErr w:type="gramEnd"/>
      <w:r w:rsidRPr="000A0C0A">
        <w:rPr>
          <w:lang w:val="ru-RU"/>
        </w:rPr>
        <w:t xml:space="preserve"> </w:t>
      </w:r>
      <w:r w:rsidRPr="007C0F81">
        <w:t>l</w:t>
      </w:r>
      <w:r w:rsidRPr="000A0C0A">
        <w:rPr>
          <w:lang w:val="ru-RU"/>
        </w:rPr>
        <w:t>_</w:t>
      </w:r>
      <w:r w:rsidRPr="007C0F81">
        <w:t>eye</w:t>
      </w:r>
      <w:r w:rsidRPr="000A0C0A">
        <w:rPr>
          <w:lang w:val="ru-RU"/>
        </w:rPr>
        <w:t>; // левый глаз – моя фигура СОДЕРЖИТ линию</w:t>
      </w:r>
    </w:p>
    <w:p w:rsidR="00CF2D77" w:rsidRPr="007C0F81" w:rsidRDefault="00CF2D77" w:rsidP="002C7720">
      <w:pPr>
        <w:pStyle w:val="-0"/>
      </w:pPr>
      <w:r w:rsidRPr="0027665B">
        <w:rPr>
          <w:lang w:val="ru-RU"/>
        </w:rPr>
        <w:t xml:space="preserve">  </w:t>
      </w:r>
      <w:r w:rsidR="00043F68" w:rsidRPr="0027665B">
        <w:rPr>
          <w:lang w:val="ru-RU"/>
        </w:rPr>
        <w:t xml:space="preserve">   </w:t>
      </w:r>
      <w:proofErr w:type="gramStart"/>
      <w:r w:rsidRPr="007C0F81">
        <w:t>line</w:t>
      </w:r>
      <w:proofErr w:type="gramEnd"/>
      <w:r w:rsidRPr="007C0F81">
        <w:t xml:space="preserve"> r_eye; // правый глаз</w:t>
      </w:r>
    </w:p>
    <w:p w:rsidR="00CF2D77" w:rsidRPr="007C0F81" w:rsidRDefault="00CF2D77" w:rsidP="002C7720">
      <w:pPr>
        <w:pStyle w:val="-0"/>
      </w:pPr>
      <w:r w:rsidRPr="007C0F81">
        <w:t xml:space="preserve">  </w:t>
      </w:r>
      <w:r w:rsidR="00043F68" w:rsidRPr="00043F68">
        <w:t xml:space="preserve">   </w:t>
      </w:r>
      <w:proofErr w:type="gramStart"/>
      <w:r w:rsidRPr="007C0F81">
        <w:t>line</w:t>
      </w:r>
      <w:proofErr w:type="gramEnd"/>
      <w:r w:rsidRPr="007C0F81">
        <w:t xml:space="preserve"> mouth; // рот</w:t>
      </w:r>
    </w:p>
    <w:p w:rsidR="00CF2D77" w:rsidRPr="007C0F81" w:rsidRDefault="00043F68" w:rsidP="002C7720">
      <w:pPr>
        <w:pStyle w:val="-0"/>
      </w:pPr>
      <w:r w:rsidRPr="00043F68">
        <w:t xml:space="preserve">  </w:t>
      </w:r>
      <w:proofErr w:type="gramStart"/>
      <w:r w:rsidR="00CF2D77" w:rsidRPr="007C0F81">
        <w:t>public</w:t>
      </w:r>
      <w:proofErr w:type="gramEnd"/>
      <w:r w:rsidR="00CF2D77" w:rsidRPr="007C0F81">
        <w:t>:</w:t>
      </w:r>
    </w:p>
    <w:p w:rsidR="00CF2D77" w:rsidRPr="007C0F81" w:rsidRDefault="00CF2D77" w:rsidP="002C7720">
      <w:pPr>
        <w:pStyle w:val="-0"/>
      </w:pPr>
      <w:r w:rsidRPr="007C0F81">
        <w:t xml:space="preserve">  </w:t>
      </w:r>
      <w:r w:rsidR="00043F68" w:rsidRPr="00043F68">
        <w:t xml:space="preserve">   </w:t>
      </w:r>
      <w:proofErr w:type="gramStart"/>
      <w:r w:rsidRPr="007C0F81">
        <w:t>myshape(</w:t>
      </w:r>
      <w:proofErr w:type="gramEnd"/>
      <w:r w:rsidRPr="007C0F81">
        <w:t>point, point);</w:t>
      </w:r>
    </w:p>
    <w:p w:rsidR="00CF2D77" w:rsidRPr="007C0F81" w:rsidRDefault="00CF2D77" w:rsidP="002C7720">
      <w:pPr>
        <w:pStyle w:val="-0"/>
      </w:pPr>
      <w:r w:rsidRPr="007C0F81">
        <w:t xml:space="preserve">  </w:t>
      </w:r>
      <w:r w:rsidR="00043F68" w:rsidRPr="00043F68">
        <w:t xml:space="preserve">   </w:t>
      </w:r>
      <w:proofErr w:type="gramStart"/>
      <w:r w:rsidRPr="007C0F81">
        <w:t>void</w:t>
      </w:r>
      <w:proofErr w:type="gramEnd"/>
      <w:r w:rsidRPr="007C0F81">
        <w:t xml:space="preserve"> draw( );</w:t>
      </w:r>
    </w:p>
    <w:p w:rsidR="00CF2D77" w:rsidRPr="007C0F81" w:rsidRDefault="00CF2D77" w:rsidP="002C7720">
      <w:pPr>
        <w:pStyle w:val="-0"/>
      </w:pPr>
      <w:r w:rsidRPr="007C0F81">
        <w:t xml:space="preserve">  </w:t>
      </w:r>
      <w:r w:rsidR="00043F68" w:rsidRPr="00043F68">
        <w:t xml:space="preserve">   </w:t>
      </w:r>
      <w:proofErr w:type="gramStart"/>
      <w:r w:rsidRPr="007C0F81">
        <w:t>void</w:t>
      </w:r>
      <w:proofErr w:type="gramEnd"/>
      <w:r w:rsidRPr="007C0F81">
        <w:t xml:space="preserve"> move(int, int);</w:t>
      </w:r>
    </w:p>
    <w:p w:rsidR="00CF2D77" w:rsidRPr="007C0F81" w:rsidRDefault="00CF2D77" w:rsidP="002C7720">
      <w:pPr>
        <w:pStyle w:val="-0"/>
      </w:pPr>
      <w:r w:rsidRPr="007C0F81">
        <w:t xml:space="preserve">  </w:t>
      </w:r>
      <w:r w:rsidR="00043F68" w:rsidRPr="00043F68">
        <w:t xml:space="preserve">   </w:t>
      </w:r>
      <w:proofErr w:type="gramStart"/>
      <w:r w:rsidRPr="007C0F81">
        <w:t>void</w:t>
      </w:r>
      <w:proofErr w:type="gramEnd"/>
      <w:r w:rsidRPr="007C0F81">
        <w:t xml:space="preserve"> resize(int) {</w:t>
      </w:r>
      <w:r w:rsidR="00D47A0F" w:rsidRPr="007C0F81">
        <w:t xml:space="preserve"> </w:t>
      </w:r>
      <w:r w:rsidRPr="007C0F81">
        <w:t>}</w:t>
      </w:r>
    </w:p>
    <w:p w:rsidR="00CF2D77" w:rsidRPr="007C0F81" w:rsidRDefault="00CF2D77" w:rsidP="002C7720">
      <w:pPr>
        <w:pStyle w:val="-0"/>
      </w:pPr>
      <w:r w:rsidRPr="007C0F81">
        <w:t>};</w:t>
      </w:r>
    </w:p>
    <w:p w:rsidR="00CF2D77" w:rsidRPr="007C0F81" w:rsidRDefault="00CF2D77" w:rsidP="002C7720">
      <w:pPr>
        <w:pStyle w:val="-0"/>
      </w:pPr>
      <w:proofErr w:type="gramStart"/>
      <w:r w:rsidRPr="007C0F81">
        <w:t>myshape :</w:t>
      </w:r>
      <w:proofErr w:type="gramEnd"/>
      <w:r w:rsidRPr="007C0F81">
        <w:t>: myshape(point a, point b)</w:t>
      </w:r>
    </w:p>
    <w:p w:rsidR="00CF2D77" w:rsidRPr="000A0C0A" w:rsidRDefault="00CF2D77" w:rsidP="002C7720">
      <w:pPr>
        <w:pStyle w:val="-0"/>
        <w:rPr>
          <w:lang w:val="ru-RU"/>
        </w:rPr>
      </w:pPr>
      <w:r w:rsidRPr="007C0F81">
        <w:tab/>
      </w:r>
      <w:r w:rsidRPr="000A0C0A">
        <w:rPr>
          <w:lang w:val="ru-RU"/>
        </w:rPr>
        <w:t xml:space="preserve">: </w:t>
      </w:r>
      <w:r w:rsidRPr="007C0F81">
        <w:t>rectangle</w:t>
      </w:r>
      <w:r w:rsidRPr="000A0C0A">
        <w:rPr>
          <w:lang w:val="ru-RU"/>
        </w:rPr>
        <w:t>(</w:t>
      </w:r>
      <w:r w:rsidRPr="007C0F81">
        <w:t>a</w:t>
      </w:r>
      <w:r w:rsidRPr="000A0C0A">
        <w:rPr>
          <w:lang w:val="ru-RU"/>
        </w:rPr>
        <w:t xml:space="preserve">, </w:t>
      </w:r>
      <w:r w:rsidRPr="007C0F81">
        <w:t>b</w:t>
      </w:r>
      <w:r w:rsidRPr="000A0C0A">
        <w:rPr>
          <w:lang w:val="ru-RU"/>
        </w:rPr>
        <w:t>),</w:t>
      </w:r>
      <w:r w:rsidR="00DE0045" w:rsidRPr="000A0C0A">
        <w:rPr>
          <w:lang w:val="ru-RU"/>
        </w:rPr>
        <w:tab/>
        <w:t>//Инициализация базового класса</w:t>
      </w:r>
    </w:p>
    <w:p w:rsidR="00CF2D77" w:rsidRPr="000A0C0A" w:rsidRDefault="00CF2D77" w:rsidP="002C7720">
      <w:pPr>
        <w:pStyle w:val="-0"/>
        <w:rPr>
          <w:lang w:val="ru-RU"/>
        </w:rPr>
      </w:pPr>
      <w:r w:rsidRPr="000A0C0A">
        <w:rPr>
          <w:lang w:val="ru-RU"/>
        </w:rPr>
        <w:tab/>
      </w:r>
      <w:r w:rsidR="00043F68">
        <w:rPr>
          <w:lang w:val="ru-RU"/>
        </w:rPr>
        <w:t xml:space="preserve">  </w:t>
      </w:r>
      <w:proofErr w:type="gramStart"/>
      <w:r w:rsidRPr="007C0F81">
        <w:t>w</w:t>
      </w:r>
      <w:r w:rsidRPr="000A0C0A">
        <w:rPr>
          <w:lang w:val="ru-RU"/>
        </w:rPr>
        <w:t>(</w:t>
      </w:r>
      <w:proofErr w:type="gramEnd"/>
      <w:r w:rsidRPr="007C0F81">
        <w:t>neast</w:t>
      </w:r>
      <w:r w:rsidRPr="000A0C0A">
        <w:rPr>
          <w:lang w:val="ru-RU"/>
        </w:rPr>
        <w:t>( ).</w:t>
      </w:r>
      <w:r w:rsidRPr="007C0F81">
        <w:t>x</w:t>
      </w:r>
      <w:r w:rsidRPr="000A0C0A">
        <w:rPr>
          <w:lang w:val="ru-RU"/>
        </w:rPr>
        <w:t xml:space="preserve"> - </w:t>
      </w:r>
      <w:r w:rsidRPr="007C0F81">
        <w:t>swest</w:t>
      </w:r>
      <w:r w:rsidRPr="000A0C0A">
        <w:rPr>
          <w:lang w:val="ru-RU"/>
        </w:rPr>
        <w:t>( ).</w:t>
      </w:r>
      <w:r w:rsidRPr="007C0F81">
        <w:t>x</w:t>
      </w:r>
      <w:r w:rsidRPr="000A0C0A">
        <w:rPr>
          <w:lang w:val="ru-RU"/>
        </w:rPr>
        <w:t xml:space="preserve"> + 1),</w:t>
      </w:r>
      <w:r w:rsidR="00DE0045" w:rsidRPr="000A0C0A">
        <w:rPr>
          <w:lang w:val="ru-RU"/>
        </w:rPr>
        <w:t xml:space="preserve"> // Инициализация данных</w:t>
      </w:r>
    </w:p>
    <w:p w:rsidR="00CF2D77" w:rsidRPr="000A0C0A" w:rsidRDefault="00CF2D77" w:rsidP="002C7720">
      <w:pPr>
        <w:pStyle w:val="-0"/>
        <w:rPr>
          <w:lang w:val="ru-RU"/>
        </w:rPr>
      </w:pPr>
      <w:r w:rsidRPr="000A0C0A">
        <w:rPr>
          <w:lang w:val="ru-RU"/>
        </w:rPr>
        <w:tab/>
      </w:r>
      <w:r w:rsidR="00043F68">
        <w:rPr>
          <w:lang w:val="ru-RU"/>
        </w:rPr>
        <w:t xml:space="preserve">  </w:t>
      </w:r>
      <w:proofErr w:type="gramStart"/>
      <w:r w:rsidRPr="007C0F81">
        <w:t>h</w:t>
      </w:r>
      <w:r w:rsidRPr="000A0C0A">
        <w:rPr>
          <w:lang w:val="ru-RU"/>
        </w:rPr>
        <w:t>(</w:t>
      </w:r>
      <w:proofErr w:type="gramEnd"/>
      <w:r w:rsidRPr="007C0F81">
        <w:t>neast</w:t>
      </w:r>
      <w:r w:rsidRPr="000A0C0A">
        <w:rPr>
          <w:lang w:val="ru-RU"/>
        </w:rPr>
        <w:t>( ).</w:t>
      </w:r>
      <w:r w:rsidRPr="007C0F81">
        <w:t>y</w:t>
      </w:r>
      <w:r w:rsidRPr="000A0C0A">
        <w:rPr>
          <w:lang w:val="ru-RU"/>
        </w:rPr>
        <w:t xml:space="preserve"> - </w:t>
      </w:r>
      <w:r w:rsidRPr="007C0F81">
        <w:t>swest</w:t>
      </w:r>
      <w:r w:rsidRPr="000A0C0A">
        <w:rPr>
          <w:lang w:val="ru-RU"/>
        </w:rPr>
        <w:t>( ).</w:t>
      </w:r>
      <w:r w:rsidRPr="007C0F81">
        <w:t>y</w:t>
      </w:r>
      <w:r w:rsidRPr="000A0C0A">
        <w:rPr>
          <w:lang w:val="ru-RU"/>
        </w:rPr>
        <w:t xml:space="preserve"> + 1),</w:t>
      </w:r>
      <w:r w:rsidR="00DE0045" w:rsidRPr="000A0C0A">
        <w:rPr>
          <w:lang w:val="ru-RU"/>
        </w:rPr>
        <w:t xml:space="preserve"> // - строго в порядке объявления!</w:t>
      </w:r>
    </w:p>
    <w:p w:rsidR="00CF2D77" w:rsidRPr="007C0F81" w:rsidRDefault="00CF2D77" w:rsidP="002C7720">
      <w:pPr>
        <w:pStyle w:val="-0"/>
      </w:pPr>
      <w:r w:rsidRPr="000A0C0A">
        <w:rPr>
          <w:lang w:val="ru-RU"/>
        </w:rPr>
        <w:tab/>
      </w:r>
      <w:r w:rsidR="00043F68" w:rsidRPr="0027665B">
        <w:rPr>
          <w:lang w:val="ru-RU"/>
        </w:rPr>
        <w:t xml:space="preserve">  </w:t>
      </w:r>
      <w:r w:rsidRPr="007C0F81">
        <w:t>l_</w:t>
      </w:r>
      <w:proofErr w:type="gramStart"/>
      <w:r w:rsidRPr="007C0F81">
        <w:t>eye(</w:t>
      </w:r>
      <w:proofErr w:type="gramEnd"/>
      <w:r w:rsidRPr="007C0F81">
        <w:t>point(swest( ).x + 2, swest( ).y + h * 3 / 4), 2),</w:t>
      </w:r>
    </w:p>
    <w:p w:rsidR="00CF2D77" w:rsidRPr="007C0F81" w:rsidRDefault="00CF2D77" w:rsidP="002C7720">
      <w:pPr>
        <w:pStyle w:val="-0"/>
      </w:pPr>
      <w:r w:rsidRPr="007C0F81">
        <w:tab/>
      </w:r>
      <w:r w:rsidR="00043F68" w:rsidRPr="00043F68">
        <w:t xml:space="preserve">  </w:t>
      </w:r>
      <w:r w:rsidRPr="007C0F81">
        <w:t>r_</w:t>
      </w:r>
      <w:proofErr w:type="gramStart"/>
      <w:r w:rsidRPr="007C0F81">
        <w:t>eye(</w:t>
      </w:r>
      <w:proofErr w:type="gramEnd"/>
      <w:r w:rsidRPr="007C0F81">
        <w:t>point(swest( ).x + w - 4, swest( ).y + h * 3 / 4), 2),</w:t>
      </w:r>
    </w:p>
    <w:p w:rsidR="00CF2D77" w:rsidRPr="007C0F81" w:rsidRDefault="00CF2D77" w:rsidP="002C7720">
      <w:pPr>
        <w:pStyle w:val="-0"/>
      </w:pPr>
      <w:r w:rsidRPr="007C0F81">
        <w:tab/>
      </w:r>
      <w:r w:rsidR="00043F68" w:rsidRPr="00043F68">
        <w:t xml:space="preserve">  </w:t>
      </w:r>
      <w:proofErr w:type="gramStart"/>
      <w:r w:rsidRPr="007C0F81">
        <w:t>mouth(</w:t>
      </w:r>
      <w:proofErr w:type="gramEnd"/>
      <w:r w:rsidRPr="007C0F81">
        <w:t xml:space="preserve">point(swest( ).x + 2, swest( ).y + h / 4), w - 4) </w:t>
      </w:r>
    </w:p>
    <w:p w:rsidR="00CF2D77" w:rsidRPr="007C0F81" w:rsidRDefault="00CF2D77" w:rsidP="002C7720">
      <w:pPr>
        <w:pStyle w:val="-0"/>
      </w:pPr>
      <w:r w:rsidRPr="007C0F81">
        <w:t>{ }</w:t>
      </w:r>
    </w:p>
    <w:p w:rsidR="00CF2D77" w:rsidRPr="007C0F81" w:rsidRDefault="00CF2D77" w:rsidP="002C7720">
      <w:pPr>
        <w:pStyle w:val="-0"/>
      </w:pPr>
      <w:proofErr w:type="gramStart"/>
      <w:r w:rsidRPr="007C0F81">
        <w:t>void</w:t>
      </w:r>
      <w:proofErr w:type="gramEnd"/>
      <w:r w:rsidRPr="007C0F81">
        <w:t xml:space="preserve"> myshape :: draw( )</w:t>
      </w:r>
    </w:p>
    <w:p w:rsidR="00CF2D77" w:rsidRPr="007C0F81" w:rsidRDefault="00CF2D77" w:rsidP="002C7720">
      <w:pPr>
        <w:pStyle w:val="-0"/>
      </w:pPr>
      <w:r w:rsidRPr="007C0F81">
        <w:t>{</w:t>
      </w:r>
    </w:p>
    <w:p w:rsidR="00CF2D77" w:rsidRPr="0027665B" w:rsidRDefault="00CF2D77" w:rsidP="002C7720">
      <w:pPr>
        <w:pStyle w:val="-0"/>
        <w:rPr>
          <w:lang w:val="ru-RU"/>
        </w:rPr>
      </w:pPr>
      <w:r w:rsidRPr="007C0F81">
        <w:lastRenderedPageBreak/>
        <w:tab/>
      </w:r>
      <w:r w:rsidR="00043F68" w:rsidRPr="00043F68">
        <w:t xml:space="preserve"> </w:t>
      </w:r>
      <w:proofErr w:type="gramStart"/>
      <w:r w:rsidRPr="007C0F81">
        <w:t>rectangle</w:t>
      </w:r>
      <w:r w:rsidRPr="0027665B">
        <w:rPr>
          <w:lang w:val="ru-RU"/>
        </w:rPr>
        <w:t xml:space="preserve"> :</w:t>
      </w:r>
      <w:proofErr w:type="gramEnd"/>
      <w:r w:rsidRPr="0027665B">
        <w:rPr>
          <w:lang w:val="ru-RU"/>
        </w:rPr>
        <w:t xml:space="preserve">: </w:t>
      </w:r>
      <w:r w:rsidRPr="007C0F81">
        <w:t>draw</w:t>
      </w:r>
      <w:r w:rsidRPr="0027665B">
        <w:rPr>
          <w:lang w:val="ru-RU"/>
        </w:rPr>
        <w:t>( );</w:t>
      </w:r>
      <w:r w:rsidR="00DE0045" w:rsidRPr="0027665B">
        <w:rPr>
          <w:lang w:val="ru-RU"/>
        </w:rPr>
        <w:t xml:space="preserve"> //</w:t>
      </w:r>
      <w:r w:rsidR="00DE0045" w:rsidRPr="000A0C0A">
        <w:rPr>
          <w:lang w:val="ru-RU"/>
        </w:rPr>
        <w:t>Контур</w:t>
      </w:r>
      <w:r w:rsidR="00DE0045" w:rsidRPr="0027665B">
        <w:rPr>
          <w:lang w:val="ru-RU"/>
        </w:rPr>
        <w:t xml:space="preserve"> </w:t>
      </w:r>
      <w:r w:rsidR="00DE0045" w:rsidRPr="000A0C0A">
        <w:rPr>
          <w:lang w:val="ru-RU"/>
        </w:rPr>
        <w:t>лица</w:t>
      </w:r>
      <w:r w:rsidR="00DE0045" w:rsidRPr="0027665B">
        <w:rPr>
          <w:lang w:val="ru-RU"/>
        </w:rPr>
        <w:t xml:space="preserve"> (</w:t>
      </w:r>
      <w:r w:rsidR="00DE0045" w:rsidRPr="000A0C0A">
        <w:rPr>
          <w:lang w:val="ru-RU"/>
        </w:rPr>
        <w:t>глаза</w:t>
      </w:r>
      <w:r w:rsidR="00DE0045" w:rsidRPr="0027665B">
        <w:rPr>
          <w:lang w:val="ru-RU"/>
        </w:rPr>
        <w:t xml:space="preserve"> </w:t>
      </w:r>
      <w:r w:rsidR="00DE0045" w:rsidRPr="000A0C0A">
        <w:rPr>
          <w:lang w:val="ru-RU"/>
        </w:rPr>
        <w:t>и</w:t>
      </w:r>
      <w:r w:rsidR="00DE0045" w:rsidRPr="0027665B">
        <w:rPr>
          <w:lang w:val="ru-RU"/>
        </w:rPr>
        <w:t xml:space="preserve"> </w:t>
      </w:r>
      <w:r w:rsidR="00DE0045" w:rsidRPr="000A0C0A">
        <w:rPr>
          <w:lang w:val="ru-RU"/>
        </w:rPr>
        <w:t>нос</w:t>
      </w:r>
      <w:r w:rsidR="00DE0045" w:rsidRPr="0027665B">
        <w:rPr>
          <w:lang w:val="ru-RU"/>
        </w:rPr>
        <w:t xml:space="preserve"> </w:t>
      </w:r>
      <w:r w:rsidR="00DE0045" w:rsidRPr="000A0C0A">
        <w:rPr>
          <w:lang w:val="ru-RU"/>
        </w:rPr>
        <w:t>рисуются</w:t>
      </w:r>
      <w:r w:rsidR="00DE0045" w:rsidRPr="0027665B">
        <w:rPr>
          <w:lang w:val="ru-RU"/>
        </w:rPr>
        <w:t xml:space="preserve"> </w:t>
      </w:r>
      <w:r w:rsidR="00DE0045" w:rsidRPr="000A0C0A">
        <w:rPr>
          <w:lang w:val="ru-RU"/>
        </w:rPr>
        <w:t>сами</w:t>
      </w:r>
      <w:r w:rsidR="00ED2170" w:rsidRPr="0027665B">
        <w:rPr>
          <w:lang w:val="ru-RU"/>
        </w:rPr>
        <w:t>!</w:t>
      </w:r>
      <w:r w:rsidR="00DE0045" w:rsidRPr="0027665B">
        <w:rPr>
          <w:lang w:val="ru-RU"/>
        </w:rPr>
        <w:t xml:space="preserve">) </w:t>
      </w:r>
    </w:p>
    <w:p w:rsidR="00CF2D77" w:rsidRPr="007C0F81" w:rsidRDefault="00CF2D77" w:rsidP="002C7720">
      <w:pPr>
        <w:pStyle w:val="-0"/>
      </w:pPr>
      <w:r w:rsidRPr="0027665B">
        <w:rPr>
          <w:lang w:val="ru-RU"/>
        </w:rPr>
        <w:tab/>
      </w:r>
      <w:r w:rsidR="00043F68" w:rsidRPr="0027665B">
        <w:rPr>
          <w:lang w:val="ru-RU"/>
        </w:rPr>
        <w:t xml:space="preserve"> </w:t>
      </w:r>
      <w:proofErr w:type="gramStart"/>
      <w:r w:rsidRPr="007C0F81">
        <w:t>int</w:t>
      </w:r>
      <w:proofErr w:type="gramEnd"/>
      <w:r w:rsidRPr="007C0F81">
        <w:t xml:space="preserve"> a = (swest( ).x + neast( ).x) / 2;</w:t>
      </w:r>
    </w:p>
    <w:p w:rsidR="00CF2D77" w:rsidRPr="007C0F81" w:rsidRDefault="00CF2D77" w:rsidP="002C7720">
      <w:pPr>
        <w:pStyle w:val="-0"/>
      </w:pPr>
      <w:r w:rsidRPr="007C0F81">
        <w:tab/>
      </w:r>
      <w:r w:rsidR="00043F68" w:rsidRPr="00043F68">
        <w:t xml:space="preserve"> </w:t>
      </w:r>
      <w:proofErr w:type="gramStart"/>
      <w:r w:rsidRPr="007C0F81">
        <w:t>int</w:t>
      </w:r>
      <w:proofErr w:type="gramEnd"/>
      <w:r w:rsidRPr="007C0F81">
        <w:t xml:space="preserve"> b = (swest( ).y + neast( ).y) / 2;</w:t>
      </w:r>
    </w:p>
    <w:p w:rsidR="00CF2D77" w:rsidRPr="000A0C0A" w:rsidRDefault="00CF2D77" w:rsidP="002C7720">
      <w:pPr>
        <w:pStyle w:val="-0"/>
        <w:rPr>
          <w:lang w:val="ru-RU"/>
        </w:rPr>
      </w:pPr>
      <w:r w:rsidRPr="007C0F81">
        <w:tab/>
      </w:r>
      <w:r w:rsidR="00043F68" w:rsidRPr="0027665B">
        <w:t xml:space="preserve"> </w:t>
      </w:r>
      <w:r w:rsidRPr="007C0F81">
        <w:t>put</w:t>
      </w:r>
      <w:r w:rsidRPr="000A0C0A">
        <w:rPr>
          <w:lang w:val="ru-RU"/>
        </w:rPr>
        <w:t>_</w:t>
      </w:r>
      <w:proofErr w:type="gramStart"/>
      <w:r w:rsidRPr="007C0F81">
        <w:t>point</w:t>
      </w:r>
      <w:r w:rsidRPr="000A0C0A">
        <w:rPr>
          <w:lang w:val="ru-RU"/>
        </w:rPr>
        <w:t>(</w:t>
      </w:r>
      <w:proofErr w:type="gramEnd"/>
      <w:r w:rsidRPr="007C0F81">
        <w:t>point</w:t>
      </w:r>
      <w:r w:rsidRPr="000A0C0A">
        <w:rPr>
          <w:lang w:val="ru-RU"/>
        </w:rPr>
        <w:t>(</w:t>
      </w:r>
      <w:r w:rsidRPr="007C0F81">
        <w:t>a</w:t>
      </w:r>
      <w:r w:rsidRPr="000A0C0A">
        <w:rPr>
          <w:lang w:val="ru-RU"/>
        </w:rPr>
        <w:t xml:space="preserve">, </w:t>
      </w:r>
      <w:r w:rsidRPr="007C0F81">
        <w:t>b</w:t>
      </w:r>
      <w:r w:rsidRPr="000A0C0A">
        <w:rPr>
          <w:lang w:val="ru-RU"/>
        </w:rPr>
        <w:t>));</w:t>
      </w:r>
      <w:r w:rsidR="00DE0045" w:rsidRPr="000A0C0A">
        <w:rPr>
          <w:lang w:val="ru-RU"/>
        </w:rPr>
        <w:t xml:space="preserve"> // Нос – существует только на рисунке!</w:t>
      </w:r>
    </w:p>
    <w:p w:rsidR="00CF2D77" w:rsidRPr="007C0F81" w:rsidRDefault="00CF2D77" w:rsidP="002C7720">
      <w:pPr>
        <w:pStyle w:val="-0"/>
      </w:pPr>
      <w:r w:rsidRPr="007C0F81">
        <w:t>}</w:t>
      </w:r>
    </w:p>
    <w:p w:rsidR="00CF2D77" w:rsidRPr="007C0F81" w:rsidRDefault="00566D11" w:rsidP="002C7720">
      <w:pPr>
        <w:pStyle w:val="-0"/>
      </w:pPr>
      <w:r w:rsidRPr="007C0F81"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BC1868E" wp14:editId="0A53B7E7">
                <wp:simplePos x="0" y="0"/>
                <wp:positionH relativeFrom="column">
                  <wp:posOffset>3355340</wp:posOffset>
                </wp:positionH>
                <wp:positionV relativeFrom="paragraph">
                  <wp:posOffset>-3175</wp:posOffset>
                </wp:positionV>
                <wp:extent cx="2753995" cy="3317240"/>
                <wp:effectExtent l="0" t="0" r="0" b="0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53995" cy="33172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............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***********.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*.........*.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*.........*.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*.........*.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*.........*.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*.........*.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*.........*.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***********.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*********************************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*************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*...........*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*.**.....**.*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*...........*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*.....*.....*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*...........*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*.*********.*.............</w:t>
                            </w:r>
                          </w:p>
                          <w:p w:rsidR="0027665B" w:rsidRPr="002C7720" w:rsidRDefault="0027665B" w:rsidP="002C7720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*...........*.............</w:t>
                            </w:r>
                          </w:p>
                          <w:p w:rsidR="0027665B" w:rsidRPr="002C7720" w:rsidRDefault="0027665B" w:rsidP="0002053A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*************.............</w:t>
                            </w:r>
                          </w:p>
                          <w:p w:rsidR="0027665B" w:rsidRPr="002C7720" w:rsidRDefault="0027665B" w:rsidP="0002053A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*...........*.............</w:t>
                            </w:r>
                          </w:p>
                          <w:p w:rsidR="0027665B" w:rsidRPr="002C7720" w:rsidRDefault="0027665B" w:rsidP="0002053A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*...........*.............</w:t>
                            </w:r>
                          </w:p>
                          <w:p w:rsidR="0027665B" w:rsidRPr="002C7720" w:rsidRDefault="0027665B" w:rsidP="0002053A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*.........*..............</w:t>
                            </w:r>
                          </w:p>
                          <w:p w:rsidR="0027665B" w:rsidRPr="002C7720" w:rsidRDefault="0027665B" w:rsidP="0002053A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.**.....**...............</w:t>
                            </w:r>
                          </w:p>
                          <w:p w:rsidR="0027665B" w:rsidRPr="002C7720" w:rsidRDefault="0027665B" w:rsidP="0002053A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 w:rsidRPr="002C7720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..................*****.................</w:t>
                            </w:r>
                          </w:p>
                          <w:p w:rsidR="0027665B" w:rsidRPr="002C7720" w:rsidRDefault="0027665B" w:rsidP="0002053A">
                            <w:pPr>
                              <w:jc w:val="center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</w:p>
                          <w:p w:rsidR="0027665B" w:rsidRPr="008D6EEB" w:rsidRDefault="0027665B" w:rsidP="00566D11">
                            <w:pPr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8D6EEB">
                              <w:rPr>
                                <w:rFonts w:ascii="Times New Roman" w:hAnsi="Times New Roman"/>
                                <w:i/>
                                <w:sz w:val="24"/>
                                <w:szCs w:val="24"/>
                              </w:rPr>
                              <w:t xml:space="preserve">Рис. </w:t>
                            </w:r>
                            <w:r>
                              <w:rPr>
                                <w:rFonts w:ascii="Times New Roman" w:hAnsi="Times New Roman"/>
                                <w:i/>
                                <w:sz w:val="24"/>
                                <w:szCs w:val="24"/>
                              </w:rPr>
                              <w:t>1</w:t>
                            </w:r>
                            <w:r w:rsidRPr="008D6EEB">
                              <w:rPr>
                                <w:rFonts w:ascii="Times New Roman" w:hAnsi="Times New Roman"/>
                                <w:i/>
                                <w:sz w:val="24"/>
                                <w:szCs w:val="24"/>
                              </w:rPr>
                              <w:t>.1.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 xml:space="preserve"> Результат работы программы 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br/>
                              <w:t>(с добавкой «бороды»  в поз. 1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264.2pt;margin-top:-.25pt;width:216.85pt;height:261.2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" filled="f" stroked="f">
                <v:textbox>
                  <w:txbxContent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............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***********.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*.........*.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*.........*.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*.........*.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*.........*.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*.........*.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*.........*.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***********.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*********************************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*************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*...........*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*.**.....**.*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*...........*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*.....*.....*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*...........*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*.*********.*.............</w:t>
                      </w:r>
                    </w:p>
                    <w:p w:rsidR="0027665B" w:rsidRPr="002C7720" w:rsidRDefault="0027665B" w:rsidP="002C7720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*...........*.............</w:t>
                      </w:r>
                    </w:p>
                    <w:p w:rsidR="0027665B" w:rsidRPr="002C7720" w:rsidRDefault="0027665B" w:rsidP="0002053A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*************.............</w:t>
                      </w:r>
                    </w:p>
                    <w:p w:rsidR="0027665B" w:rsidRPr="002C7720" w:rsidRDefault="0027665B" w:rsidP="0002053A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*...........*.............</w:t>
                      </w:r>
                    </w:p>
                    <w:p w:rsidR="0027665B" w:rsidRPr="002C7720" w:rsidRDefault="0027665B" w:rsidP="0002053A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*...........*.............</w:t>
                      </w:r>
                    </w:p>
                    <w:p w:rsidR="0027665B" w:rsidRPr="002C7720" w:rsidRDefault="0027665B" w:rsidP="0002053A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*.........*..............</w:t>
                      </w:r>
                    </w:p>
                    <w:p w:rsidR="0027665B" w:rsidRPr="002C7720" w:rsidRDefault="0027665B" w:rsidP="0002053A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.**.....**...............</w:t>
                      </w:r>
                    </w:p>
                    <w:p w:rsidR="0027665B" w:rsidRPr="002C7720" w:rsidRDefault="0027665B" w:rsidP="0002053A">
                      <w:pPr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 w:rsidRPr="002C7720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..................*****.................</w:t>
                      </w:r>
                    </w:p>
                    <w:p w:rsidR="0027665B" w:rsidRPr="002C7720" w:rsidRDefault="0027665B" w:rsidP="0002053A">
                      <w:pPr>
                        <w:jc w:val="center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</w:p>
                    <w:p w:rsidR="0027665B" w:rsidRPr="008D6EEB" w:rsidRDefault="0027665B" w:rsidP="00566D11">
                      <w:pPr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8D6EEB">
                        <w:rPr>
                          <w:rFonts w:ascii="Times New Roman" w:hAnsi="Times New Roman"/>
                          <w:i/>
                          <w:sz w:val="24"/>
                          <w:szCs w:val="24"/>
                        </w:rPr>
                        <w:t xml:space="preserve">Рис. </w:t>
                      </w:r>
                      <w:r>
                        <w:rPr>
                          <w:rFonts w:ascii="Times New Roman" w:hAnsi="Times New Roman"/>
                          <w:i/>
                          <w:sz w:val="24"/>
                          <w:szCs w:val="24"/>
                        </w:rPr>
                        <w:t>1</w:t>
                      </w:r>
                      <w:r w:rsidRPr="008D6EEB">
                        <w:rPr>
                          <w:rFonts w:ascii="Times New Roman" w:hAnsi="Times New Roman"/>
                          <w:i/>
                          <w:sz w:val="24"/>
                          <w:szCs w:val="24"/>
                        </w:rPr>
                        <w:t>.1.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</w:rPr>
                        <w:t xml:space="preserve"> Результат работы программы 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</w:rPr>
                        <w:br/>
                        <w:t>(с добавкой «бороды»  в поз. 1)</w:t>
                      </w:r>
                    </w:p>
                  </w:txbxContent>
                </v:textbox>
              </v:shape>
            </w:pict>
          </mc:Fallback>
        </mc:AlternateContent>
      </w:r>
      <w:proofErr w:type="gramStart"/>
      <w:r w:rsidR="00CF2D77" w:rsidRPr="007C0F81">
        <w:t>void</w:t>
      </w:r>
      <w:proofErr w:type="gramEnd"/>
      <w:r w:rsidR="00CF2D77" w:rsidRPr="007C0F81">
        <w:t xml:space="preserve"> myshape :: move(int a, int b)</w:t>
      </w:r>
    </w:p>
    <w:p w:rsidR="00CF2D77" w:rsidRPr="007C0F81" w:rsidRDefault="00CF2D77" w:rsidP="002C7720">
      <w:pPr>
        <w:pStyle w:val="-0"/>
      </w:pPr>
      <w:r w:rsidRPr="007C0F81">
        <w:t>{</w:t>
      </w:r>
    </w:p>
    <w:p w:rsidR="00CF2D77" w:rsidRPr="007C0F81" w:rsidRDefault="00CF2D77" w:rsidP="002C7720">
      <w:pPr>
        <w:pStyle w:val="-0"/>
      </w:pPr>
      <w:r w:rsidRPr="007C0F81">
        <w:tab/>
      </w:r>
      <w:r w:rsidR="00043F68" w:rsidRPr="00043F68">
        <w:t xml:space="preserve"> </w:t>
      </w:r>
      <w:proofErr w:type="gramStart"/>
      <w:r w:rsidRPr="007C0F81">
        <w:t>rectangle :</w:t>
      </w:r>
      <w:proofErr w:type="gramEnd"/>
      <w:r w:rsidRPr="007C0F81">
        <w:t>: move(a, b);</w:t>
      </w:r>
    </w:p>
    <w:p w:rsidR="00CF2D77" w:rsidRPr="007C0F81" w:rsidRDefault="00CF2D77" w:rsidP="002C7720">
      <w:pPr>
        <w:pStyle w:val="-0"/>
      </w:pPr>
      <w:r w:rsidRPr="007C0F81">
        <w:tab/>
      </w:r>
      <w:r w:rsidR="00043F68" w:rsidRPr="00043F68">
        <w:t xml:space="preserve"> </w:t>
      </w:r>
      <w:r w:rsidRPr="007C0F81">
        <w:t>l_</w:t>
      </w:r>
      <w:proofErr w:type="gramStart"/>
      <w:r w:rsidRPr="007C0F81">
        <w:t>eye.move(</w:t>
      </w:r>
      <w:proofErr w:type="gramEnd"/>
      <w:r w:rsidRPr="007C0F81">
        <w:t>a, b);</w:t>
      </w:r>
      <w:r w:rsidR="00426301" w:rsidRPr="007C0F81">
        <w:t xml:space="preserve">  </w:t>
      </w:r>
      <w:r w:rsidRPr="007C0F81">
        <w:t>r_eye.move(a, b);</w:t>
      </w:r>
    </w:p>
    <w:p w:rsidR="00CF2D77" w:rsidRPr="007C0F81" w:rsidRDefault="00CF2D77" w:rsidP="002C7720">
      <w:pPr>
        <w:pStyle w:val="-0"/>
      </w:pPr>
      <w:r w:rsidRPr="007C0F81">
        <w:tab/>
      </w:r>
      <w:r w:rsidR="00043F68" w:rsidRPr="0027665B">
        <w:t xml:space="preserve"> </w:t>
      </w:r>
      <w:proofErr w:type="gramStart"/>
      <w:r w:rsidRPr="007C0F81">
        <w:t>mouth.move(</w:t>
      </w:r>
      <w:proofErr w:type="gramEnd"/>
      <w:r w:rsidRPr="007C0F81">
        <w:t>a, b);</w:t>
      </w:r>
    </w:p>
    <w:p w:rsidR="00CF2D77" w:rsidRPr="007C0F81" w:rsidRDefault="00CF2D77" w:rsidP="002C7720">
      <w:pPr>
        <w:pStyle w:val="-0"/>
      </w:pPr>
      <w:r w:rsidRPr="007C0F81">
        <w:t>}</w:t>
      </w:r>
    </w:p>
    <w:p w:rsidR="00CF2D77" w:rsidRPr="007C0F81" w:rsidRDefault="00CF2D77" w:rsidP="002C7720">
      <w:pPr>
        <w:pStyle w:val="-0"/>
      </w:pPr>
      <w:proofErr w:type="gramStart"/>
      <w:r w:rsidRPr="007C0F81">
        <w:t>int</w:t>
      </w:r>
      <w:proofErr w:type="gramEnd"/>
      <w:r w:rsidRPr="007C0F81">
        <w:t xml:space="preserve"> main( ) </w:t>
      </w:r>
    </w:p>
    <w:p w:rsidR="00CF2D77" w:rsidRPr="007C0F81" w:rsidRDefault="00CF2D77" w:rsidP="002C7720">
      <w:pPr>
        <w:pStyle w:val="-0"/>
      </w:pPr>
      <w:r w:rsidRPr="007C0F81">
        <w:t xml:space="preserve">{   </w:t>
      </w:r>
      <w:proofErr w:type="gramStart"/>
      <w:r w:rsidRPr="007C0F81">
        <w:t>setlocale(</w:t>
      </w:r>
      <w:proofErr w:type="gramEnd"/>
      <w:r w:rsidRPr="007C0F81">
        <w:t>LC_ALL, "Rus");</w:t>
      </w:r>
    </w:p>
    <w:p w:rsidR="00CF2D77" w:rsidRPr="00043F68" w:rsidRDefault="00CF2D77" w:rsidP="002C7720">
      <w:pPr>
        <w:pStyle w:val="-0"/>
        <w:rPr>
          <w:lang w:val="ru-RU"/>
        </w:rPr>
      </w:pPr>
      <w:r w:rsidRPr="007C0F81">
        <w:tab/>
        <w:t>screen</w:t>
      </w:r>
      <w:r w:rsidRPr="00043F68">
        <w:rPr>
          <w:lang w:val="ru-RU"/>
        </w:rPr>
        <w:t>_</w:t>
      </w:r>
      <w:proofErr w:type="gramStart"/>
      <w:r w:rsidRPr="007C0F81">
        <w:t>init</w:t>
      </w:r>
      <w:r w:rsidRPr="00043F68">
        <w:rPr>
          <w:lang w:val="ru-RU"/>
        </w:rPr>
        <w:t>(</w:t>
      </w:r>
      <w:proofErr w:type="gramEnd"/>
      <w:r w:rsidRPr="00043F68">
        <w:rPr>
          <w:lang w:val="ru-RU"/>
        </w:rPr>
        <w:t xml:space="preserve"> );</w:t>
      </w:r>
    </w:p>
    <w:p w:rsidR="00CF2D77" w:rsidRPr="00043F68" w:rsidRDefault="00CF2D77" w:rsidP="002C7720">
      <w:pPr>
        <w:pStyle w:val="-0"/>
        <w:rPr>
          <w:lang w:val="ru-RU"/>
        </w:rPr>
      </w:pPr>
      <w:r w:rsidRPr="00043F68">
        <w:rPr>
          <w:lang w:val="ru-RU"/>
        </w:rPr>
        <w:t>//== 1.</w:t>
      </w:r>
      <w:r w:rsidRPr="000A0C0A">
        <w:rPr>
          <w:lang w:val="ru-RU"/>
        </w:rPr>
        <w:t>Объявление</w:t>
      </w:r>
      <w:r w:rsidRPr="00043F68">
        <w:rPr>
          <w:lang w:val="ru-RU"/>
        </w:rPr>
        <w:t xml:space="preserve"> </w:t>
      </w:r>
      <w:r w:rsidRPr="000A0C0A">
        <w:rPr>
          <w:lang w:val="ru-RU"/>
        </w:rPr>
        <w:t>набора</w:t>
      </w:r>
      <w:r w:rsidRPr="00043F68">
        <w:rPr>
          <w:lang w:val="ru-RU"/>
        </w:rPr>
        <w:t xml:space="preserve"> </w:t>
      </w:r>
      <w:r w:rsidRPr="000A0C0A">
        <w:rPr>
          <w:lang w:val="ru-RU"/>
        </w:rPr>
        <w:t>фигур</w:t>
      </w:r>
      <w:r w:rsidRPr="00043F68">
        <w:rPr>
          <w:lang w:val="ru-RU"/>
        </w:rPr>
        <w:t xml:space="preserve"> ==</w:t>
      </w:r>
    </w:p>
    <w:p w:rsidR="003A319A" w:rsidRPr="007C0F81" w:rsidRDefault="003A319A" w:rsidP="002C7720">
      <w:pPr>
        <w:pStyle w:val="-0"/>
      </w:pPr>
      <w:r w:rsidRPr="00043F68">
        <w:rPr>
          <w:lang w:val="ru-RU"/>
        </w:rPr>
        <w:tab/>
      </w:r>
      <w:proofErr w:type="gramStart"/>
      <w:r w:rsidRPr="007C0F81">
        <w:t>rectangle</w:t>
      </w:r>
      <w:proofErr w:type="gramEnd"/>
      <w:r w:rsidRPr="007C0F81">
        <w:t xml:space="preserve"> hat(point(0, 0), point(14, 5));</w:t>
      </w:r>
    </w:p>
    <w:p w:rsidR="003A319A" w:rsidRPr="007C0F81" w:rsidRDefault="003A319A" w:rsidP="002C7720">
      <w:pPr>
        <w:pStyle w:val="-0"/>
      </w:pPr>
      <w:r w:rsidRPr="007C0F81">
        <w:tab/>
      </w:r>
      <w:proofErr w:type="gramStart"/>
      <w:r w:rsidRPr="007C0F81">
        <w:t>line</w:t>
      </w:r>
      <w:proofErr w:type="gramEnd"/>
      <w:r w:rsidRPr="007C0F81">
        <w:t xml:space="preserve"> brim(point(0,15),17);</w:t>
      </w:r>
    </w:p>
    <w:p w:rsidR="003A319A" w:rsidRPr="007C0F81" w:rsidRDefault="003A319A" w:rsidP="002C7720">
      <w:pPr>
        <w:pStyle w:val="-0"/>
      </w:pPr>
      <w:r w:rsidRPr="007C0F81">
        <w:tab/>
      </w:r>
      <w:proofErr w:type="gramStart"/>
      <w:r w:rsidRPr="007C0F81">
        <w:t>myshape</w:t>
      </w:r>
      <w:proofErr w:type="gramEnd"/>
      <w:r w:rsidRPr="007C0F81">
        <w:t xml:space="preserve"> face(point(15,10), point(27,18));</w:t>
      </w:r>
    </w:p>
    <w:p w:rsidR="003A319A" w:rsidRPr="007C0F81" w:rsidRDefault="003A319A" w:rsidP="002C7720">
      <w:pPr>
        <w:pStyle w:val="-0"/>
      </w:pPr>
      <w:r w:rsidRPr="007C0F81">
        <w:tab/>
      </w:r>
      <w:proofErr w:type="gramStart"/>
      <w:r w:rsidRPr="007C0F81">
        <w:t>h_circle</w:t>
      </w:r>
      <w:proofErr w:type="gramEnd"/>
      <w:r w:rsidRPr="007C0F81">
        <w:t xml:space="preserve"> beard(point(40,10), point(50,20));</w:t>
      </w:r>
    </w:p>
    <w:p w:rsidR="003A319A" w:rsidRPr="007C0F81" w:rsidRDefault="003A319A" w:rsidP="002C7720">
      <w:pPr>
        <w:pStyle w:val="-0"/>
      </w:pPr>
      <w:r w:rsidRPr="007C0F81">
        <w:tab/>
        <w:t>shape_</w:t>
      </w:r>
      <w:proofErr w:type="gramStart"/>
      <w:r w:rsidRPr="007C0F81">
        <w:t>refresh(</w:t>
      </w:r>
      <w:proofErr w:type="gramEnd"/>
      <w:r w:rsidRPr="007C0F81">
        <w:t xml:space="preserve"> );</w:t>
      </w:r>
    </w:p>
    <w:p w:rsidR="003A319A" w:rsidRPr="00F06175" w:rsidRDefault="003A319A" w:rsidP="002C7720">
      <w:pPr>
        <w:pStyle w:val="-0"/>
        <w:rPr>
          <w:lang w:val="ru-RU"/>
        </w:rPr>
      </w:pPr>
      <w:r w:rsidRPr="007C0F81">
        <w:tab/>
        <w:t xml:space="preserve">std::cout &lt;&lt; "=== Generated... </w:t>
      </w:r>
      <w:r w:rsidRPr="00F06175">
        <w:rPr>
          <w:lang w:val="ru-RU"/>
        </w:rPr>
        <w:t>===\</w:t>
      </w:r>
      <w:r w:rsidRPr="007C0F81">
        <w:t>n</w:t>
      </w:r>
      <w:r w:rsidRPr="00F06175">
        <w:rPr>
          <w:lang w:val="ru-RU"/>
        </w:rPr>
        <w:t>";</w:t>
      </w:r>
    </w:p>
    <w:p w:rsidR="003A319A" w:rsidRPr="000A0C0A" w:rsidRDefault="003A319A" w:rsidP="002C7720">
      <w:pPr>
        <w:pStyle w:val="-0"/>
        <w:rPr>
          <w:lang w:val="ru-RU"/>
        </w:rPr>
      </w:pPr>
      <w:r w:rsidRPr="00F06175">
        <w:rPr>
          <w:lang w:val="ru-RU"/>
        </w:rPr>
        <w:tab/>
      </w:r>
      <w:proofErr w:type="gramStart"/>
      <w:r w:rsidRPr="007C0F81">
        <w:t>std</w:t>
      </w:r>
      <w:proofErr w:type="gramEnd"/>
      <w:r w:rsidRPr="000A0C0A">
        <w:rPr>
          <w:lang w:val="ru-RU"/>
        </w:rPr>
        <w:t>::</w:t>
      </w:r>
      <w:r w:rsidRPr="007C0F81">
        <w:t>cin</w:t>
      </w:r>
      <w:r w:rsidRPr="000A0C0A">
        <w:rPr>
          <w:lang w:val="ru-RU"/>
        </w:rPr>
        <w:t>.</w:t>
      </w:r>
      <w:r w:rsidRPr="007C0F81">
        <w:t>get</w:t>
      </w:r>
      <w:r w:rsidRPr="000A0C0A">
        <w:rPr>
          <w:lang w:val="ru-RU"/>
        </w:rPr>
        <w:t>(); //Смотреть исходный набор</w:t>
      </w:r>
    </w:p>
    <w:p w:rsidR="003A319A" w:rsidRPr="005B7D31" w:rsidRDefault="003A319A" w:rsidP="002C7720">
      <w:pPr>
        <w:pStyle w:val="-0"/>
        <w:rPr>
          <w:lang w:val="ru-RU"/>
        </w:rPr>
      </w:pPr>
      <w:r w:rsidRPr="005B7D31">
        <w:rPr>
          <w:lang w:val="ru-RU"/>
        </w:rPr>
        <w:t>//== 2.</w:t>
      </w:r>
      <w:r w:rsidR="00F330E8" w:rsidRPr="005B7D31">
        <w:rPr>
          <w:lang w:val="ru-RU"/>
        </w:rPr>
        <w:t>Подготовка к сборке</w:t>
      </w:r>
      <w:r w:rsidRPr="005B7D31">
        <w:rPr>
          <w:lang w:val="ru-RU"/>
        </w:rPr>
        <w:t xml:space="preserve"> ==</w:t>
      </w:r>
    </w:p>
    <w:p w:rsidR="003A319A" w:rsidRPr="00043F68" w:rsidRDefault="003A319A" w:rsidP="002C7720">
      <w:pPr>
        <w:pStyle w:val="-0"/>
      </w:pPr>
      <w:r w:rsidRPr="005B7D31">
        <w:rPr>
          <w:lang w:val="ru-RU"/>
        </w:rPr>
        <w:tab/>
      </w:r>
      <w:r w:rsidRPr="007C0F81">
        <w:t>hat</w:t>
      </w:r>
      <w:r w:rsidRPr="00043F68">
        <w:t>.</w:t>
      </w:r>
      <w:r w:rsidRPr="007C0F81">
        <w:t>rotate</w:t>
      </w:r>
      <w:r w:rsidRPr="00043F68">
        <w:t>_</w:t>
      </w:r>
      <w:proofErr w:type="gramStart"/>
      <w:r w:rsidRPr="007C0F81">
        <w:t>right</w:t>
      </w:r>
      <w:r w:rsidRPr="00043F68">
        <w:t>(</w:t>
      </w:r>
      <w:proofErr w:type="gramEnd"/>
      <w:r w:rsidRPr="00043F68">
        <w:t xml:space="preserve"> );</w:t>
      </w:r>
    </w:p>
    <w:p w:rsidR="003A319A" w:rsidRPr="007C0F81" w:rsidRDefault="003A319A" w:rsidP="002C7720">
      <w:pPr>
        <w:pStyle w:val="-0"/>
      </w:pPr>
      <w:r w:rsidRPr="00043F68">
        <w:tab/>
      </w:r>
      <w:proofErr w:type="gramStart"/>
      <w:r w:rsidRPr="007C0F81">
        <w:t>brim.resize(</w:t>
      </w:r>
      <w:proofErr w:type="gramEnd"/>
      <w:r w:rsidRPr="007C0F81">
        <w:t>2);</w:t>
      </w:r>
    </w:p>
    <w:p w:rsidR="003A319A" w:rsidRPr="007C0F81" w:rsidRDefault="003A319A" w:rsidP="002C7720">
      <w:pPr>
        <w:pStyle w:val="-0"/>
      </w:pPr>
      <w:r w:rsidRPr="007C0F81">
        <w:tab/>
      </w:r>
      <w:proofErr w:type="gramStart"/>
      <w:r w:rsidRPr="007C0F81">
        <w:t>face.resize(</w:t>
      </w:r>
      <w:proofErr w:type="gramEnd"/>
      <w:r w:rsidRPr="007C0F81">
        <w:t>2);</w:t>
      </w:r>
    </w:p>
    <w:p w:rsidR="003A319A" w:rsidRPr="007C0F81" w:rsidRDefault="003A319A" w:rsidP="002C7720">
      <w:pPr>
        <w:pStyle w:val="-0"/>
      </w:pPr>
      <w:r w:rsidRPr="007C0F81">
        <w:tab/>
        <w:t>beard.flip_</w:t>
      </w:r>
      <w:proofErr w:type="gramStart"/>
      <w:r w:rsidRPr="007C0F81">
        <w:t>vertically(</w:t>
      </w:r>
      <w:proofErr w:type="gramEnd"/>
      <w:r w:rsidRPr="007C0F81">
        <w:t>);</w:t>
      </w:r>
    </w:p>
    <w:p w:rsidR="003A319A" w:rsidRPr="007C0F81" w:rsidRDefault="003A319A" w:rsidP="002C7720">
      <w:pPr>
        <w:pStyle w:val="-0"/>
      </w:pPr>
      <w:r w:rsidRPr="007C0F81">
        <w:t xml:space="preserve">  </w:t>
      </w:r>
      <w:r w:rsidR="00043F68" w:rsidRPr="0027665B">
        <w:t xml:space="preserve">  </w:t>
      </w:r>
      <w:r w:rsidRPr="007C0F81">
        <w:t>shape_</w:t>
      </w:r>
      <w:proofErr w:type="gramStart"/>
      <w:r w:rsidRPr="007C0F81">
        <w:t>refresh(</w:t>
      </w:r>
      <w:proofErr w:type="gramEnd"/>
      <w:r w:rsidRPr="007C0F81">
        <w:t xml:space="preserve"> );</w:t>
      </w:r>
    </w:p>
    <w:p w:rsidR="003A319A" w:rsidRPr="00F06175" w:rsidRDefault="003A319A" w:rsidP="002C7720">
      <w:pPr>
        <w:pStyle w:val="-0"/>
        <w:rPr>
          <w:lang w:val="ru-RU"/>
        </w:rPr>
      </w:pPr>
      <w:r w:rsidRPr="007C0F81">
        <w:tab/>
        <w:t xml:space="preserve">std::cout &lt;&lt; "=== Prepared... </w:t>
      </w:r>
      <w:r w:rsidRPr="00F06175">
        <w:rPr>
          <w:lang w:val="ru-RU"/>
        </w:rPr>
        <w:t>===\</w:t>
      </w:r>
      <w:r w:rsidRPr="007C0F81">
        <w:t>n</w:t>
      </w:r>
      <w:r w:rsidRPr="00F06175">
        <w:rPr>
          <w:lang w:val="ru-RU"/>
        </w:rPr>
        <w:t>";</w:t>
      </w:r>
    </w:p>
    <w:p w:rsidR="003A319A" w:rsidRPr="000A0C0A" w:rsidRDefault="003A319A" w:rsidP="002C7720">
      <w:pPr>
        <w:pStyle w:val="-0"/>
        <w:rPr>
          <w:lang w:val="ru-RU"/>
        </w:rPr>
      </w:pPr>
      <w:r w:rsidRPr="00F06175">
        <w:rPr>
          <w:lang w:val="ru-RU"/>
        </w:rPr>
        <w:tab/>
      </w:r>
      <w:proofErr w:type="gramStart"/>
      <w:r w:rsidRPr="007C0F81">
        <w:t>std</w:t>
      </w:r>
      <w:proofErr w:type="gramEnd"/>
      <w:r w:rsidRPr="000A0C0A">
        <w:rPr>
          <w:lang w:val="ru-RU"/>
        </w:rPr>
        <w:t>::</w:t>
      </w:r>
      <w:r w:rsidRPr="007C0F81">
        <w:t>cin</w:t>
      </w:r>
      <w:r w:rsidRPr="000A0C0A">
        <w:rPr>
          <w:lang w:val="ru-RU"/>
        </w:rPr>
        <w:t>.</w:t>
      </w:r>
      <w:r w:rsidRPr="007C0F81">
        <w:t>get</w:t>
      </w:r>
      <w:r w:rsidRPr="000A0C0A">
        <w:rPr>
          <w:lang w:val="ru-RU"/>
        </w:rPr>
        <w:t xml:space="preserve">(); //Смотреть </w:t>
      </w:r>
      <w:r w:rsidR="00F330E8" w:rsidRPr="000A0C0A">
        <w:rPr>
          <w:lang w:val="ru-RU"/>
        </w:rPr>
        <w:t>результат поворотов/отражений</w:t>
      </w:r>
    </w:p>
    <w:p w:rsidR="003A319A" w:rsidRPr="000165B8" w:rsidRDefault="003A319A" w:rsidP="002C7720">
      <w:pPr>
        <w:pStyle w:val="-0"/>
        <w:rPr>
          <w:lang w:val="ru-RU"/>
        </w:rPr>
      </w:pPr>
      <w:r w:rsidRPr="000165B8">
        <w:rPr>
          <w:lang w:val="ru-RU"/>
        </w:rPr>
        <w:t>//== 3.Сборка изображения ==</w:t>
      </w:r>
    </w:p>
    <w:p w:rsidR="003A319A" w:rsidRPr="000A0C0A" w:rsidRDefault="003A319A" w:rsidP="002C7720">
      <w:pPr>
        <w:pStyle w:val="-0"/>
        <w:rPr>
          <w:lang w:val="ru-RU"/>
        </w:rPr>
      </w:pPr>
      <w:r w:rsidRPr="000A0C0A">
        <w:rPr>
          <w:lang w:val="ru-RU"/>
        </w:rPr>
        <w:t>//</w:t>
      </w:r>
      <w:r w:rsidRPr="000A0C0A">
        <w:rPr>
          <w:lang w:val="ru-RU"/>
        </w:rPr>
        <w:tab/>
      </w:r>
      <w:r w:rsidRPr="007C0F81">
        <w:t>face</w:t>
      </w:r>
      <w:r w:rsidRPr="000A0C0A">
        <w:rPr>
          <w:lang w:val="ru-RU"/>
        </w:rPr>
        <w:t>.</w:t>
      </w:r>
      <w:r w:rsidRPr="007C0F81">
        <w:t>move</w:t>
      </w:r>
      <w:r w:rsidRPr="000A0C0A">
        <w:rPr>
          <w:lang w:val="ru-RU"/>
        </w:rPr>
        <w:t xml:space="preserve">(0, -10); // </w:t>
      </w:r>
      <w:r w:rsidR="00426301" w:rsidRPr="000A0C0A">
        <w:rPr>
          <w:lang w:val="ru-RU"/>
        </w:rPr>
        <w:t>Лицо - в</w:t>
      </w:r>
      <w:r w:rsidRPr="000A0C0A">
        <w:rPr>
          <w:lang w:val="ru-RU"/>
        </w:rPr>
        <w:t xml:space="preserve"> исходное положение</w:t>
      </w:r>
    </w:p>
    <w:p w:rsidR="003A319A" w:rsidRPr="007C0F81" w:rsidRDefault="003A319A" w:rsidP="002C7720">
      <w:pPr>
        <w:pStyle w:val="-0"/>
      </w:pPr>
      <w:r w:rsidRPr="000A0C0A">
        <w:rPr>
          <w:lang w:val="ru-RU"/>
        </w:rPr>
        <w:tab/>
      </w:r>
      <w:proofErr w:type="gramStart"/>
      <w:r w:rsidRPr="007C0F81">
        <w:t>up(</w:t>
      </w:r>
      <w:proofErr w:type="gramEnd"/>
      <w:r w:rsidRPr="007C0F81">
        <w:t>brim, face);</w:t>
      </w:r>
    </w:p>
    <w:p w:rsidR="003A319A" w:rsidRPr="007C0F81" w:rsidRDefault="003A319A" w:rsidP="002C7720">
      <w:pPr>
        <w:pStyle w:val="-0"/>
      </w:pPr>
      <w:r w:rsidRPr="007C0F81">
        <w:tab/>
      </w:r>
      <w:proofErr w:type="gramStart"/>
      <w:r w:rsidRPr="007C0F81">
        <w:t>up(</w:t>
      </w:r>
      <w:proofErr w:type="gramEnd"/>
      <w:r w:rsidRPr="007C0F81">
        <w:t>hat, brim);</w:t>
      </w:r>
    </w:p>
    <w:p w:rsidR="003A319A" w:rsidRPr="007C0F81" w:rsidRDefault="003A319A" w:rsidP="002C7720">
      <w:pPr>
        <w:pStyle w:val="-0"/>
      </w:pPr>
      <w:r w:rsidRPr="007C0F81">
        <w:tab/>
      </w:r>
      <w:proofErr w:type="gramStart"/>
      <w:r w:rsidRPr="007C0F81">
        <w:t>down(</w:t>
      </w:r>
      <w:proofErr w:type="gramEnd"/>
      <w:r w:rsidRPr="007C0F81">
        <w:t>beard, face);</w:t>
      </w:r>
    </w:p>
    <w:p w:rsidR="00CF2D77" w:rsidRPr="007C0F81" w:rsidRDefault="00CF2D77" w:rsidP="002C7720">
      <w:pPr>
        <w:pStyle w:val="-0"/>
      </w:pPr>
      <w:r w:rsidRPr="007C0F81">
        <w:tab/>
        <w:t>shape_</w:t>
      </w:r>
      <w:proofErr w:type="gramStart"/>
      <w:r w:rsidRPr="007C0F81">
        <w:t>refresh(</w:t>
      </w:r>
      <w:proofErr w:type="gramEnd"/>
      <w:r w:rsidRPr="007C0F81">
        <w:t xml:space="preserve"> );</w:t>
      </w:r>
    </w:p>
    <w:p w:rsidR="00CF2D77" w:rsidRPr="007C0F81" w:rsidRDefault="00CF2D77" w:rsidP="002C7720">
      <w:pPr>
        <w:pStyle w:val="-0"/>
      </w:pPr>
      <w:r w:rsidRPr="007C0F81">
        <w:tab/>
        <w:t>std::cout &lt;&lt; "=== Ready! ===\n";</w:t>
      </w:r>
    </w:p>
    <w:p w:rsidR="00CF2D77" w:rsidRPr="007C0F81" w:rsidRDefault="00CF2D77" w:rsidP="002C7720">
      <w:pPr>
        <w:pStyle w:val="-0"/>
      </w:pPr>
      <w:r w:rsidRPr="007C0F81">
        <w:tab/>
      </w:r>
      <w:proofErr w:type="gramStart"/>
      <w:r w:rsidRPr="007C0F81">
        <w:t>std</w:t>
      </w:r>
      <w:proofErr w:type="gramEnd"/>
      <w:r w:rsidRPr="007C0F81">
        <w:t>::cin.get(); //Смотреть результат</w:t>
      </w:r>
    </w:p>
    <w:p w:rsidR="00CF2D77" w:rsidRPr="00043F68" w:rsidRDefault="00CF2D77" w:rsidP="002C7720">
      <w:pPr>
        <w:pStyle w:val="-0"/>
      </w:pPr>
      <w:r w:rsidRPr="007C0F81">
        <w:tab/>
        <w:t>screen</w:t>
      </w:r>
      <w:r w:rsidRPr="00043F68">
        <w:t>_</w:t>
      </w:r>
      <w:proofErr w:type="gramStart"/>
      <w:r w:rsidRPr="007C0F81">
        <w:t>destroy</w:t>
      </w:r>
      <w:r w:rsidRPr="00043F68">
        <w:t>(</w:t>
      </w:r>
      <w:proofErr w:type="gramEnd"/>
      <w:r w:rsidRPr="00043F68">
        <w:t xml:space="preserve"> );</w:t>
      </w:r>
    </w:p>
    <w:p w:rsidR="00CF2D77" w:rsidRPr="00043F68" w:rsidRDefault="00CF2D77" w:rsidP="002C7720">
      <w:pPr>
        <w:pStyle w:val="-0"/>
      </w:pPr>
      <w:r w:rsidRPr="00043F68">
        <w:tab/>
      </w:r>
      <w:proofErr w:type="gramStart"/>
      <w:r w:rsidRPr="007C0F81">
        <w:t>return</w:t>
      </w:r>
      <w:proofErr w:type="gramEnd"/>
      <w:r w:rsidRPr="00043F68">
        <w:t xml:space="preserve"> 0;</w:t>
      </w:r>
    </w:p>
    <w:p w:rsidR="007C616C" w:rsidRPr="000A0C0A" w:rsidRDefault="00CF2D77" w:rsidP="002C7720">
      <w:pPr>
        <w:pStyle w:val="-0"/>
        <w:rPr>
          <w:lang w:val="ru-RU"/>
        </w:rPr>
      </w:pPr>
      <w:r w:rsidRPr="000A0C0A">
        <w:rPr>
          <w:lang w:val="ru-RU"/>
        </w:rPr>
        <w:t>}</w:t>
      </w:r>
    </w:p>
    <w:p w:rsidR="0040503D" w:rsidRPr="00F8108A" w:rsidRDefault="0040503D" w:rsidP="001C075A">
      <w:pPr>
        <w:pStyle w:val="af0"/>
      </w:pPr>
      <w:r>
        <w:lastRenderedPageBreak/>
        <w:t>При запуске программы на экран сначала выводится объявленная ко</w:t>
      </w:r>
      <w:r>
        <w:t>л</w:t>
      </w:r>
      <w:r>
        <w:t>лекция фигур. Затем демонстрируется результат поворота/отражения некот</w:t>
      </w:r>
      <w:r>
        <w:t>о</w:t>
      </w:r>
      <w:r>
        <w:t xml:space="preserve">рых фигур как подготовка к их использованию. Далее </w:t>
      </w:r>
      <w:r w:rsidR="0002053A">
        <w:t xml:space="preserve">с помощью функций присоединения </w:t>
      </w:r>
      <w:r>
        <w:t>фигуры перемещаются и образуют заданную картинку: ф</w:t>
      </w:r>
      <w:r>
        <w:t>и</w:t>
      </w:r>
      <w:r>
        <w:t>зиономи</w:t>
      </w:r>
      <w:r w:rsidR="00FE42F6">
        <w:t>ю</w:t>
      </w:r>
      <w:r w:rsidR="006E045B">
        <w:t xml:space="preserve"> </w:t>
      </w:r>
      <w:r>
        <w:t xml:space="preserve"> в шляпе</w:t>
      </w:r>
      <w:r w:rsidR="004E4E4B">
        <w:t xml:space="preserve"> (рис. </w:t>
      </w:r>
      <w:r w:rsidR="00800A49">
        <w:t>1</w:t>
      </w:r>
      <w:r w:rsidR="004E4E4B">
        <w:t>.1)</w:t>
      </w:r>
      <w:r>
        <w:t>. Для рисования использованы прямоугольники, линии и точки. Физиономия является пользовательской фигурой.</w:t>
      </w:r>
      <w:r w:rsidR="008B3607" w:rsidRPr="00F8108A">
        <w:t xml:space="preserve"> </w:t>
      </w:r>
    </w:p>
    <w:p w:rsidR="0008058B" w:rsidRPr="002C7720" w:rsidRDefault="00800A49" w:rsidP="000A0C0A">
      <w:pPr>
        <w:pStyle w:val="2"/>
        <w:rPr>
          <w:bCs/>
        </w:rPr>
      </w:pPr>
      <w:bookmarkStart w:id="3" w:name="_Toc57237511"/>
      <w:r w:rsidRPr="002C7720">
        <w:t>1</w:t>
      </w:r>
      <w:r w:rsidR="005B43B6" w:rsidRPr="002C7720">
        <w:t>.</w:t>
      </w:r>
      <w:r w:rsidR="00955698" w:rsidRPr="002C7720">
        <w:t>2</w:t>
      </w:r>
      <w:r w:rsidR="005B43B6" w:rsidRPr="002C7720">
        <w:t xml:space="preserve">. </w:t>
      </w:r>
      <w:r w:rsidR="0008058B" w:rsidRPr="002C7720">
        <w:t xml:space="preserve">Практикум по </w:t>
      </w:r>
      <w:r w:rsidR="00205D2A">
        <w:t>гл. 1</w:t>
      </w:r>
      <w:bookmarkEnd w:id="3"/>
    </w:p>
    <w:p w:rsidR="006D2E71" w:rsidRDefault="0008058B" w:rsidP="001C075A">
      <w:pPr>
        <w:pStyle w:val="af0"/>
      </w:pPr>
      <w:r>
        <w:t>В табл</w:t>
      </w:r>
      <w:r w:rsidR="00C4104B">
        <w:t xml:space="preserve">. </w:t>
      </w:r>
      <w:r w:rsidR="00800A49">
        <w:t>1</w:t>
      </w:r>
      <w:r w:rsidR="00C4104B">
        <w:t>.1</w:t>
      </w:r>
      <w:r>
        <w:t xml:space="preserve"> собрана коллекция фигур, которыми можно дополнить ра</w:t>
      </w:r>
      <w:r>
        <w:t>с</w:t>
      </w:r>
      <w:r>
        <w:t>смот</w:t>
      </w:r>
      <w:r w:rsidR="001F39A1">
        <w:t xml:space="preserve">ренную прикладную программу для размещения на рис. </w:t>
      </w:r>
      <w:r w:rsidR="00800A49">
        <w:t>1</w:t>
      </w:r>
      <w:r w:rsidR="001F39A1">
        <w:t>.1.</w:t>
      </w:r>
    </w:p>
    <w:p w:rsidR="00374F72" w:rsidRPr="00205D2A" w:rsidRDefault="00374F72" w:rsidP="00205D2A">
      <w:pPr>
        <w:pStyle w:val="af7"/>
        <w:spacing w:before="120" w:after="0"/>
        <w:ind w:right="141"/>
        <w:rPr>
          <w:i/>
        </w:rPr>
      </w:pPr>
      <w:bookmarkStart w:id="4" w:name="_Toc414645965"/>
      <w:bookmarkStart w:id="5" w:name="_Toc419381278"/>
      <w:bookmarkStart w:id="6" w:name="_Toc505623664"/>
      <w:bookmarkStart w:id="7" w:name="_Toc31759279"/>
      <w:bookmarkStart w:id="8" w:name="_Toc55652620"/>
      <w:bookmarkStart w:id="9" w:name="_Toc55658808"/>
      <w:bookmarkStart w:id="10" w:name="_Toc55906283"/>
      <w:r w:rsidRPr="00205D2A">
        <w:rPr>
          <w:i/>
        </w:rPr>
        <w:t xml:space="preserve">Таблица </w:t>
      </w:r>
      <w:r w:rsidR="00800A49" w:rsidRPr="00205D2A">
        <w:rPr>
          <w:i/>
        </w:rPr>
        <w:t>1</w:t>
      </w:r>
      <w:r w:rsidRPr="00205D2A">
        <w:rPr>
          <w:i/>
        </w:rPr>
        <w:t>.1</w:t>
      </w:r>
      <w:bookmarkEnd w:id="4"/>
      <w:bookmarkEnd w:id="5"/>
      <w:bookmarkEnd w:id="6"/>
      <w:bookmarkEnd w:id="7"/>
      <w:bookmarkEnd w:id="8"/>
      <w:bookmarkEnd w:id="9"/>
      <w:bookmarkEnd w:id="10"/>
    </w:p>
    <w:p w:rsidR="00374F72" w:rsidRPr="0014520E" w:rsidRDefault="00374F72" w:rsidP="00F42C49">
      <w:pPr>
        <w:pStyle w:val="af5"/>
      </w:pPr>
      <w:bookmarkStart w:id="11" w:name="_Toc414645966"/>
      <w:bookmarkStart w:id="12" w:name="_Toc419381279"/>
      <w:bookmarkStart w:id="13" w:name="_Toc31759280"/>
      <w:bookmarkStart w:id="14" w:name="_Toc55652621"/>
      <w:bookmarkStart w:id="15" w:name="_Toc55658809"/>
      <w:bookmarkStart w:id="16" w:name="_Toc55906284"/>
      <w:r w:rsidRPr="0014520E">
        <w:t>Коллекция дополнительных фигур</w:t>
      </w:r>
      <w:bookmarkEnd w:id="11"/>
      <w:bookmarkEnd w:id="12"/>
      <w:bookmarkEnd w:id="13"/>
      <w:bookmarkEnd w:id="14"/>
      <w:bookmarkEnd w:id="15"/>
      <w:bookmarkEnd w:id="16"/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40"/>
        <w:gridCol w:w="2500"/>
        <w:gridCol w:w="2916"/>
        <w:gridCol w:w="1534"/>
        <w:gridCol w:w="1484"/>
      </w:tblGrid>
      <w:tr w:rsidR="00D96085" w:rsidRPr="00C4104B" w:rsidTr="00323C3C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 xml:space="preserve">№ </w:t>
            </w:r>
            <w:proofErr w:type="gramStart"/>
            <w:r w:rsidRPr="00C4104B">
              <w:rPr>
                <w:sz w:val="24"/>
                <w:szCs w:val="24"/>
              </w:rPr>
              <w:t>п</w:t>
            </w:r>
            <w:proofErr w:type="gramEnd"/>
            <w:r w:rsidRPr="00C4104B">
              <w:rPr>
                <w:sz w:val="24"/>
                <w:szCs w:val="24"/>
              </w:rPr>
              <w:t>/п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Вид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Отражение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Поворот</w:t>
            </w:r>
          </w:p>
        </w:tc>
      </w:tr>
      <w:tr w:rsidR="00D96085" w:rsidRPr="00C4104B" w:rsidTr="00323C3C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1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D96085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Прямоугольник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E0106E" w:rsidP="00E0106E">
            <w:pPr>
              <w:spacing w:before="40" w:after="40"/>
              <w:jc w:val="center"/>
              <w:rPr>
                <w:sz w:val="24"/>
                <w:szCs w:val="24"/>
              </w:rPr>
            </w:pPr>
            <w:r>
              <w:object w:dxaOrig="1246" w:dyaOrig="94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4.4pt;height:47.4pt" o:ole="">
                  <v:imagedata r:id="rId14" o:title=""/>
                </v:shape>
                <o:OLEObject Type="Embed" ProgID="Visio.Drawing.11" ShapeID="_x0000_i1025" DrawAspect="Content" ObjectID="_1668334105" r:id="rId15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</w:t>
            </w:r>
            <w:r w:rsidR="00D96085" w:rsidRPr="00C4104B">
              <w:rPr>
                <w:sz w:val="24"/>
                <w:szCs w:val="24"/>
              </w:rPr>
              <w:t>ет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="00D96085" w:rsidRPr="00C4104B">
              <w:rPr>
                <w:sz w:val="24"/>
                <w:szCs w:val="24"/>
              </w:rPr>
              <w:t>а</w:t>
            </w:r>
          </w:p>
        </w:tc>
      </w:tr>
      <w:tr w:rsidR="00D96085" w:rsidRPr="00C4104B" w:rsidTr="00323C3C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D96085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2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D96085" w:rsidP="001D240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Квадрат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335F56" w:rsidP="00E0106E">
            <w:pPr>
              <w:spacing w:before="40" w:after="40"/>
              <w:jc w:val="center"/>
              <w:rPr>
                <w:sz w:val="24"/>
                <w:szCs w:val="24"/>
              </w:rPr>
            </w:pPr>
            <w:r>
              <w:object w:dxaOrig="906" w:dyaOrig="948">
                <v:shape id="_x0000_i1026" type="#_x0000_t75" style="width:45.6pt;height:47.4pt" o:ole="">
                  <v:imagedata r:id="rId16" o:title=""/>
                </v:shape>
                <o:OLEObject Type="Embed" ProgID="Visio.Drawing.11" ShapeID="_x0000_i1026" DrawAspect="Content" ObjectID="_1668334106" r:id="rId17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</w:t>
            </w:r>
            <w:r w:rsidR="00D96085" w:rsidRPr="00C4104B">
              <w:rPr>
                <w:sz w:val="24"/>
                <w:szCs w:val="24"/>
              </w:rPr>
              <w:t>ет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6085" w:rsidRPr="00C4104B" w:rsidRDefault="00C4104B" w:rsidP="00D9608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D96085" w:rsidRPr="00C4104B">
              <w:rPr>
                <w:sz w:val="24"/>
                <w:szCs w:val="24"/>
              </w:rPr>
              <w:t>ет</w:t>
            </w:r>
          </w:p>
        </w:tc>
      </w:tr>
      <w:tr w:rsidR="00066B3F" w:rsidRPr="00C4104B" w:rsidTr="00323C3C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3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Ромб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B3F" w:rsidRPr="00C4104B" w:rsidRDefault="00E0106E" w:rsidP="00E0106E">
            <w:pPr>
              <w:spacing w:before="40" w:after="40"/>
              <w:jc w:val="center"/>
              <w:rPr>
                <w:sz w:val="24"/>
                <w:szCs w:val="24"/>
              </w:rPr>
            </w:pPr>
            <w:r>
              <w:object w:dxaOrig="1189" w:dyaOrig="1189">
                <v:shape id="_x0000_i1027" type="#_x0000_t75" style="width:59.4pt;height:59.4pt" o:ole="">
                  <v:imagedata r:id="rId18" o:title=""/>
                </v:shape>
                <o:OLEObject Type="Embed" ProgID="Visio.Drawing.11" ShapeID="_x0000_i1027" DrawAspect="Content" ObjectID="_1668334107" r:id="rId19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066B3F" w:rsidRPr="00C4104B" w:rsidTr="00323C3C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4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Параллелограмм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B3F" w:rsidRPr="00C4104B" w:rsidRDefault="003C5DEE" w:rsidP="00BA4576">
            <w:pPr>
              <w:jc w:val="center"/>
              <w:rPr>
                <w:sz w:val="24"/>
                <w:szCs w:val="24"/>
              </w:rPr>
            </w:pPr>
            <w:r>
              <w:object w:dxaOrig="2031" w:dyaOrig="1517">
                <v:shape id="_x0000_i1028" type="#_x0000_t75" style="width:101.4pt;height:53.4pt" o:ole="">
                  <v:imagedata r:id="rId20" o:title=""/>
                </v:shape>
                <o:OLEObject Type="Embed" ProgID="Visio.Drawing.11" ShapeID="_x0000_i1028" DrawAspect="Content" ObjectID="_1668334108" r:id="rId21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066B3F" w:rsidRPr="00C4104B" w:rsidTr="00323C3C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5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Трапеция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B3F" w:rsidRPr="00C4104B" w:rsidRDefault="003C5DEE" w:rsidP="00BA4576">
            <w:pPr>
              <w:jc w:val="center"/>
              <w:rPr>
                <w:sz w:val="24"/>
                <w:szCs w:val="24"/>
              </w:rPr>
            </w:pPr>
            <w:r>
              <w:object w:dxaOrig="2569" w:dyaOrig="1517">
                <v:shape id="_x0000_i1029" type="#_x0000_t75" style="width:121.8pt;height:58.2pt" o:ole="">
                  <v:imagedata r:id="rId22" o:title=""/>
                </v:shape>
                <o:OLEObject Type="Embed" ProgID="Visio.Drawing.11" ShapeID="_x0000_i1029" DrawAspect="Content" ObjectID="_1668334109" r:id="rId23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6B3F" w:rsidRPr="00C4104B" w:rsidRDefault="00066B3F" w:rsidP="00BA457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F330E8" w:rsidRPr="00C4104B" w:rsidTr="00323C3C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0E8" w:rsidRPr="00C4104B" w:rsidRDefault="00F330E8" w:rsidP="00F330E8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6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0E8" w:rsidRDefault="00F330E8" w:rsidP="00F330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вносторонний</w:t>
            </w:r>
          </w:p>
          <w:p w:rsidR="00F330E8" w:rsidRPr="00C4104B" w:rsidRDefault="00F330E8" w:rsidP="00F330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угольник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0E8" w:rsidRPr="00C4104B" w:rsidRDefault="00E0106E" w:rsidP="003C5DEE">
            <w:pPr>
              <w:spacing w:before="40"/>
              <w:jc w:val="center"/>
              <w:rPr>
                <w:sz w:val="24"/>
                <w:szCs w:val="24"/>
              </w:rPr>
            </w:pPr>
            <w:r>
              <w:object w:dxaOrig="1435" w:dyaOrig="1360">
                <v:shape id="_x0000_i1030" type="#_x0000_t75" style="width:71.4pt;height:55.2pt" o:ole="">
                  <v:imagedata r:id="rId24" o:title=""/>
                </v:shape>
                <o:OLEObject Type="Embed" ProgID="Visio.Drawing.11" ShapeID="_x0000_i1030" DrawAspect="Content" ObjectID="_1668334110" r:id="rId25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0E8" w:rsidRPr="00C4104B" w:rsidRDefault="00F330E8" w:rsidP="00F330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0E8" w:rsidRPr="00C4104B" w:rsidRDefault="00F330E8" w:rsidP="00F330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</w:p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</w:p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7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ружок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E0106E" w:rsidP="003C5DEE">
            <w:pPr>
              <w:spacing w:before="40" w:after="40"/>
              <w:jc w:val="center"/>
              <w:rPr>
                <w:sz w:val="24"/>
                <w:szCs w:val="24"/>
              </w:rPr>
            </w:pPr>
            <w:r>
              <w:object w:dxaOrig="1473" w:dyaOrig="1472">
                <v:shape id="_x0000_i1031" type="#_x0000_t75" style="width:64.8pt;height:64.8pt" o:ole="">
                  <v:imagedata r:id="rId26" o:title=""/>
                </v:shape>
                <o:OLEObject Type="Embed" ProgID="Visio.Drawing.11" ShapeID="_x0000_i1031" DrawAspect="Content" ObjectID="_1668334111" r:id="rId27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</w:tbl>
    <w:p w:rsidR="00566D11" w:rsidRDefault="00566D11" w:rsidP="00566D11">
      <w:pPr>
        <w:pageBreakBefore/>
        <w:ind w:right="141"/>
        <w:jc w:val="right"/>
      </w:pPr>
      <w:bookmarkStart w:id="17" w:name="_Toc505623666"/>
      <w:bookmarkStart w:id="18" w:name="_Toc31759281"/>
      <w:r w:rsidRPr="00323C3C">
        <w:rPr>
          <w:rFonts w:ascii="Times New Roman" w:hAnsi="Times New Roman"/>
          <w:i/>
          <w:snapToGrid w:val="0"/>
          <w:sz w:val="24"/>
          <w:szCs w:val="24"/>
        </w:rPr>
        <w:lastRenderedPageBreak/>
        <w:t>Продолжение табл. 1.1</w:t>
      </w:r>
      <w:bookmarkEnd w:id="17"/>
      <w:bookmarkEnd w:id="18"/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40"/>
        <w:gridCol w:w="2500"/>
        <w:gridCol w:w="3052"/>
        <w:gridCol w:w="1486"/>
        <w:gridCol w:w="1486"/>
      </w:tblGrid>
      <w:tr w:rsidR="00566D11" w:rsidRPr="00C4104B" w:rsidTr="003C5DEE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 xml:space="preserve">№ </w:t>
            </w:r>
            <w:proofErr w:type="gramStart"/>
            <w:r w:rsidRPr="00C4104B">
              <w:rPr>
                <w:sz w:val="24"/>
                <w:szCs w:val="24"/>
              </w:rPr>
              <w:t>п</w:t>
            </w:r>
            <w:proofErr w:type="gramEnd"/>
            <w:r w:rsidRPr="00C4104B">
              <w:rPr>
                <w:sz w:val="24"/>
                <w:szCs w:val="24"/>
              </w:rPr>
              <w:t>/п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Вид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Отражение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Поворот</w:t>
            </w:r>
          </w:p>
        </w:tc>
      </w:tr>
      <w:tr w:rsidR="00566D11" w:rsidRPr="00C4104B" w:rsidTr="00052393">
        <w:trPr>
          <w:trHeight w:val="1144"/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6D11" w:rsidRDefault="00566D11" w:rsidP="00ED622F">
            <w:pPr>
              <w:jc w:val="center"/>
              <w:rPr>
                <w:sz w:val="24"/>
                <w:szCs w:val="24"/>
              </w:rPr>
            </w:pPr>
          </w:p>
          <w:p w:rsidR="00566D11" w:rsidRPr="00C4104B" w:rsidRDefault="00566D11" w:rsidP="00ED622F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8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F330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круг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4650B4" w:rsidP="00052393">
            <w:pPr>
              <w:spacing w:after="40"/>
              <w:jc w:val="center"/>
              <w:rPr>
                <w:sz w:val="24"/>
                <w:szCs w:val="24"/>
              </w:rPr>
            </w:pPr>
            <w:r>
              <w:object w:dxaOrig="1832" w:dyaOrig="1497">
                <v:shape id="_x0000_i1032" type="#_x0000_t75" style="width:74.4pt;height:54pt" o:ole="">
                  <v:imagedata r:id="rId28" o:title=""/>
                </v:shape>
                <o:OLEObject Type="Embed" ProgID="Visio.Drawing.11" ShapeID="_x0000_i1032" DrawAspect="Content" ObjectID="_1668334112" r:id="rId29"/>
              </w:objec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F330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F330E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566D11" w:rsidRPr="00C4104B" w:rsidTr="003C5DEE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441C5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441C5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ямоугольный</w:t>
            </w:r>
          </w:p>
          <w:p w:rsidR="00566D11" w:rsidRPr="00C4104B" w:rsidRDefault="00566D11" w:rsidP="00441C5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угольник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052393" w:rsidP="00052393">
            <w:pPr>
              <w:spacing w:before="40"/>
              <w:jc w:val="center"/>
              <w:rPr>
                <w:noProof/>
                <w:sz w:val="24"/>
                <w:szCs w:val="24"/>
              </w:rPr>
            </w:pPr>
            <w:r>
              <w:object w:dxaOrig="1335" w:dyaOrig="1360">
                <v:shape id="_x0000_i1033" type="#_x0000_t75" style="width:66.6pt;height:67.8pt" o:ole="">
                  <v:imagedata r:id="rId30" o:title=""/>
                </v:shape>
                <o:OLEObject Type="Embed" ProgID="Visio.Drawing.11" ShapeID="_x0000_i1033" DrawAspect="Content" ObjectID="_1668334113" r:id="rId31"/>
              </w:objec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441C5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441C5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323C3C" w:rsidRPr="00C4104B" w:rsidTr="003C5DEE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C3C" w:rsidRDefault="00323C3C" w:rsidP="005B649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C3C" w:rsidRDefault="00323C3C" w:rsidP="005B649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рест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C3C" w:rsidRPr="00C4104B" w:rsidRDefault="00052393" w:rsidP="00052393">
            <w:pPr>
              <w:spacing w:before="40" w:after="40"/>
              <w:jc w:val="center"/>
              <w:rPr>
                <w:sz w:val="24"/>
                <w:szCs w:val="24"/>
              </w:rPr>
            </w:pPr>
            <w:r>
              <w:object w:dxaOrig="1301" w:dyaOrig="1189">
                <v:shape id="_x0000_i1034" type="#_x0000_t75" style="width:64.8pt;height:59.4pt" o:ole="">
                  <v:imagedata r:id="rId32" o:title=""/>
                </v:shape>
                <o:OLEObject Type="Embed" ProgID="Visio.Drawing.11" ShapeID="_x0000_i1034" DrawAspect="Content" ObjectID="_1668334114" r:id="rId33"/>
              </w:objec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C3C" w:rsidRPr="00C4104B" w:rsidRDefault="00323C3C" w:rsidP="005B649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3C3C" w:rsidRPr="00C4104B" w:rsidRDefault="00323C3C" w:rsidP="005B649E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566D11" w:rsidRPr="00C4104B" w:rsidTr="003C5DEE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сой крест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052393" w:rsidP="00052393">
            <w:pPr>
              <w:spacing w:before="40" w:after="40"/>
              <w:jc w:val="center"/>
              <w:rPr>
                <w:sz w:val="24"/>
                <w:szCs w:val="24"/>
              </w:rPr>
            </w:pPr>
            <w:r>
              <w:object w:dxaOrig="857" w:dyaOrig="857">
                <v:shape id="_x0000_i1035" type="#_x0000_t75" style="width:42.6pt;height:42.6pt" o:ole="">
                  <v:imagedata r:id="rId34" o:title=""/>
                </v:shape>
                <o:OLEObject Type="Embed" ProgID="Visio.Drawing.11" ShapeID="_x0000_i1035" DrawAspect="Content" ObjectID="_1668334115" r:id="rId35"/>
              </w:objec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566D11" w:rsidRPr="00C4104B" w:rsidTr="003C5DEE">
        <w:trPr>
          <w:trHeight w:val="851"/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ямоугольник</w:t>
            </w:r>
            <w:r w:rsidRPr="00C4104B">
              <w:rPr>
                <w:sz w:val="24"/>
                <w:szCs w:val="24"/>
              </w:rPr>
              <w:t xml:space="preserve"> с крестом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6D11" w:rsidRPr="00C4104B" w:rsidRDefault="004949EF" w:rsidP="00875CE6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object w:dxaOrig="1611" w:dyaOrig="950">
                <v:shape id="_x0000_i1036" type="#_x0000_t75" style="width:80.4pt;height:47.4pt" o:ole="">
                  <v:imagedata r:id="rId36" o:title=""/>
                </v:shape>
                <o:OLEObject Type="Embed" ProgID="Visio.Drawing.11" ShapeID="_x0000_i1036" DrawAspect="Content" ObjectID="_1668334116" r:id="rId37"/>
              </w:objec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566D11" w:rsidRPr="00C4104B" w:rsidTr="003C5DEE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Квадрат с крестом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6D11" w:rsidRPr="00C4104B" w:rsidRDefault="004949EF" w:rsidP="00875CE6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object w:dxaOrig="1350" w:dyaOrig="948">
                <v:shape id="_x0000_i1037" type="#_x0000_t75" style="width:67.8pt;height:47.4pt" o:ole="">
                  <v:imagedata r:id="rId38" o:title=""/>
                </v:shape>
                <o:OLEObject Type="Embed" ProgID="Visio.Drawing.11" ShapeID="_x0000_i1037" DrawAspect="Content" ObjectID="_1668334117" r:id="rId39"/>
              </w:objec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566D11" w:rsidRPr="00C4104B" w:rsidTr="003C5DEE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Ромб с крестом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6D11" w:rsidRPr="00C4104B" w:rsidRDefault="004949EF" w:rsidP="004949EF">
            <w:pPr>
              <w:spacing w:before="40" w:after="40"/>
              <w:jc w:val="center"/>
              <w:rPr>
                <w:sz w:val="24"/>
                <w:szCs w:val="24"/>
              </w:rPr>
            </w:pPr>
            <w:r>
              <w:object w:dxaOrig="1412" w:dyaOrig="1189">
                <v:shape id="_x0000_i1038" type="#_x0000_t75" style="width:70.8pt;height:59.4pt" o:ole="">
                  <v:imagedata r:id="rId40" o:title=""/>
                </v:shape>
                <o:OLEObject Type="Embed" ProgID="Visio.Drawing.11" ShapeID="_x0000_i1038" DrawAspect="Content" ObjectID="_1668334118" r:id="rId41"/>
              </w:objec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566D11" w:rsidRPr="00C4104B" w:rsidTr="003C5DEE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араллелограмм с крестом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6D11" w:rsidRPr="00C4104B" w:rsidRDefault="004949EF" w:rsidP="001C075A">
            <w:pPr>
              <w:jc w:val="center"/>
              <w:rPr>
                <w:sz w:val="24"/>
                <w:szCs w:val="24"/>
              </w:rPr>
            </w:pPr>
            <w:r>
              <w:object w:dxaOrig="2031" w:dyaOrig="1517">
                <v:shape id="_x0000_i1039" type="#_x0000_t75" style="width:101.4pt;height:75.6pt" o:ole="">
                  <v:imagedata r:id="rId42" o:title=""/>
                </v:shape>
                <o:OLEObject Type="Embed" ProgID="Visio.Drawing.11" ShapeID="_x0000_i1039" DrawAspect="Content" ObjectID="_1668334119" r:id="rId43"/>
              </w:objec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566D11" w:rsidRPr="00C4104B" w:rsidTr="003C5DEE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апеция с крестом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6D11" w:rsidRPr="00C4104B" w:rsidRDefault="004949EF" w:rsidP="001C075A">
            <w:pPr>
              <w:jc w:val="center"/>
              <w:rPr>
                <w:sz w:val="24"/>
                <w:szCs w:val="24"/>
              </w:rPr>
            </w:pPr>
            <w:r>
              <w:object w:dxaOrig="2569" w:dyaOrig="1517">
                <v:shape id="_x0000_i1040" type="#_x0000_t75" style="width:128.4pt;height:75.6pt" o:ole="">
                  <v:imagedata r:id="rId44" o:title=""/>
                </v:shape>
                <o:OLEObject Type="Embed" ProgID="Visio.Drawing.11" ShapeID="_x0000_i1040" DrawAspect="Content" ObjectID="_1668334120" r:id="rId45"/>
              </w:objec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875CE6" w:rsidRPr="00C4104B" w:rsidTr="003C5DEE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Треугольник</w:t>
            </w:r>
            <w:r>
              <w:rPr>
                <w:sz w:val="24"/>
                <w:szCs w:val="24"/>
              </w:rPr>
              <w:br/>
            </w:r>
            <w:r w:rsidRPr="00C4104B">
              <w:rPr>
                <w:sz w:val="24"/>
                <w:szCs w:val="24"/>
              </w:rPr>
              <w:t>с крестом</w:t>
            </w:r>
          </w:p>
        </w:tc>
        <w:tc>
          <w:tcPr>
            <w:tcW w:w="3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5CE6" w:rsidRDefault="004949EF" w:rsidP="004650B4">
            <w:pPr>
              <w:spacing w:before="40"/>
              <w:jc w:val="center"/>
            </w:pPr>
            <w:r>
              <w:object w:dxaOrig="1743" w:dyaOrig="1349">
                <v:shape id="_x0000_i1041" type="#_x0000_t75" style="width:87pt;height:67.2pt" o:ole="">
                  <v:imagedata r:id="rId46" o:title=""/>
                </v:shape>
                <o:OLEObject Type="Embed" ProgID="Visio.Drawing.11" ShapeID="_x0000_i1041" DrawAspect="Content" ObjectID="_1668334121" r:id="rId47"/>
              </w:objec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</w:tbl>
    <w:p w:rsidR="00566D11" w:rsidRDefault="00566D11"/>
    <w:p w:rsidR="00566D11" w:rsidRDefault="00205D2A" w:rsidP="00566D11">
      <w:pPr>
        <w:pageBreakBefore/>
        <w:ind w:right="141"/>
        <w:jc w:val="right"/>
      </w:pPr>
      <w:r>
        <w:rPr>
          <w:rFonts w:ascii="Times New Roman" w:hAnsi="Times New Roman"/>
          <w:i/>
          <w:snapToGrid w:val="0"/>
          <w:sz w:val="24"/>
          <w:szCs w:val="24"/>
        </w:rPr>
        <w:lastRenderedPageBreak/>
        <w:t>Продолже</w:t>
      </w:r>
      <w:r w:rsidR="00566D11" w:rsidRPr="00323C3C">
        <w:rPr>
          <w:rFonts w:ascii="Times New Roman" w:hAnsi="Times New Roman"/>
          <w:i/>
          <w:snapToGrid w:val="0"/>
          <w:sz w:val="24"/>
          <w:szCs w:val="24"/>
        </w:rPr>
        <w:t>ние табл. 1.1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40"/>
        <w:gridCol w:w="2500"/>
        <w:gridCol w:w="2978"/>
        <w:gridCol w:w="1534"/>
        <w:gridCol w:w="1512"/>
      </w:tblGrid>
      <w:tr w:rsidR="00566D11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 xml:space="preserve">№ </w:t>
            </w:r>
            <w:proofErr w:type="gramStart"/>
            <w:r w:rsidRPr="00C4104B">
              <w:rPr>
                <w:sz w:val="24"/>
                <w:szCs w:val="24"/>
              </w:rPr>
              <w:t>п</w:t>
            </w:r>
            <w:proofErr w:type="gramEnd"/>
            <w:r w:rsidRPr="00C4104B">
              <w:rPr>
                <w:sz w:val="24"/>
                <w:szCs w:val="24"/>
              </w:rPr>
              <w:t>/п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Вид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Отражение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Поворот</w:t>
            </w:r>
          </w:p>
        </w:tc>
      </w:tr>
      <w:tr w:rsidR="00566D11" w:rsidRPr="00C4104B" w:rsidTr="00566D11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441C5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441C5C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Кружок с крестом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6D11" w:rsidRPr="00C4104B" w:rsidRDefault="004650B4" w:rsidP="004650B4">
            <w:pPr>
              <w:spacing w:before="40" w:after="40"/>
              <w:jc w:val="center"/>
              <w:rPr>
                <w:sz w:val="24"/>
                <w:szCs w:val="24"/>
              </w:rPr>
            </w:pPr>
            <w:r>
              <w:object w:dxaOrig="1756" w:dyaOrig="1756">
                <v:shape id="_x0000_i1042" type="#_x0000_t75" style="width:58.2pt;height:58.2pt" o:ole="">
                  <v:imagedata r:id="rId48" o:title=""/>
                </v:shape>
                <o:OLEObject Type="Embed" ProgID="Visio.Drawing.11" ShapeID="_x0000_i1042" DrawAspect="Content" ObjectID="_1668334122" r:id="rId49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441C5C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441C5C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566D11" w:rsidRPr="00C4104B" w:rsidTr="00566D11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441C5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Default="00566D11" w:rsidP="00441C5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ямоугольный</w:t>
            </w:r>
          </w:p>
          <w:p w:rsidR="00566D11" w:rsidRPr="00C4104B" w:rsidRDefault="00566D11" w:rsidP="00441C5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угольник</w:t>
            </w:r>
            <w:r>
              <w:rPr>
                <w:sz w:val="24"/>
                <w:szCs w:val="24"/>
              </w:rPr>
              <w:br/>
            </w:r>
            <w:r w:rsidRPr="00C4104B">
              <w:rPr>
                <w:sz w:val="24"/>
                <w:szCs w:val="24"/>
              </w:rPr>
              <w:t>с крестом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6D11" w:rsidRPr="00C4104B" w:rsidRDefault="004650B4" w:rsidP="004650B4">
            <w:pPr>
              <w:spacing w:before="80"/>
              <w:jc w:val="center"/>
              <w:rPr>
                <w:sz w:val="24"/>
                <w:szCs w:val="24"/>
              </w:rPr>
            </w:pPr>
            <w:r>
              <w:object w:dxaOrig="1696" w:dyaOrig="1360">
                <v:shape id="_x0000_i1043" type="#_x0000_t75" style="width:84.6pt;height:67.8pt" o:ole="">
                  <v:imagedata r:id="rId50" o:title=""/>
                </v:shape>
                <o:OLEObject Type="Embed" ProgID="Visio.Drawing.11" ShapeID="_x0000_i1043" DrawAspect="Content" ObjectID="_1668334123" r:id="rId51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441C5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D11" w:rsidRPr="00C4104B" w:rsidRDefault="00566D11" w:rsidP="00441C5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круг</w:t>
            </w:r>
            <w:r>
              <w:rPr>
                <w:sz w:val="24"/>
                <w:szCs w:val="24"/>
              </w:rPr>
              <w:br/>
              <w:t>с крестом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4E0E93" w:rsidP="004650B4">
            <w:pPr>
              <w:spacing w:after="60"/>
              <w:jc w:val="center"/>
              <w:rPr>
                <w:sz w:val="24"/>
                <w:szCs w:val="24"/>
              </w:rPr>
            </w:pPr>
            <w:r>
              <w:object w:dxaOrig="1832" w:dyaOrig="1497">
                <v:shape id="_x0000_i1044" type="#_x0000_t75" style="width:78pt;height:58.8pt" o:ole="">
                  <v:imagedata r:id="rId52" o:title=""/>
                </v:shape>
                <o:OLEObject Type="Embed" ProgID="Visio.Drawing.11" ShapeID="_x0000_i1044" DrawAspect="Content" ObjectID="_1668334124" r:id="rId53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ямоугольник</w:t>
            </w:r>
          </w:p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 косым крестом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4650B4" w:rsidP="00875CE6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object w:dxaOrig="1812" w:dyaOrig="948">
                <v:shape id="_x0000_i1045" type="#_x0000_t75" style="width:90.6pt;height:47.4pt" o:ole="">
                  <v:imagedata r:id="rId54" o:title=""/>
                </v:shape>
                <o:OLEObject Type="Embed" ProgID="Visio.Drawing.11" ShapeID="_x0000_i1045" DrawAspect="Content" ObjectID="_1668334125" r:id="rId55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Pr="00C4104B">
              <w:rPr>
                <w:sz w:val="24"/>
                <w:szCs w:val="24"/>
              </w:rPr>
              <w:t>вадрат</w:t>
            </w:r>
          </w:p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 косым крестом</w:t>
            </w:r>
            <w:r w:rsidRPr="00C4104B">
              <w:rPr>
                <w:sz w:val="24"/>
                <w:szCs w:val="24"/>
              </w:rPr>
              <w:t xml:space="preserve"> 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4650B4" w:rsidP="00875CE6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object w:dxaOrig="1285" w:dyaOrig="948">
                <v:shape id="_x0000_i1046" type="#_x0000_t75" style="width:64.2pt;height:47.4pt" o:ole="">
                  <v:imagedata r:id="rId56" o:title=""/>
                </v:shape>
                <o:OLEObject Type="Embed" ProgID="Visio.Drawing.11" ShapeID="_x0000_i1046" DrawAspect="Content" ObjectID="_1668334126" r:id="rId57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мб</w:t>
            </w:r>
          </w:p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 косым крестом</w:t>
            </w:r>
            <w:r w:rsidRPr="00C4104B">
              <w:rPr>
                <w:sz w:val="24"/>
                <w:szCs w:val="24"/>
              </w:rPr>
              <w:t xml:space="preserve"> 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037084" w:rsidP="00037084">
            <w:pPr>
              <w:spacing w:before="40" w:after="40"/>
              <w:jc w:val="center"/>
              <w:rPr>
                <w:sz w:val="24"/>
                <w:szCs w:val="24"/>
              </w:rPr>
            </w:pPr>
            <w:r>
              <w:object w:dxaOrig="1418" w:dyaOrig="1200">
                <v:shape id="_x0000_i1047" type="#_x0000_t75" style="width:70.8pt;height:60pt" o:ole="">
                  <v:imagedata r:id="rId58" o:title=""/>
                </v:shape>
                <o:OLEObject Type="Embed" ProgID="Visio.Drawing.11" ShapeID="_x0000_i1047" DrawAspect="Content" ObjectID="_1668334127" r:id="rId59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араллелограмм</w:t>
            </w:r>
          </w:p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 косым крестом</w:t>
            </w:r>
            <w:r w:rsidRPr="00C4104B">
              <w:rPr>
                <w:sz w:val="24"/>
                <w:szCs w:val="24"/>
              </w:rPr>
              <w:t xml:space="preserve"> 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4E0E93" w:rsidP="001C075A">
            <w:pPr>
              <w:jc w:val="center"/>
              <w:rPr>
                <w:sz w:val="24"/>
                <w:szCs w:val="24"/>
              </w:rPr>
            </w:pPr>
            <w:r>
              <w:object w:dxaOrig="2341" w:dyaOrig="1517">
                <v:shape id="_x0000_i1048" type="#_x0000_t75" style="width:97.2pt;height:63pt" o:ole="">
                  <v:imagedata r:id="rId60" o:title=""/>
                </v:shape>
                <o:OLEObject Type="Embed" ProgID="Visio.Drawing.11" ShapeID="_x0000_i1048" DrawAspect="Content" ObjectID="_1668334128" r:id="rId61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апеция</w:t>
            </w:r>
          </w:p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 косым крестом</w:t>
            </w:r>
            <w:r w:rsidRPr="00C4104B">
              <w:rPr>
                <w:sz w:val="24"/>
                <w:szCs w:val="24"/>
              </w:rPr>
              <w:t xml:space="preserve"> 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4E0E93" w:rsidP="001C075A">
            <w:pPr>
              <w:jc w:val="center"/>
              <w:rPr>
                <w:sz w:val="24"/>
                <w:szCs w:val="24"/>
              </w:rPr>
            </w:pPr>
            <w:r>
              <w:object w:dxaOrig="2670" w:dyaOrig="1517">
                <v:shape id="_x0000_i1049" type="#_x0000_t75" style="width:102pt;height:57.6pt" o:ole="">
                  <v:imagedata r:id="rId62" o:title=""/>
                </v:shape>
                <o:OLEObject Type="Embed" ProgID="Visio.Drawing.11" ShapeID="_x0000_i1049" DrawAspect="Content" ObjectID="_1668334129" r:id="rId63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угольник</w:t>
            </w:r>
          </w:p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 косым крестом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037084" w:rsidP="004E0E93">
            <w:pPr>
              <w:spacing w:before="40"/>
              <w:jc w:val="center"/>
              <w:rPr>
                <w:sz w:val="24"/>
                <w:szCs w:val="24"/>
              </w:rPr>
            </w:pPr>
            <w:r>
              <w:object w:dxaOrig="1637" w:dyaOrig="1360">
                <v:shape id="_x0000_i1050" type="#_x0000_t75" style="width:81.6pt;height:67.8pt" o:ole="">
                  <v:imagedata r:id="rId64" o:title=""/>
                </v:shape>
                <o:OLEObject Type="Embed" ProgID="Visio.Drawing.11" ShapeID="_x0000_i1050" DrawAspect="Content" ObjectID="_1668334130" r:id="rId65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ружок</w:t>
            </w:r>
          </w:p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 косым крестом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4E0E93" w:rsidP="004E0E93">
            <w:pPr>
              <w:spacing w:before="40" w:after="40"/>
              <w:jc w:val="center"/>
              <w:rPr>
                <w:sz w:val="24"/>
                <w:szCs w:val="24"/>
              </w:rPr>
            </w:pPr>
            <w:r>
              <w:object w:dxaOrig="1554" w:dyaOrig="1481">
                <v:shape id="_x0000_i1051" type="#_x0000_t75" style="width:57.6pt;height:55.2pt" o:ole="">
                  <v:imagedata r:id="rId66" o:title=""/>
                </v:shape>
                <o:OLEObject Type="Embed" ProgID="Visio.Drawing.11" ShapeID="_x0000_i1051" DrawAspect="Content" ObjectID="_1668334131" r:id="rId67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ет</w:t>
            </w:r>
          </w:p>
        </w:tc>
      </w:tr>
    </w:tbl>
    <w:p w:rsidR="00875CE6" w:rsidRDefault="00875CE6"/>
    <w:p w:rsidR="00875CE6" w:rsidRDefault="00875CE6" w:rsidP="00875CE6">
      <w:pPr>
        <w:pageBreakBefore/>
        <w:ind w:right="141"/>
        <w:jc w:val="right"/>
      </w:pPr>
      <w:r>
        <w:rPr>
          <w:rFonts w:ascii="Times New Roman" w:hAnsi="Times New Roman"/>
          <w:i/>
          <w:snapToGrid w:val="0"/>
          <w:sz w:val="24"/>
          <w:szCs w:val="24"/>
        </w:rPr>
        <w:lastRenderedPageBreak/>
        <w:t>Оконча</w:t>
      </w:r>
      <w:r w:rsidRPr="00323C3C">
        <w:rPr>
          <w:rFonts w:ascii="Times New Roman" w:hAnsi="Times New Roman"/>
          <w:i/>
          <w:snapToGrid w:val="0"/>
          <w:sz w:val="24"/>
          <w:szCs w:val="24"/>
        </w:rPr>
        <w:t>ние табл. 1.1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40"/>
        <w:gridCol w:w="2500"/>
        <w:gridCol w:w="2978"/>
        <w:gridCol w:w="1534"/>
        <w:gridCol w:w="1512"/>
      </w:tblGrid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 xml:space="preserve">№ </w:t>
            </w:r>
            <w:proofErr w:type="gramStart"/>
            <w:r w:rsidRPr="00C4104B">
              <w:rPr>
                <w:sz w:val="24"/>
                <w:szCs w:val="24"/>
              </w:rPr>
              <w:t>п</w:t>
            </w:r>
            <w:proofErr w:type="gramEnd"/>
            <w:r w:rsidRPr="00C4104B">
              <w:rPr>
                <w:sz w:val="24"/>
                <w:szCs w:val="24"/>
              </w:rPr>
              <w:t>/п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Вид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Отражение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 w:rsidRPr="00C4104B">
              <w:rPr>
                <w:sz w:val="24"/>
                <w:szCs w:val="24"/>
              </w:rPr>
              <w:t>Поворот</w:t>
            </w:r>
          </w:p>
        </w:tc>
      </w:tr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ямоугольный</w:t>
            </w:r>
          </w:p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еугольник</w:t>
            </w:r>
          </w:p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 косым крестом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4E0E93" w:rsidP="004E0E93">
            <w:pPr>
              <w:spacing w:before="40"/>
              <w:jc w:val="center"/>
              <w:rPr>
                <w:sz w:val="24"/>
                <w:szCs w:val="24"/>
              </w:rPr>
            </w:pPr>
            <w:r>
              <w:object w:dxaOrig="1700" w:dyaOrig="1360">
                <v:shape id="_x0000_i1052" type="#_x0000_t75" style="width:85.2pt;height:67.8pt" o:ole="">
                  <v:imagedata r:id="rId68" o:title=""/>
                </v:shape>
                <o:OLEObject Type="Embed" ProgID="Visio.Drawing.11" ShapeID="_x0000_i1052" DrawAspect="Content" ObjectID="_1668334132" r:id="rId69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  <w:tr w:rsidR="00875CE6" w:rsidRPr="00C4104B" w:rsidTr="001C075A">
        <w:trPr>
          <w:jc w:val="center"/>
        </w:trPr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круг</w:t>
            </w:r>
            <w:r>
              <w:rPr>
                <w:sz w:val="24"/>
                <w:szCs w:val="24"/>
              </w:rPr>
              <w:br/>
              <w:t>с косым крестом</w:t>
            </w:r>
          </w:p>
        </w:tc>
        <w:tc>
          <w:tcPr>
            <w:tcW w:w="2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Pr="00C4104B" w:rsidRDefault="004E0E93" w:rsidP="001C075A">
            <w:pPr>
              <w:jc w:val="center"/>
              <w:rPr>
                <w:sz w:val="24"/>
                <w:szCs w:val="24"/>
              </w:rPr>
            </w:pPr>
            <w:r>
              <w:object w:dxaOrig="1832" w:dyaOrig="1497">
                <v:shape id="_x0000_i1053" type="#_x0000_t75" style="width:91.8pt;height:75pt" o:ole="">
                  <v:imagedata r:id="rId70" o:title=""/>
                </v:shape>
                <o:OLEObject Type="Embed" ProgID="Visio.Drawing.11" ShapeID="_x0000_i1053" DrawAspect="Content" ObjectID="_1668334133" r:id="rId71"/>
              </w:objec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75CE6" w:rsidRDefault="00875CE6" w:rsidP="001C075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</w:t>
            </w:r>
            <w:r w:rsidRPr="00C4104B">
              <w:rPr>
                <w:sz w:val="24"/>
                <w:szCs w:val="24"/>
              </w:rPr>
              <w:t>а</w:t>
            </w:r>
          </w:p>
        </w:tc>
      </w:tr>
    </w:tbl>
    <w:p w:rsidR="000165B8" w:rsidRDefault="000165B8"/>
    <w:p w:rsidR="0008058B" w:rsidRDefault="0008058B" w:rsidP="001C075A">
      <w:pPr>
        <w:pStyle w:val="af0"/>
      </w:pPr>
      <w:r>
        <w:t>Для некоторых фигур возможны поворот</w:t>
      </w:r>
      <w:r w:rsidR="002C7720">
        <w:t>ы</w:t>
      </w:r>
      <w:r>
        <w:t xml:space="preserve"> на 90</w:t>
      </w:r>
      <w:r w:rsidRPr="0008058B">
        <w:rPr>
          <w:vertAlign w:val="superscript"/>
        </w:rPr>
        <w:t>o</w:t>
      </w:r>
      <w:r>
        <w:t xml:space="preserve"> вправо или влево или отражение относительно горизонтальной и/или вертикальной оси симметрии, прич</w:t>
      </w:r>
      <w:r w:rsidR="00D20E45">
        <w:t>е</w:t>
      </w:r>
      <w:r>
        <w:t>м для части из них имеются обе возможности. Некоторые фигуры стр</w:t>
      </w:r>
      <w:r>
        <w:t>о</w:t>
      </w:r>
      <w:r w:rsidR="0067696F">
        <w:t>я</w:t>
      </w:r>
      <w:r>
        <w:t xml:space="preserve">тся как составные из более </w:t>
      </w:r>
      <w:proofErr w:type="gramStart"/>
      <w:r>
        <w:t>простых</w:t>
      </w:r>
      <w:proofErr w:type="gramEnd"/>
      <w:r>
        <w:t>. Эти идеи можно отобразить показанной на рис</w:t>
      </w:r>
      <w:r w:rsidR="005C2DC9">
        <w:t xml:space="preserve">. </w:t>
      </w:r>
      <w:r w:rsidR="00800A49">
        <w:t>1</w:t>
      </w:r>
      <w:r w:rsidR="005C2DC9">
        <w:t xml:space="preserve">.2 </w:t>
      </w:r>
      <w:r>
        <w:t>иерархией классов.</w:t>
      </w:r>
    </w:p>
    <w:p w:rsidR="009A7B55" w:rsidRDefault="000E13EF">
      <w:pPr>
        <w:rPr>
          <w:rFonts w:ascii="Times New Roman" w:hAnsi="Times New Roman"/>
          <w:i/>
          <w:snapToGrid w:val="0"/>
          <w:sz w:val="24"/>
          <w:szCs w:val="24"/>
        </w:rPr>
      </w:pPr>
      <w:bookmarkStart w:id="19" w:name="_Toc55906285"/>
      <w:bookmarkStart w:id="20" w:name="_Toc31759284"/>
      <w:bookmarkStart w:id="21" w:name="_Toc414645969"/>
      <w:bookmarkStart w:id="22" w:name="_Toc419381282"/>
      <w:bookmarkStart w:id="23" w:name="_Toc505623669"/>
      <w:bookmarkStart w:id="24" w:name="_Toc55652624"/>
      <w:bookmarkStart w:id="25" w:name="_Toc55658812"/>
      <w:r w:rsidRPr="0008058B">
        <w:rPr>
          <w:noProof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48C2C2E1" wp14:editId="72BB00C9">
                <wp:simplePos x="0" y="0"/>
                <wp:positionH relativeFrom="column">
                  <wp:posOffset>254000</wp:posOffset>
                </wp:positionH>
                <wp:positionV relativeFrom="paragraph">
                  <wp:posOffset>143510</wp:posOffset>
                </wp:positionV>
                <wp:extent cx="5186680" cy="4259580"/>
                <wp:effectExtent l="0" t="0" r="0" b="7620"/>
                <wp:wrapSquare wrapText="bothSides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6680" cy="42595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Default="0027665B" w:rsidP="0008058B">
                            <w:pPr>
                              <w:jc w:val="center"/>
                            </w:pPr>
                          </w:p>
                          <w:p w:rsidR="0027665B" w:rsidRDefault="0027665B" w:rsidP="0008058B">
                            <w:pPr>
                              <w:jc w:val="center"/>
                            </w:pPr>
                            <w:r>
                              <w:object w:dxaOrig="7340" w:dyaOrig="5839">
                                <v:shape id="_x0000_i1054" type="#_x0000_t75" style="width:367.2pt;height:292.2pt" o:ole="">
                                  <v:imagedata r:id="rId72" o:title=""/>
                                </v:shape>
                                <o:OLEObject Type="Embed" ProgID="Visio.Drawing.11" ShapeID="_x0000_i1054" DrawAspect="Content" ObjectID="_1668334134" r:id="rId73"/>
                              </w:object>
                            </w:r>
                          </w:p>
                          <w:p w:rsidR="0027665B" w:rsidRDefault="0027665B" w:rsidP="0008058B">
                            <w:pPr>
                              <w:jc w:val="center"/>
                            </w:pPr>
                          </w:p>
                          <w:p w:rsidR="0027665B" w:rsidRPr="0008058B" w:rsidRDefault="0027665B" w:rsidP="0008058B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3152D3">
                              <w:rPr>
                                <w:i/>
                                <w:sz w:val="24"/>
                                <w:szCs w:val="24"/>
                              </w:rPr>
                              <w:t>Рис</w:t>
                            </w:r>
                            <w:r w:rsidRPr="001F15FE">
                              <w:rPr>
                                <w:i/>
                                <w:sz w:val="24"/>
                                <w:szCs w:val="24"/>
                              </w:rPr>
                              <w:t xml:space="preserve">. 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</w:rPr>
                              <w:t>1</w:t>
                            </w:r>
                            <w:r w:rsidRPr="001F15FE">
                              <w:rPr>
                                <w:i/>
                                <w:sz w:val="24"/>
                                <w:szCs w:val="24"/>
                              </w:rPr>
                              <w:t>.2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. Фрагмент </w:t>
                            </w:r>
                            <w:r w:rsidRPr="00C7261E">
                              <w:rPr>
                                <w:sz w:val="24"/>
                                <w:szCs w:val="24"/>
                              </w:rPr>
                              <w:t xml:space="preserve">возможной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и</w:t>
                            </w:r>
                            <w:r w:rsidRPr="0008058B">
                              <w:rPr>
                                <w:sz w:val="24"/>
                                <w:szCs w:val="24"/>
                              </w:rPr>
                              <w:t>ерархи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и</w:t>
                            </w:r>
                            <w:r w:rsidRPr="0008058B">
                              <w:rPr>
                                <w:sz w:val="24"/>
                                <w:szCs w:val="24"/>
                              </w:rPr>
                              <w:t xml:space="preserve"> классов фигу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20pt;margin-top:11.3pt;width:408.4pt;height:335.4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" stroked="f">
                <v:textbox>
                  <w:txbxContent>
                    <w:p w:rsidR="0027665B" w:rsidRDefault="0027665B" w:rsidP="0008058B">
                      <w:pPr>
                        <w:jc w:val="center"/>
                      </w:pPr>
                    </w:p>
                    <w:p w:rsidR="0027665B" w:rsidRDefault="0027665B" w:rsidP="0008058B">
                      <w:pPr>
                        <w:jc w:val="center"/>
                      </w:pPr>
                      <w:r>
                        <w:object w:dxaOrig="7340" w:dyaOrig="5839">
                          <v:shape id="_x0000_i1054" type="#_x0000_t75" style="width:367.2pt;height:292.2pt" o:ole="">
                            <v:imagedata r:id="rId72" o:title=""/>
                          </v:shape>
                          <o:OLEObject Type="Embed" ProgID="Visio.Drawing.11" ShapeID="_x0000_i1054" DrawAspect="Content" ObjectID="_1668334134" r:id="rId74"/>
                        </w:object>
                      </w:r>
                    </w:p>
                    <w:p w:rsidR="0027665B" w:rsidRDefault="0027665B" w:rsidP="0008058B">
                      <w:pPr>
                        <w:jc w:val="center"/>
                      </w:pPr>
                    </w:p>
                    <w:p w:rsidR="0027665B" w:rsidRPr="0008058B" w:rsidRDefault="0027665B" w:rsidP="0008058B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3152D3">
                        <w:rPr>
                          <w:i/>
                          <w:sz w:val="24"/>
                          <w:szCs w:val="24"/>
                        </w:rPr>
                        <w:t>Рис</w:t>
                      </w:r>
                      <w:r w:rsidRPr="001F15FE">
                        <w:rPr>
                          <w:i/>
                          <w:sz w:val="24"/>
                          <w:szCs w:val="24"/>
                        </w:rPr>
                        <w:t xml:space="preserve">. </w:t>
                      </w:r>
                      <w:r>
                        <w:rPr>
                          <w:i/>
                          <w:sz w:val="24"/>
                          <w:szCs w:val="24"/>
                        </w:rPr>
                        <w:t>1</w:t>
                      </w:r>
                      <w:r w:rsidRPr="001F15FE">
                        <w:rPr>
                          <w:i/>
                          <w:sz w:val="24"/>
                          <w:szCs w:val="24"/>
                        </w:rPr>
                        <w:t>.2</w:t>
                      </w:r>
                      <w:r>
                        <w:rPr>
                          <w:sz w:val="24"/>
                          <w:szCs w:val="24"/>
                        </w:rPr>
                        <w:t xml:space="preserve">. Фрагмент </w:t>
                      </w:r>
                      <w:r w:rsidRPr="00C7261E">
                        <w:rPr>
                          <w:sz w:val="24"/>
                          <w:szCs w:val="24"/>
                        </w:rPr>
                        <w:t xml:space="preserve">возможной </w:t>
                      </w:r>
                      <w:r>
                        <w:rPr>
                          <w:sz w:val="24"/>
                          <w:szCs w:val="24"/>
                        </w:rPr>
                        <w:t>и</w:t>
                      </w:r>
                      <w:r w:rsidRPr="0008058B">
                        <w:rPr>
                          <w:sz w:val="24"/>
                          <w:szCs w:val="24"/>
                        </w:rPr>
                        <w:t>ерархи</w:t>
                      </w:r>
                      <w:r>
                        <w:rPr>
                          <w:sz w:val="24"/>
                          <w:szCs w:val="24"/>
                        </w:rPr>
                        <w:t>и</w:t>
                      </w:r>
                      <w:r w:rsidRPr="0008058B">
                        <w:rPr>
                          <w:sz w:val="24"/>
                          <w:szCs w:val="24"/>
                        </w:rPr>
                        <w:t xml:space="preserve"> классов фигур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bookmarkEnd w:id="19"/>
      <w:r w:rsidR="009A7B55">
        <w:br w:type="page"/>
      </w:r>
    </w:p>
    <w:p w:rsidR="00196835" w:rsidRPr="00205D2A" w:rsidRDefault="00196835" w:rsidP="000E13EF">
      <w:pPr>
        <w:pStyle w:val="af7"/>
        <w:ind w:right="-1"/>
        <w:rPr>
          <w:i/>
        </w:rPr>
      </w:pPr>
      <w:bookmarkStart w:id="26" w:name="_Toc55906286"/>
      <w:r w:rsidRPr="00205D2A">
        <w:rPr>
          <w:i/>
        </w:rPr>
        <w:lastRenderedPageBreak/>
        <w:t>Таблица 1.2</w:t>
      </w:r>
      <w:bookmarkEnd w:id="20"/>
      <w:bookmarkEnd w:id="21"/>
      <w:bookmarkEnd w:id="22"/>
      <w:bookmarkEnd w:id="23"/>
      <w:bookmarkEnd w:id="24"/>
      <w:bookmarkEnd w:id="25"/>
      <w:bookmarkEnd w:id="26"/>
    </w:p>
    <w:p w:rsidR="00196835" w:rsidRDefault="00196835" w:rsidP="00F42C49">
      <w:pPr>
        <w:pStyle w:val="af5"/>
      </w:pPr>
      <w:bookmarkStart w:id="27" w:name="_Toc414645970"/>
      <w:bookmarkStart w:id="28" w:name="_Toc419381283"/>
      <w:bookmarkStart w:id="29" w:name="_Toc31759285"/>
      <w:bookmarkStart w:id="30" w:name="_Toc55652625"/>
      <w:bookmarkStart w:id="31" w:name="_Toc55658813"/>
      <w:bookmarkStart w:id="32" w:name="_Toc55906287"/>
      <w:r>
        <w:t>И</w:t>
      </w:r>
      <w:r w:rsidRPr="008B0A49">
        <w:t>ндивидуальны</w:t>
      </w:r>
      <w:r>
        <w:t>е</w:t>
      </w:r>
      <w:r w:rsidRPr="008B0A49">
        <w:t xml:space="preserve"> задани</w:t>
      </w:r>
      <w:r>
        <w:t>я</w:t>
      </w:r>
      <w:r w:rsidRPr="008B0A49">
        <w:t xml:space="preserve"> к </w:t>
      </w:r>
      <w:bookmarkEnd w:id="27"/>
      <w:bookmarkEnd w:id="28"/>
      <w:bookmarkEnd w:id="29"/>
      <w:r w:rsidR="000E13EF">
        <w:t>гл</w:t>
      </w:r>
      <w:r w:rsidR="002C7720">
        <w:t>. 1</w:t>
      </w:r>
      <w:bookmarkEnd w:id="30"/>
      <w:bookmarkEnd w:id="31"/>
      <w:bookmarkEnd w:id="32"/>
    </w:p>
    <w:tbl>
      <w:tblPr>
        <w:tblW w:w="0" w:type="auto"/>
        <w:tblInd w:w="454" w:type="dxa"/>
        <w:tblLook w:val="04A0" w:firstRow="1" w:lastRow="0" w:firstColumn="1" w:lastColumn="0" w:noHBand="0" w:noVBand="1"/>
      </w:tblPr>
      <w:tblGrid>
        <w:gridCol w:w="813"/>
        <w:gridCol w:w="979"/>
        <w:gridCol w:w="2717"/>
        <w:gridCol w:w="812"/>
        <w:gridCol w:w="979"/>
        <w:gridCol w:w="2817"/>
      </w:tblGrid>
      <w:tr w:rsidR="00196835" w:rsidRPr="00ED24F5" w:rsidTr="006277D4"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№ вар</w:t>
            </w:r>
            <w:proofErr w:type="gramStart"/>
            <w:r w:rsidRPr="00ED24F5">
              <w:rPr>
                <w:sz w:val="24"/>
                <w:szCs w:val="24"/>
              </w:rPr>
              <w:t>и-</w:t>
            </w:r>
            <w:proofErr w:type="gramEnd"/>
            <w:r w:rsidRPr="00ED24F5">
              <w:rPr>
                <w:sz w:val="24"/>
                <w:szCs w:val="24"/>
              </w:rPr>
              <w:br/>
              <w:t>анта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ED24F5" w:rsidRDefault="00196835" w:rsidP="00ED622F">
            <w:pPr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Фигура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ED24F5" w:rsidRDefault="00196835" w:rsidP="00ED622F">
            <w:pPr>
              <w:jc w:val="center"/>
            </w:pPr>
            <w:r w:rsidRPr="00ED24F5">
              <w:rPr>
                <w:sz w:val="24"/>
                <w:szCs w:val="24"/>
              </w:rPr>
              <w:t>Расположение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№ вар</w:t>
            </w:r>
            <w:proofErr w:type="gramStart"/>
            <w:r w:rsidRPr="00ED24F5">
              <w:rPr>
                <w:sz w:val="24"/>
                <w:szCs w:val="24"/>
              </w:rPr>
              <w:t>и-</w:t>
            </w:r>
            <w:proofErr w:type="gramEnd"/>
            <w:r w:rsidRPr="00ED24F5">
              <w:rPr>
                <w:sz w:val="24"/>
                <w:szCs w:val="24"/>
              </w:rPr>
              <w:br/>
              <w:t>анта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Фигура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jc w:val="center"/>
            </w:pPr>
            <w:r w:rsidRPr="00ED24F5">
              <w:rPr>
                <w:sz w:val="24"/>
                <w:szCs w:val="24"/>
              </w:rPr>
              <w:t>Расположение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1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1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  <w:r w:rsidRPr="0020219A">
              <w:rPr>
                <w:sz w:val="24"/>
              </w:rPr>
              <w:t xml:space="preserve">, </w:t>
            </w:r>
            <w:r>
              <w:rPr>
                <w:sz w:val="24"/>
              </w:rPr>
              <w:t>4</w:t>
            </w:r>
            <w:r w:rsidRPr="0020219A">
              <w:rPr>
                <w:sz w:val="24"/>
              </w:rPr>
              <w:t xml:space="preserve">, </w:t>
            </w:r>
            <w:r>
              <w:rPr>
                <w:sz w:val="24"/>
              </w:rPr>
              <w:t>5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6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  <w:r w:rsidRPr="0020219A">
              <w:rPr>
                <w:sz w:val="24"/>
              </w:rPr>
              <w:t>5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7, 8</w:t>
            </w:r>
            <w:r>
              <w:rPr>
                <w:sz w:val="24"/>
              </w:rPr>
              <w:t>, 14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5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 xml:space="preserve">1, </w:t>
            </w:r>
            <w:r>
              <w:rPr>
                <w:sz w:val="24"/>
              </w:rPr>
              <w:t>14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7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2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  <w:r w:rsidRPr="0020219A">
              <w:rPr>
                <w:sz w:val="24"/>
              </w:rPr>
              <w:t>, 10</w:t>
            </w:r>
            <w:r w:rsidR="00CC60C9">
              <w:rPr>
                <w:sz w:val="24"/>
              </w:rPr>
              <w:t>,</w:t>
            </w:r>
            <w:r w:rsidRPr="0020219A">
              <w:rPr>
                <w:sz w:val="24"/>
              </w:rPr>
              <w:t xml:space="preserve"> 11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3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  <w:r w:rsidRPr="0020219A">
              <w:rPr>
                <w:sz w:val="24"/>
              </w:rPr>
              <w:t>6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, 13, 15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8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</w:t>
            </w:r>
            <w:r>
              <w:rPr>
                <w:sz w:val="24"/>
              </w:rPr>
              <w:t>3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 xml:space="preserve">1, </w:t>
            </w:r>
            <w:r w:rsidRPr="0020219A">
              <w:rPr>
                <w:sz w:val="24"/>
              </w:rPr>
              <w:t>7, 8, 12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4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0, 11, 12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9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2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4, 5, 9</w:t>
            </w:r>
            <w:r>
              <w:rPr>
                <w:sz w:val="24"/>
              </w:rPr>
              <w:t>, 13, 15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5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8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, 3, 7, 8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30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</w:t>
            </w:r>
            <w:r>
              <w:rPr>
                <w:sz w:val="24"/>
              </w:rPr>
              <w:t>9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, 7, 8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6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5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</w:t>
            </w:r>
            <w:r>
              <w:rPr>
                <w:sz w:val="24"/>
              </w:rPr>
              <w:t>, 4, 5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31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  <w:r w:rsidRPr="0020219A">
              <w:rPr>
                <w:sz w:val="24"/>
              </w:rPr>
              <w:t>2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, 2, 3</w:t>
            </w:r>
            <w:r>
              <w:rPr>
                <w:sz w:val="24"/>
              </w:rPr>
              <w:t>, 14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7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4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2,3, </w:t>
            </w:r>
            <w:r w:rsidRPr="0020219A">
              <w:rPr>
                <w:sz w:val="24"/>
              </w:rPr>
              <w:t>7, 8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32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1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, 4, 5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8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9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1, </w:t>
            </w:r>
            <w:r w:rsidRPr="0020219A">
              <w:rPr>
                <w:sz w:val="24"/>
              </w:rPr>
              <w:t>10, 11, 12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33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0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4, 5</w:t>
            </w:r>
            <w:r>
              <w:rPr>
                <w:sz w:val="24"/>
              </w:rPr>
              <w:t>, 12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9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4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2, 3</w:t>
            </w:r>
            <w:r>
              <w:rPr>
                <w:sz w:val="24"/>
              </w:rPr>
              <w:t>, 14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34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7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, 7, 8</w:t>
            </w:r>
            <w:r>
              <w:rPr>
                <w:sz w:val="24"/>
              </w:rPr>
              <w:t>, 14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10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  <w:r w:rsidRPr="0020219A">
              <w:rPr>
                <w:sz w:val="24"/>
              </w:rPr>
              <w:t>5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7, 8, 12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35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2, 3, </w:t>
            </w:r>
            <w:r w:rsidRPr="0020219A">
              <w:rPr>
                <w:sz w:val="24"/>
              </w:rPr>
              <w:t>7, 8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11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0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</w:t>
            </w:r>
            <w:r>
              <w:rPr>
                <w:sz w:val="24"/>
              </w:rPr>
              <w:t>0, 11</w:t>
            </w:r>
            <w:r w:rsidRPr="0020219A">
              <w:rPr>
                <w:sz w:val="24"/>
              </w:rPr>
              <w:t>, 12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36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9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, 4, 5</w:t>
            </w:r>
            <w:r>
              <w:rPr>
                <w:sz w:val="24"/>
              </w:rPr>
              <w:t>, 12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12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5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4, 5, 9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37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9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4, 5, 6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13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6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, 12</w:t>
            </w:r>
            <w:r>
              <w:rPr>
                <w:sz w:val="24"/>
              </w:rPr>
              <w:t>, 13, 15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38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6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4, 5</w:t>
            </w:r>
            <w:r>
              <w:rPr>
                <w:sz w:val="24"/>
              </w:rPr>
              <w:t>, 14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14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1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2, 3, </w:t>
            </w:r>
            <w:r w:rsidRPr="0020219A">
              <w:rPr>
                <w:sz w:val="24"/>
              </w:rPr>
              <w:t>10, 11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39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8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 xml:space="preserve">1, </w:t>
            </w:r>
            <w:r>
              <w:rPr>
                <w:sz w:val="24"/>
              </w:rPr>
              <w:t>13</w:t>
            </w:r>
            <w:r w:rsidRPr="0020219A">
              <w:rPr>
                <w:sz w:val="24"/>
              </w:rPr>
              <w:t xml:space="preserve">, </w:t>
            </w:r>
            <w:r>
              <w:rPr>
                <w:sz w:val="24"/>
              </w:rPr>
              <w:t>15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15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2</w:t>
            </w:r>
            <w:r>
              <w:rPr>
                <w:sz w:val="24"/>
              </w:rPr>
              <w:t>8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, 7, 8, 12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40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4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, 2, 3</w:t>
            </w:r>
            <w:r>
              <w:rPr>
                <w:sz w:val="24"/>
              </w:rPr>
              <w:t>, 14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16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  <w:r w:rsidRPr="0020219A">
              <w:rPr>
                <w:sz w:val="24"/>
              </w:rPr>
              <w:t>7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6, 7, 8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41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  <w:r w:rsidRPr="0020219A">
              <w:rPr>
                <w:sz w:val="24"/>
              </w:rPr>
              <w:t>6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2, 3, 9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17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2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2, 3, 7, 8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42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8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, 13, 15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18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</w:t>
            </w:r>
            <w:r>
              <w:rPr>
                <w:sz w:val="24"/>
              </w:rPr>
              <w:t>4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, 3, 7, 8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43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2</w:t>
            </w:r>
            <w:r>
              <w:rPr>
                <w:sz w:val="24"/>
              </w:rPr>
              <w:t>2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, 2, 3, 7, 8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19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  <w:r w:rsidRPr="0020219A">
              <w:rPr>
                <w:sz w:val="24"/>
              </w:rPr>
              <w:t>8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, 13, 15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44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7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2, 3, 12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0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3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7, 8</w:t>
            </w:r>
            <w:r w:rsidRPr="0020219A">
              <w:rPr>
                <w:sz w:val="24"/>
              </w:rPr>
              <w:t>, 12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45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8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0, 11</w:t>
            </w:r>
            <w:r>
              <w:rPr>
                <w:sz w:val="24"/>
              </w:rPr>
              <w:t>, 14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1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  <w:r w:rsidRPr="0020219A">
              <w:rPr>
                <w:sz w:val="24"/>
              </w:rPr>
              <w:t>4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2, 3, 12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46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3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2, 3, 6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2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  <w:r w:rsidRPr="0020219A">
              <w:rPr>
                <w:sz w:val="24"/>
              </w:rPr>
              <w:t>9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 xml:space="preserve">2, 3, </w:t>
            </w:r>
            <w:r>
              <w:rPr>
                <w:sz w:val="24"/>
              </w:rPr>
              <w:t>14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47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7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9, 10, 11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3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4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 xml:space="preserve">7, 8, </w:t>
            </w:r>
            <w:r>
              <w:rPr>
                <w:sz w:val="24"/>
              </w:rPr>
              <w:t>14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48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5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1, 14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4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  <w:r w:rsidRPr="0020219A">
              <w:rPr>
                <w:sz w:val="24"/>
              </w:rPr>
              <w:t>3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1, 4, 5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49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1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4, 5</w:t>
            </w:r>
            <w:r>
              <w:rPr>
                <w:sz w:val="24"/>
              </w:rPr>
              <w:t>, 12</w:t>
            </w:r>
          </w:p>
        </w:tc>
      </w:tr>
      <w:tr w:rsidR="00196835" w:rsidRPr="0020219A" w:rsidTr="006277D4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25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  <w:r w:rsidRPr="0020219A">
              <w:rPr>
                <w:sz w:val="24"/>
              </w:rPr>
              <w:t>0</w:t>
            </w:r>
          </w:p>
        </w:tc>
        <w:tc>
          <w:tcPr>
            <w:tcW w:w="28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ub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1, </w:t>
            </w:r>
            <w:r w:rsidRPr="0020219A">
              <w:rPr>
                <w:sz w:val="24"/>
              </w:rPr>
              <w:t>7, 8</w:t>
            </w:r>
          </w:p>
        </w:tc>
        <w:tc>
          <w:tcPr>
            <w:tcW w:w="818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ED24F5" w:rsidRDefault="00196835" w:rsidP="00ED622F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ED24F5">
              <w:rPr>
                <w:sz w:val="24"/>
                <w:szCs w:val="24"/>
              </w:rPr>
              <w:t>50</w:t>
            </w:r>
          </w:p>
        </w:tc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2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96835" w:rsidRPr="0020219A" w:rsidRDefault="00196835" w:rsidP="00ED622F">
            <w:pPr>
              <w:spacing w:before="60" w:after="60"/>
              <w:jc w:val="center"/>
              <w:rPr>
                <w:sz w:val="24"/>
              </w:rPr>
            </w:pPr>
            <w:r w:rsidRPr="0020219A">
              <w:rPr>
                <w:sz w:val="24"/>
              </w:rPr>
              <w:t>4, 5, 7, 8</w:t>
            </w:r>
          </w:p>
        </w:tc>
      </w:tr>
    </w:tbl>
    <w:p w:rsidR="000E13EF" w:rsidRDefault="000E13EF" w:rsidP="000E13EF">
      <w:pPr>
        <w:pStyle w:val="af0"/>
        <w:rPr>
          <w:b/>
        </w:rPr>
      </w:pPr>
    </w:p>
    <w:p w:rsidR="000E13EF" w:rsidRDefault="000E13EF" w:rsidP="000E13EF">
      <w:pPr>
        <w:pStyle w:val="af0"/>
      </w:pPr>
      <w:r>
        <w:rPr>
          <w:b/>
        </w:rPr>
        <w:lastRenderedPageBreak/>
        <w:t>Задание: д</w:t>
      </w:r>
      <w:r w:rsidRPr="002B7913">
        <w:rPr>
          <w:b/>
        </w:rPr>
        <w:t xml:space="preserve">оработать </w:t>
      </w:r>
      <w:r>
        <w:rPr>
          <w:b/>
        </w:rPr>
        <w:t xml:space="preserve">модуль </w:t>
      </w:r>
      <w:r w:rsidRPr="00CC60C9">
        <w:rPr>
          <w:b/>
          <w:i/>
          <w:lang w:val="en-US"/>
        </w:rPr>
        <w:t>shape</w:t>
      </w:r>
      <w:r w:rsidRPr="00CC60C9">
        <w:rPr>
          <w:b/>
          <w:i/>
        </w:rPr>
        <w:t>.</w:t>
      </w:r>
      <w:r w:rsidRPr="00CC60C9">
        <w:rPr>
          <w:b/>
          <w:i/>
          <w:lang w:val="en-US"/>
        </w:rPr>
        <w:t>cpp</w:t>
      </w:r>
      <w:r>
        <w:t>, добавив в коллекцию еще одну фигуру, номер которой указан в табл. 1.2 в строке с вашим вариантом. Для этой фигуры нужно оп</w:t>
      </w:r>
      <w:r>
        <w:softHyphen/>
        <w:t>ределить подходящее место в иерархии классов и написать недостающие функ</w:t>
      </w:r>
      <w:r>
        <w:softHyphen/>
        <w:t>ции-члены. Конструктор копии и другие ген</w:t>
      </w:r>
      <w:r>
        <w:t>е</w:t>
      </w:r>
      <w:r>
        <w:t>рируемые компилятором функции-члены, использование которых не предп</w:t>
      </w:r>
      <w:r>
        <w:t>о</w:t>
      </w:r>
      <w:r>
        <w:t>лагается, рекомендуется сделать недоступными. Грамотная иерархия насл</w:t>
      </w:r>
      <w:r>
        <w:t>е</w:t>
      </w:r>
      <w:r>
        <w:t>дования позволит сократить количество необходимых функций-членов. П</w:t>
      </w:r>
      <w:r>
        <w:t>е</w:t>
      </w:r>
      <w:r>
        <w:t xml:space="preserve">реопределять память, имеющуюся в базовом </w:t>
      </w:r>
      <w:proofErr w:type="gramStart"/>
      <w:r>
        <w:t>классе</w:t>
      </w:r>
      <w:proofErr w:type="gramEnd"/>
      <w:r>
        <w:t>, вообще не следует, но можно изменить ее смысл, если наследуемые функции-члены это позволяют.</w:t>
      </w:r>
    </w:p>
    <w:p w:rsidR="000E13EF" w:rsidRDefault="000E13EF" w:rsidP="000E13EF">
      <w:pPr>
        <w:pStyle w:val="af0"/>
      </w:pPr>
      <w:r>
        <w:t xml:space="preserve">Разработанной фигурой нужно дополнить картинку в указанных в варианте позициях (рис. 1.3). Позиция </w:t>
      </w:r>
      <w:r w:rsidRPr="001C075A">
        <w:rPr>
          <w:i/>
        </w:rPr>
        <w:t xml:space="preserve">1 </w:t>
      </w:r>
      <w:r>
        <w:t xml:space="preserve">обозначает галстук или воротник, </w:t>
      </w:r>
      <w:r w:rsidRPr="001C075A">
        <w:rPr>
          <w:i/>
        </w:rPr>
        <w:t>2</w:t>
      </w:r>
      <w:r w:rsidRPr="00CC60C9">
        <w:t xml:space="preserve"> </w:t>
      </w:r>
      <w:r w:rsidRPr="0067696F">
        <w:t>и</w:t>
      </w:r>
      <w:r w:rsidRPr="00CC60C9">
        <w:t xml:space="preserve"> </w:t>
      </w:r>
      <w:r w:rsidRPr="001C075A">
        <w:rPr>
          <w:i/>
        </w:rPr>
        <w:t>3</w:t>
      </w:r>
      <w:r w:rsidRPr="00CC60C9">
        <w:t xml:space="preserve"> </w:t>
      </w:r>
      <w:r>
        <w:t xml:space="preserve">— бакенбарды, </w:t>
      </w:r>
      <w:r w:rsidRPr="001C075A">
        <w:rPr>
          <w:i/>
        </w:rPr>
        <w:t>4</w:t>
      </w:r>
      <w:r w:rsidRPr="00CC60C9">
        <w:t xml:space="preserve"> </w:t>
      </w:r>
      <w:r w:rsidRPr="0067696F">
        <w:t>и</w:t>
      </w:r>
      <w:r w:rsidRPr="00CC60C9">
        <w:t xml:space="preserve"> </w:t>
      </w:r>
      <w:r w:rsidRPr="001C075A">
        <w:rPr>
          <w:i/>
        </w:rPr>
        <w:t>5</w:t>
      </w:r>
      <w:r>
        <w:t xml:space="preserve"> — уши, </w:t>
      </w:r>
      <w:r w:rsidRPr="001C075A">
        <w:rPr>
          <w:i/>
        </w:rPr>
        <w:t>6</w:t>
      </w:r>
      <w:r>
        <w:t xml:space="preserve"> — кокарду, </w:t>
      </w:r>
      <w:r w:rsidRPr="001C075A">
        <w:rPr>
          <w:i/>
        </w:rPr>
        <w:t>7</w:t>
      </w:r>
      <w:r>
        <w:t xml:space="preserve"> и </w:t>
      </w:r>
      <w:r w:rsidRPr="001C075A">
        <w:rPr>
          <w:i/>
        </w:rPr>
        <w:t>8</w:t>
      </w:r>
      <w:r>
        <w:t xml:space="preserve"> — рога, </w:t>
      </w:r>
      <w:r w:rsidRPr="001C075A">
        <w:rPr>
          <w:i/>
        </w:rPr>
        <w:t>9</w:t>
      </w:r>
      <w:r>
        <w:t xml:space="preserve"> — нос, </w:t>
      </w:r>
      <w:r w:rsidRPr="001C075A">
        <w:rPr>
          <w:i/>
        </w:rPr>
        <w:t>10</w:t>
      </w:r>
      <w:r>
        <w:t xml:space="preserve"> и </w:t>
      </w:r>
      <w:r w:rsidRPr="001C075A">
        <w:rPr>
          <w:i/>
        </w:rPr>
        <w:t>11</w:t>
      </w:r>
      <w:r>
        <w:t xml:space="preserve"> — глаза, </w:t>
      </w:r>
      <w:r w:rsidRPr="001C075A">
        <w:rPr>
          <w:i/>
        </w:rPr>
        <w:t>12</w:t>
      </w:r>
      <w:r>
        <w:t xml:space="preserve"> — эмблему на шляпе, </w:t>
      </w:r>
      <w:r w:rsidRPr="001C075A">
        <w:rPr>
          <w:i/>
        </w:rPr>
        <w:t>13</w:t>
      </w:r>
      <w:r w:rsidRPr="00CC60C9">
        <w:t xml:space="preserve"> </w:t>
      </w:r>
      <w:r>
        <w:t xml:space="preserve">и </w:t>
      </w:r>
      <w:r w:rsidRPr="001C075A">
        <w:rPr>
          <w:i/>
        </w:rPr>
        <w:t>15</w:t>
      </w:r>
      <w:r>
        <w:t xml:space="preserve"> — перья, </w:t>
      </w:r>
      <w:r w:rsidRPr="001C075A">
        <w:rPr>
          <w:i/>
        </w:rPr>
        <w:t>14</w:t>
      </w:r>
      <w:r>
        <w:t xml:space="preserve"> — шишак. Возможно, некоторые из фигур нужно будет повернуть или отразить. Так, в </w:t>
      </w:r>
      <w:proofErr w:type="gramStart"/>
      <w:r>
        <w:t>позициях</w:t>
      </w:r>
      <w:proofErr w:type="gramEnd"/>
      <w:r>
        <w:t xml:space="preserve"> </w:t>
      </w:r>
      <w:r w:rsidRPr="002C7720">
        <w:rPr>
          <w:i/>
        </w:rPr>
        <w:t>2</w:t>
      </w:r>
      <w:r>
        <w:t xml:space="preserve">, </w:t>
      </w:r>
      <w:r w:rsidRPr="002C7720">
        <w:rPr>
          <w:i/>
        </w:rPr>
        <w:t>4</w:t>
      </w:r>
      <w:r>
        <w:t xml:space="preserve">, </w:t>
      </w:r>
      <w:r w:rsidRPr="002C7720">
        <w:rPr>
          <w:i/>
        </w:rPr>
        <w:t>7</w:t>
      </w:r>
      <w:r>
        <w:t xml:space="preserve">, </w:t>
      </w:r>
      <w:r w:rsidRPr="002C7720">
        <w:rPr>
          <w:i/>
        </w:rPr>
        <w:t>10</w:t>
      </w:r>
      <w:r>
        <w:t xml:space="preserve"> и </w:t>
      </w:r>
      <w:r w:rsidRPr="00D44CAF">
        <w:rPr>
          <w:i/>
        </w:rPr>
        <w:t>13</w:t>
      </w:r>
      <w:r>
        <w:t xml:space="preserve"> фигура должна быть повернута (или отражена) влево; </w:t>
      </w:r>
      <w:r w:rsidRPr="00D44CAF">
        <w:rPr>
          <w:i/>
        </w:rPr>
        <w:t>3</w:t>
      </w:r>
      <w:r>
        <w:t xml:space="preserve">, </w:t>
      </w:r>
      <w:r w:rsidRPr="00D44CAF">
        <w:rPr>
          <w:i/>
        </w:rPr>
        <w:t>5</w:t>
      </w:r>
      <w:r>
        <w:t xml:space="preserve">, </w:t>
      </w:r>
      <w:r w:rsidRPr="00D44CAF">
        <w:rPr>
          <w:i/>
        </w:rPr>
        <w:t>8</w:t>
      </w:r>
      <w:r>
        <w:t xml:space="preserve">, </w:t>
      </w:r>
      <w:r w:rsidRPr="00D44CAF">
        <w:rPr>
          <w:i/>
        </w:rPr>
        <w:t>11</w:t>
      </w:r>
      <w:r>
        <w:t xml:space="preserve"> и</w:t>
      </w:r>
      <w:r w:rsidR="006277D4">
        <w:t> </w:t>
      </w:r>
      <w:r w:rsidRPr="00D44CAF">
        <w:rPr>
          <w:i/>
        </w:rPr>
        <w:t>15</w:t>
      </w:r>
      <w:r>
        <w:t xml:space="preserve"> — вправо; </w:t>
      </w:r>
      <w:r w:rsidRPr="00D44CAF">
        <w:rPr>
          <w:i/>
        </w:rPr>
        <w:t>14</w:t>
      </w:r>
      <w:r>
        <w:t xml:space="preserve"> — отражена вверх; </w:t>
      </w:r>
      <w:r w:rsidRPr="00D44CAF">
        <w:rPr>
          <w:i/>
        </w:rPr>
        <w:t>1</w:t>
      </w:r>
      <w:r>
        <w:t xml:space="preserve"> и </w:t>
      </w:r>
      <w:r w:rsidRPr="00D44CAF">
        <w:rPr>
          <w:i/>
        </w:rPr>
        <w:t>9</w:t>
      </w:r>
      <w:r>
        <w:t xml:space="preserve"> — вниз.</w:t>
      </w:r>
    </w:p>
    <w:p w:rsidR="000E13EF" w:rsidRDefault="006277D4" w:rsidP="000E13EF">
      <w:pPr>
        <w:pStyle w:val="af0"/>
      </w:pPr>
      <w:r w:rsidRPr="00652F28"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0B1A1110" wp14:editId="020D57D3">
                <wp:simplePos x="0" y="0"/>
                <wp:positionH relativeFrom="column">
                  <wp:posOffset>3783330</wp:posOffset>
                </wp:positionH>
                <wp:positionV relativeFrom="paragraph">
                  <wp:posOffset>6985</wp:posOffset>
                </wp:positionV>
                <wp:extent cx="2144395" cy="4157980"/>
                <wp:effectExtent l="0" t="0" r="8255" b="0"/>
                <wp:wrapSquare wrapText="bothSides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44395" cy="4157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Default="0027665B" w:rsidP="00652F28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:rsidR="0027665B" w:rsidRDefault="0027665B" w:rsidP="00D44CAF">
                            <w:pPr>
                              <w:suppressAutoHyphens/>
                              <w:jc w:val="center"/>
                            </w:pPr>
                            <w:r>
                              <w:object w:dxaOrig="2950" w:dyaOrig="4918">
                                <v:shape id="_x0000_i1055" type="#_x0000_t75" style="width:153pt;height:255.6pt" o:ole="">
                                  <v:imagedata r:id="rId75" o:title=""/>
                                </v:shape>
                                <o:OLEObject Type="Embed" ProgID="Visio.Drawing.11" ShapeID="_x0000_i1055" DrawAspect="Content" ObjectID="_1668334135" r:id="rId76"/>
                              </w:object>
                            </w:r>
                          </w:p>
                          <w:p w:rsidR="0027665B" w:rsidRPr="00652F28" w:rsidRDefault="0027665B" w:rsidP="006277D4">
                            <w:pPr>
                              <w:suppressAutoHyphens/>
                              <w:spacing w:before="12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3152D3">
                              <w:rPr>
                                <w:i/>
                                <w:sz w:val="24"/>
                                <w:szCs w:val="24"/>
                              </w:rPr>
                              <w:t>Рис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. 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</w:rPr>
                              <w:t>1</w:t>
                            </w:r>
                            <w:r w:rsidRPr="001F15FE">
                              <w:rPr>
                                <w:i/>
                                <w:sz w:val="24"/>
                                <w:szCs w:val="24"/>
                              </w:rPr>
                              <w:t>.3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Pr="000F5B1D">
                              <w:rPr>
                                <w:rStyle w:val="afa"/>
                              </w:rPr>
                              <w:t>Позиции</w:t>
                            </w:r>
                            <w:r>
                              <w:rPr>
                                <w:rStyle w:val="afa"/>
                              </w:rPr>
                              <w:br/>
                            </w:r>
                            <w:r w:rsidRPr="000F5B1D">
                              <w:rPr>
                                <w:rStyle w:val="afa"/>
                              </w:rPr>
                              <w:t>для присоединения</w:t>
                            </w:r>
                            <w:r>
                              <w:rPr>
                                <w:rStyle w:val="afa"/>
                              </w:rPr>
                              <w:br/>
                              <w:t>дополнительных</w:t>
                            </w:r>
                            <w:r w:rsidRPr="000F5B1D">
                              <w:rPr>
                                <w:rStyle w:val="afa"/>
                              </w:rPr>
                              <w:t xml:space="preserve"> фигу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97.9pt;margin-top:.55pt;width:168.85pt;height:327.4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" stroked="f">
                <v:textbox>
                  <w:txbxContent>
                    <w:p w:rsidR="0027665B" w:rsidRDefault="0027665B" w:rsidP="00652F28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</w:p>
                    <w:p w:rsidR="0027665B" w:rsidRDefault="0027665B" w:rsidP="00D44CAF">
                      <w:pPr>
                        <w:suppressAutoHyphens/>
                        <w:jc w:val="center"/>
                      </w:pPr>
                      <w:r>
                        <w:object w:dxaOrig="2950" w:dyaOrig="4918">
                          <v:shape id="_x0000_i1055" type="#_x0000_t75" style="width:153pt;height:255.6pt" o:ole="">
                            <v:imagedata r:id="rId75" o:title=""/>
                          </v:shape>
                          <o:OLEObject Type="Embed" ProgID="Visio.Drawing.11" ShapeID="_x0000_i1055" DrawAspect="Content" ObjectID="_1668334135" r:id="rId77"/>
                        </w:object>
                      </w:r>
                    </w:p>
                    <w:p w:rsidR="0027665B" w:rsidRPr="00652F28" w:rsidRDefault="0027665B" w:rsidP="006277D4">
                      <w:pPr>
                        <w:suppressAutoHyphens/>
                        <w:spacing w:before="12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3152D3">
                        <w:rPr>
                          <w:i/>
                          <w:sz w:val="24"/>
                          <w:szCs w:val="24"/>
                        </w:rPr>
                        <w:t>Рис</w:t>
                      </w:r>
                      <w:r>
                        <w:rPr>
                          <w:sz w:val="24"/>
                          <w:szCs w:val="24"/>
                        </w:rPr>
                        <w:t xml:space="preserve">. </w:t>
                      </w:r>
                      <w:r>
                        <w:rPr>
                          <w:i/>
                          <w:sz w:val="24"/>
                          <w:szCs w:val="24"/>
                        </w:rPr>
                        <w:t>1</w:t>
                      </w:r>
                      <w:r w:rsidRPr="001F15FE">
                        <w:rPr>
                          <w:i/>
                          <w:sz w:val="24"/>
                          <w:szCs w:val="24"/>
                        </w:rPr>
                        <w:t>.3</w:t>
                      </w:r>
                      <w:r>
                        <w:rPr>
                          <w:sz w:val="24"/>
                          <w:szCs w:val="24"/>
                        </w:rPr>
                        <w:t xml:space="preserve">. </w:t>
                      </w:r>
                      <w:r w:rsidRPr="000F5B1D">
                        <w:rPr>
                          <w:rStyle w:val="afa"/>
                        </w:rPr>
                        <w:t>Позиции</w:t>
                      </w:r>
                      <w:r>
                        <w:rPr>
                          <w:rStyle w:val="afa"/>
                        </w:rPr>
                        <w:br/>
                      </w:r>
                      <w:r w:rsidRPr="000F5B1D">
                        <w:rPr>
                          <w:rStyle w:val="afa"/>
                        </w:rPr>
                        <w:t>для присоединения</w:t>
                      </w:r>
                      <w:r>
                        <w:rPr>
                          <w:rStyle w:val="afa"/>
                        </w:rPr>
                        <w:br/>
                        <w:t>дополнительных</w:t>
                      </w:r>
                      <w:r w:rsidRPr="000F5B1D">
                        <w:rPr>
                          <w:rStyle w:val="afa"/>
                        </w:rPr>
                        <w:t xml:space="preserve"> фигур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E13EF">
        <w:t xml:space="preserve">Для фигур, назначенных в позиции </w:t>
      </w:r>
      <w:r w:rsidR="000E13EF" w:rsidRPr="00D44CAF">
        <w:rPr>
          <w:i/>
        </w:rPr>
        <w:t>6</w:t>
      </w:r>
      <w:r w:rsidR="000E13EF">
        <w:t xml:space="preserve">, </w:t>
      </w:r>
      <w:r w:rsidR="000E13EF" w:rsidRPr="00D44CAF">
        <w:rPr>
          <w:i/>
        </w:rPr>
        <w:t>9</w:t>
      </w:r>
      <w:r w:rsidR="000E13EF">
        <w:t xml:space="preserve">, </w:t>
      </w:r>
      <w:r w:rsidR="000E13EF" w:rsidRPr="00D44CAF">
        <w:rPr>
          <w:i/>
        </w:rPr>
        <w:t>10</w:t>
      </w:r>
      <w:r w:rsidR="000E13EF">
        <w:t xml:space="preserve">, </w:t>
      </w:r>
      <w:r w:rsidR="000E13EF" w:rsidRPr="00D44CAF">
        <w:rPr>
          <w:i/>
        </w:rPr>
        <w:t>11</w:t>
      </w:r>
      <w:r w:rsidR="000E13EF">
        <w:t xml:space="preserve"> и </w:t>
      </w:r>
      <w:r w:rsidR="000E13EF" w:rsidRPr="00D44CAF">
        <w:rPr>
          <w:i/>
        </w:rPr>
        <w:t>12</w:t>
      </w:r>
      <w:r w:rsidR="000E13EF">
        <w:t xml:space="preserve">, допускается замена отношения между классами </w:t>
      </w:r>
      <w:proofErr w:type="gramStart"/>
      <w:r w:rsidR="000E13EF">
        <w:t>ЯВЛЯЕТСЯ отношением СОДЕР</w:t>
      </w:r>
      <w:r>
        <w:softHyphen/>
      </w:r>
      <w:r w:rsidR="000E13EF">
        <w:t>ЖИТ</w:t>
      </w:r>
      <w:proofErr w:type="gramEnd"/>
      <w:r w:rsidR="000E13EF" w:rsidRPr="006A20A8">
        <w:t xml:space="preserve"> (</w:t>
      </w:r>
      <w:r w:rsidR="000E13EF" w:rsidRPr="002C7720">
        <w:t>см.</w:t>
      </w:r>
      <w:r w:rsidR="000E13EF">
        <w:t xml:space="preserve"> ко</w:t>
      </w:r>
      <w:r w:rsidR="000E13EF">
        <w:t>м</w:t>
      </w:r>
      <w:r w:rsidR="000E13EF">
        <w:t xml:space="preserve">ментарии в определении класса </w:t>
      </w:r>
      <w:r w:rsidR="000E13EF" w:rsidRPr="00CC60C9">
        <w:rPr>
          <w:i/>
          <w:lang w:val="en-US"/>
        </w:rPr>
        <w:t>myshape</w:t>
      </w:r>
      <w:r w:rsidR="000E13EF" w:rsidRPr="006A20A8">
        <w:t>)</w:t>
      </w:r>
      <w:r w:rsidR="000E13EF">
        <w:t xml:space="preserve">. </w:t>
      </w:r>
    </w:p>
    <w:p w:rsidR="00196835" w:rsidRPr="00AC090E" w:rsidRDefault="00196835" w:rsidP="001C075A">
      <w:pPr>
        <w:pStyle w:val="af0"/>
      </w:pPr>
      <w:r>
        <w:t>Для примыкания фигур должны использ</w:t>
      </w:r>
      <w:r>
        <w:t>о</w:t>
      </w:r>
      <w:r>
        <w:t>ваться их габаритные точки.  Необходимо напи</w:t>
      </w:r>
      <w:r w:rsidR="006277D4">
        <w:softHyphen/>
      </w:r>
      <w:r>
        <w:t xml:space="preserve">сать аналоги функции </w:t>
      </w:r>
      <w:r w:rsidRPr="0003407A">
        <w:rPr>
          <w:i/>
        </w:rPr>
        <w:t>up</w:t>
      </w:r>
      <w:r>
        <w:t xml:space="preserve"> (поместить </w:t>
      </w:r>
      <w:r w:rsidRPr="00C34B49">
        <w:rPr>
          <w:i/>
        </w:rPr>
        <w:t>p</w:t>
      </w:r>
      <w:r>
        <w:t xml:space="preserve"> над </w:t>
      </w:r>
      <w:r w:rsidRPr="00C34B49">
        <w:rPr>
          <w:i/>
        </w:rPr>
        <w:t>q</w:t>
      </w:r>
      <w:r>
        <w:t>), обеспечивающие примыкание очередной фиг</w:t>
      </w:r>
      <w:r>
        <w:t>у</w:t>
      </w:r>
      <w:r>
        <w:t xml:space="preserve">ры </w:t>
      </w:r>
      <w:r>
        <w:rPr>
          <w:i/>
        </w:rPr>
        <w:t xml:space="preserve">p </w:t>
      </w:r>
      <w:r>
        <w:t>с</w:t>
      </w:r>
      <w:r w:rsidR="009A7B55">
        <w:t> </w:t>
      </w:r>
      <w:r>
        <w:t>нужной стороны по отношению</w:t>
      </w:r>
      <w:r w:rsidR="00D44CAF">
        <w:t xml:space="preserve"> </w:t>
      </w:r>
      <w:proofErr w:type="gramStart"/>
      <w:r>
        <w:t>к</w:t>
      </w:r>
      <w:proofErr w:type="gramEnd"/>
      <w:r>
        <w:t> уже размещ</w:t>
      </w:r>
      <w:r w:rsidR="00D20E45">
        <w:t>е</w:t>
      </w:r>
      <w:r>
        <w:t xml:space="preserve">нной </w:t>
      </w:r>
      <w:r>
        <w:rPr>
          <w:i/>
        </w:rPr>
        <w:t>q</w:t>
      </w:r>
      <w:r>
        <w:t>. Это должны быть обычные функции, а не функции</w:t>
      </w:r>
      <w:r w:rsidR="00D44CAF">
        <w:t>-</w:t>
      </w:r>
      <w:r>
        <w:t>члены класса, чтобы их можно было применять для любых объектов. Категорически запрещается вычислять или подбирать координаты размещения фигуры</w:t>
      </w:r>
      <w:r w:rsidRPr="00AC090E">
        <w:t xml:space="preserve"> </w:t>
      </w:r>
      <w:r>
        <w:t>вручную по готовой картинке и задавать их з</w:t>
      </w:r>
      <w:r>
        <w:t>а</w:t>
      </w:r>
      <w:r>
        <w:t xml:space="preserve">тем константами в функции </w:t>
      </w:r>
      <w:r>
        <w:rPr>
          <w:lang w:val="en-US"/>
        </w:rPr>
        <w:t>move</w:t>
      </w:r>
      <w:r w:rsidRPr="00AC090E">
        <w:t>(</w:t>
      </w:r>
      <w:proofErr w:type="gramStart"/>
      <w:r w:rsidR="009A7B55">
        <w:t> </w:t>
      </w:r>
      <w:r w:rsidRPr="00AC090E">
        <w:t>)</w:t>
      </w:r>
      <w:proofErr w:type="gramEnd"/>
      <w:r w:rsidRPr="00AC090E">
        <w:t>.</w:t>
      </w:r>
    </w:p>
    <w:p w:rsidR="00196835" w:rsidRDefault="00196835" w:rsidP="001C075A">
      <w:pPr>
        <w:pStyle w:val="af0"/>
      </w:pPr>
      <w:r>
        <w:t>При проектировании класса фигуры, допускающей поворот и/или отр</w:t>
      </w:r>
      <w:r>
        <w:t>а</w:t>
      </w:r>
      <w:r>
        <w:t xml:space="preserve">жение, рекомендуется </w:t>
      </w:r>
      <w:r w:rsidR="00D44CAF">
        <w:t>от</w:t>
      </w:r>
      <w:r>
        <w:t xml:space="preserve">делить информацию, необходимую для рисования </w:t>
      </w:r>
      <w:r>
        <w:lastRenderedPageBreak/>
        <w:t xml:space="preserve">фигуры </w:t>
      </w:r>
      <w:r w:rsidR="00BE0A11">
        <w:t>с уч</w:t>
      </w:r>
      <w:r w:rsidR="00D20E45">
        <w:t>е</w:t>
      </w:r>
      <w:r w:rsidR="00BE0A11">
        <w:t>том е</w:t>
      </w:r>
      <w:r w:rsidR="00D20E45">
        <w:t>е</w:t>
      </w:r>
      <w:r>
        <w:t xml:space="preserve"> ориентации</w:t>
      </w:r>
      <w:r w:rsidR="00D44CAF">
        <w:t>,</w:t>
      </w:r>
      <w:r>
        <w:t xml:space="preserve"> и информацию для вычисления </w:t>
      </w:r>
      <w:r w:rsidR="00BE0A11">
        <w:t xml:space="preserve">положения </w:t>
      </w:r>
      <w:r>
        <w:t>точек</w:t>
      </w:r>
      <w:r w:rsidR="00BE0A11">
        <w:t xml:space="preserve"> привязки</w:t>
      </w:r>
      <w:r>
        <w:t xml:space="preserve">, </w:t>
      </w:r>
      <w:r w:rsidR="00D44CAF">
        <w:t xml:space="preserve">не зависящих </w:t>
      </w:r>
      <w:r>
        <w:t>от</w:t>
      </w:r>
      <w:r w:rsidR="00BE0A11">
        <w:t xml:space="preserve"> ориентации</w:t>
      </w:r>
      <w:r>
        <w:t>.</w:t>
      </w:r>
    </w:p>
    <w:p w:rsidR="00196835" w:rsidRPr="00D44CAF" w:rsidRDefault="00196835" w:rsidP="00FA0CC8">
      <w:pPr>
        <w:pStyle w:val="2"/>
        <w:ind w:left="425"/>
        <w:rPr>
          <w:bCs/>
        </w:rPr>
      </w:pPr>
      <w:bookmarkStart w:id="33" w:name="_Toc57237512"/>
      <w:r w:rsidRPr="00D44CAF">
        <w:t>1.3. Требования к отч</w:t>
      </w:r>
      <w:r w:rsidR="00D20E45">
        <w:t>е</w:t>
      </w:r>
      <w:r w:rsidRPr="00D44CAF">
        <w:t>ту</w:t>
      </w:r>
      <w:bookmarkEnd w:id="33"/>
    </w:p>
    <w:p w:rsidR="00196835" w:rsidRDefault="00196835" w:rsidP="001C075A">
      <w:pPr>
        <w:pStyle w:val="af0"/>
      </w:pPr>
      <w:r>
        <w:t>В отч</w:t>
      </w:r>
      <w:r w:rsidR="00D20E45">
        <w:t>е</w:t>
      </w:r>
      <w:r>
        <w:t>т по этой теме включите описание получившейся иерархии кла</w:t>
      </w:r>
      <w:r>
        <w:t>с</w:t>
      </w:r>
      <w:r>
        <w:t>сов и</w:t>
      </w:r>
      <w:r w:rsidR="000F7495">
        <w:t> </w:t>
      </w:r>
      <w:r>
        <w:t>пояснения:</w:t>
      </w:r>
    </w:p>
    <w:p w:rsidR="00196835" w:rsidRDefault="00196835" w:rsidP="001C075A">
      <w:pPr>
        <w:pStyle w:val="af0"/>
      </w:pPr>
      <w:r>
        <w:t>1) какие классы пришлось добавить;</w:t>
      </w:r>
    </w:p>
    <w:p w:rsidR="00196835" w:rsidRDefault="00196835" w:rsidP="001C075A">
      <w:pPr>
        <w:pStyle w:val="af0"/>
      </w:pPr>
      <w:r>
        <w:t>2) какие функции-члены пришлось переопределить и почему;</w:t>
      </w:r>
    </w:p>
    <w:p w:rsidR="00196835" w:rsidRDefault="00196835" w:rsidP="001C075A">
      <w:pPr>
        <w:pStyle w:val="af0"/>
      </w:pPr>
      <w:r>
        <w:t xml:space="preserve">3) какие </w:t>
      </w:r>
      <w:proofErr w:type="gramStart"/>
      <w:r>
        <w:t>функции-члены</w:t>
      </w:r>
      <w:proofErr w:type="gramEnd"/>
      <w:r>
        <w:t xml:space="preserve"> сделаны недоступными и </w:t>
      </w:r>
      <w:proofErr w:type="gramStart"/>
      <w:r>
        <w:t>каким</w:t>
      </w:r>
      <w:proofErr w:type="gramEnd"/>
      <w:r>
        <w:t xml:space="preserve"> образом это осуществлено.</w:t>
      </w:r>
    </w:p>
    <w:p w:rsidR="00196835" w:rsidRPr="00441C5C" w:rsidRDefault="00196835" w:rsidP="001C075A">
      <w:pPr>
        <w:pStyle w:val="af0"/>
      </w:pPr>
      <w:r>
        <w:t xml:space="preserve">Приложите доработанный текст </w:t>
      </w:r>
      <w:r w:rsidRPr="00800A49">
        <w:rPr>
          <w:i/>
          <w:lang w:val="en-US"/>
        </w:rPr>
        <w:t>shape</w:t>
      </w:r>
      <w:r w:rsidRPr="00800A49">
        <w:rPr>
          <w:i/>
        </w:rPr>
        <w:t>.</w:t>
      </w:r>
      <w:r w:rsidRPr="00800A49">
        <w:rPr>
          <w:i/>
          <w:lang w:val="en-US"/>
        </w:rPr>
        <w:t>cpp</w:t>
      </w:r>
      <w:r>
        <w:rPr>
          <w:i/>
        </w:rPr>
        <w:t xml:space="preserve"> </w:t>
      </w:r>
      <w:r>
        <w:t xml:space="preserve">с выделением </w:t>
      </w:r>
      <w:r w:rsidR="00D44CAF">
        <w:t>в</w:t>
      </w:r>
      <w:r>
        <w:t>аших добавок.</w:t>
      </w:r>
      <w:r w:rsidR="00441C5C" w:rsidRPr="00441C5C">
        <w:t xml:space="preserve"> </w:t>
      </w:r>
      <w:r w:rsidR="00441C5C">
        <w:t>Модули, в которых ничего не менялось, прикладывать не обязательно.</w:t>
      </w:r>
    </w:p>
    <w:p w:rsidR="002C45F7" w:rsidRPr="00D44CAF" w:rsidRDefault="00947754" w:rsidP="000A0C0A">
      <w:pPr>
        <w:pStyle w:val="2"/>
        <w:rPr>
          <w:bCs/>
        </w:rPr>
      </w:pPr>
      <w:bookmarkStart w:id="34" w:name="_Toc57237513"/>
      <w:r w:rsidRPr="00D44CAF">
        <w:t>1</w:t>
      </w:r>
      <w:r w:rsidR="005B43B6" w:rsidRPr="00D44CAF">
        <w:t>.</w:t>
      </w:r>
      <w:r w:rsidR="00374F72" w:rsidRPr="00D44CAF">
        <w:t xml:space="preserve">4. </w:t>
      </w:r>
      <w:r w:rsidR="005B43B6" w:rsidRPr="00D44CAF">
        <w:t xml:space="preserve"> </w:t>
      </w:r>
      <w:r w:rsidR="002C45F7" w:rsidRPr="00D44CAF">
        <w:t>Контрольные вопросы</w:t>
      </w:r>
      <w:bookmarkEnd w:id="34"/>
    </w:p>
    <w:p w:rsidR="00A663EE" w:rsidRPr="003152D3" w:rsidRDefault="003152D3" w:rsidP="001C075A">
      <w:pPr>
        <w:pStyle w:val="af0"/>
      </w:pPr>
      <w:r>
        <w:t xml:space="preserve">1. </w:t>
      </w:r>
      <w:r w:rsidR="00A663EE" w:rsidRPr="003152D3">
        <w:t xml:space="preserve">Какой базовый класс лучше всего использовать для производного класса «треугольник»? </w:t>
      </w:r>
    </w:p>
    <w:p w:rsidR="00A663EE" w:rsidRPr="003152D3" w:rsidRDefault="003152D3" w:rsidP="001C075A">
      <w:pPr>
        <w:pStyle w:val="af0"/>
      </w:pPr>
      <w:r>
        <w:t xml:space="preserve">2. </w:t>
      </w:r>
      <w:r w:rsidR="00A663EE" w:rsidRPr="003152D3">
        <w:t>То же — для класса «кружок»</w:t>
      </w:r>
      <w:r w:rsidR="00D44CAF">
        <w:t>.</w:t>
      </w:r>
      <w:r w:rsidR="00A663EE" w:rsidRPr="003152D3">
        <w:t xml:space="preserve"> </w:t>
      </w:r>
    </w:p>
    <w:p w:rsidR="00A663EE" w:rsidRPr="003152D3" w:rsidRDefault="003152D3" w:rsidP="001C075A">
      <w:pPr>
        <w:pStyle w:val="af0"/>
      </w:pPr>
      <w:r>
        <w:t xml:space="preserve">3. </w:t>
      </w:r>
      <w:r w:rsidR="00A663EE" w:rsidRPr="003152D3">
        <w:t>То же — для класса «крестик»</w:t>
      </w:r>
      <w:r w:rsidR="00D44CAF">
        <w:t>.</w:t>
      </w:r>
    </w:p>
    <w:p w:rsidR="00A663EE" w:rsidRPr="003152D3" w:rsidRDefault="003152D3" w:rsidP="001C075A">
      <w:pPr>
        <w:pStyle w:val="af0"/>
      </w:pPr>
      <w:r>
        <w:t xml:space="preserve">4. </w:t>
      </w:r>
      <w:r w:rsidR="00A663EE" w:rsidRPr="003152D3">
        <w:t xml:space="preserve">Какой тип наследования следует выбрать: </w:t>
      </w:r>
      <w:r w:rsidR="00A663EE" w:rsidRPr="00D44CAF">
        <w:rPr>
          <w:i/>
        </w:rPr>
        <w:t>private</w:t>
      </w:r>
      <w:r w:rsidR="00A663EE" w:rsidRPr="003152D3">
        <w:t xml:space="preserve">, </w:t>
      </w:r>
      <w:r w:rsidR="00A663EE" w:rsidRPr="00D44CAF">
        <w:rPr>
          <w:i/>
        </w:rPr>
        <w:t>public</w:t>
      </w:r>
      <w:r w:rsidR="00A663EE" w:rsidRPr="003152D3">
        <w:t xml:space="preserve"> или </w:t>
      </w:r>
      <w:r w:rsidR="00A663EE" w:rsidRPr="00D44CAF">
        <w:rPr>
          <w:i/>
        </w:rPr>
        <w:t>protected</w:t>
      </w:r>
      <w:r w:rsidR="00A663EE" w:rsidRPr="003152D3">
        <w:t>?</w:t>
      </w:r>
    </w:p>
    <w:p w:rsidR="00A663EE" w:rsidRPr="003152D3" w:rsidRDefault="003152D3" w:rsidP="001C075A">
      <w:pPr>
        <w:pStyle w:val="af0"/>
      </w:pPr>
      <w:r>
        <w:t xml:space="preserve">5. </w:t>
      </w:r>
      <w:r w:rsidR="00A663EE" w:rsidRPr="003152D3">
        <w:t>Можно ли вообще не указывать тип наследования?</w:t>
      </w:r>
    </w:p>
    <w:p w:rsidR="00A663EE" w:rsidRDefault="003152D3" w:rsidP="001C075A">
      <w:pPr>
        <w:pStyle w:val="af0"/>
      </w:pPr>
      <w:r>
        <w:t xml:space="preserve">6. </w:t>
      </w:r>
      <w:r w:rsidR="00A663EE" w:rsidRPr="003152D3">
        <w:t>В ч</w:t>
      </w:r>
      <w:r w:rsidR="00D20E45">
        <w:t>е</w:t>
      </w:r>
      <w:r w:rsidR="00A663EE" w:rsidRPr="003152D3">
        <w:t>м смы</w:t>
      </w:r>
      <w:r w:rsidR="006277D4">
        <w:t>с</w:t>
      </w:r>
      <w:r w:rsidR="00A663EE" w:rsidRPr="003152D3">
        <w:t>л объявлени</w:t>
      </w:r>
      <w:r w:rsidR="001F15FE">
        <w:t>я</w:t>
      </w:r>
      <w:r w:rsidR="00A663EE" w:rsidRPr="003152D3">
        <w:t xml:space="preserve"> функций в базовом классе как виртуальных? </w:t>
      </w:r>
    </w:p>
    <w:p w:rsidR="004448DE" w:rsidRDefault="004448DE" w:rsidP="001C075A">
      <w:pPr>
        <w:pStyle w:val="af0"/>
      </w:pPr>
      <w:r>
        <w:t xml:space="preserve">7. Нужно ли объявлять виртуальной функцию в производном </w:t>
      </w:r>
      <w:proofErr w:type="gramStart"/>
      <w:r>
        <w:t>классе</w:t>
      </w:r>
      <w:proofErr w:type="gramEnd"/>
      <w:r>
        <w:t>, е</w:t>
      </w:r>
      <w:r>
        <w:t>с</w:t>
      </w:r>
      <w:r>
        <w:t>ли в базовом она уже объявлена таковой?</w:t>
      </w:r>
    </w:p>
    <w:p w:rsidR="004448DE" w:rsidRDefault="004448DE" w:rsidP="001C075A">
      <w:pPr>
        <w:pStyle w:val="af0"/>
      </w:pPr>
      <w:r>
        <w:t>8. Можно ли потребовать от компилятора проверить корректность об</w:t>
      </w:r>
      <w:r>
        <w:t>ъ</w:t>
      </w:r>
      <w:r>
        <w:t>явления виртуальной функции в производном классе и как это сделать?</w:t>
      </w:r>
    </w:p>
    <w:p w:rsidR="004448DE" w:rsidRPr="003152D3" w:rsidRDefault="004448DE" w:rsidP="001C075A">
      <w:pPr>
        <w:pStyle w:val="af0"/>
      </w:pPr>
      <w:r>
        <w:t xml:space="preserve">9. Можно ли запретить виртуальную функцию в </w:t>
      </w:r>
      <w:proofErr w:type="gramStart"/>
      <w:r>
        <w:t>классах-наследниках</w:t>
      </w:r>
      <w:proofErr w:type="gramEnd"/>
      <w:r>
        <w:t>?</w:t>
      </w:r>
    </w:p>
    <w:p w:rsidR="00A663EE" w:rsidRPr="003152D3" w:rsidRDefault="004448DE" w:rsidP="001C075A">
      <w:pPr>
        <w:pStyle w:val="af0"/>
      </w:pPr>
      <w:r>
        <w:t>10</w:t>
      </w:r>
      <w:r w:rsidR="003152D3">
        <w:t xml:space="preserve">. </w:t>
      </w:r>
      <w:r w:rsidR="00A663EE" w:rsidRPr="003152D3">
        <w:t>Что такое «чисто виртуальная функция»?</w:t>
      </w:r>
    </w:p>
    <w:p w:rsidR="00A663EE" w:rsidRPr="003152D3" w:rsidRDefault="004448DE" w:rsidP="001C075A">
      <w:pPr>
        <w:pStyle w:val="af0"/>
      </w:pPr>
      <w:r>
        <w:t>11</w:t>
      </w:r>
      <w:r w:rsidR="003152D3">
        <w:t>. </w:t>
      </w:r>
      <w:r w:rsidR="00A663EE" w:rsidRPr="003152D3">
        <w:t xml:space="preserve">Обязательно ли переопределять все функции-члены базового класса в производном </w:t>
      </w:r>
      <w:proofErr w:type="gramStart"/>
      <w:r w:rsidR="00A663EE" w:rsidRPr="003152D3">
        <w:t>классе</w:t>
      </w:r>
      <w:proofErr w:type="gramEnd"/>
      <w:r w:rsidR="00A663EE" w:rsidRPr="003152D3">
        <w:t>?</w:t>
      </w:r>
    </w:p>
    <w:p w:rsidR="00A663EE" w:rsidRPr="003152D3" w:rsidRDefault="004448DE" w:rsidP="001C075A">
      <w:pPr>
        <w:pStyle w:val="af0"/>
      </w:pPr>
      <w:r>
        <w:t>12</w:t>
      </w:r>
      <w:r w:rsidR="003152D3">
        <w:t>. </w:t>
      </w:r>
      <w:r w:rsidR="00A663EE" w:rsidRPr="003152D3">
        <w:t xml:space="preserve">Зачем может понадобиться создание набора (массива или списка) указателей на разные типы объектов в </w:t>
      </w:r>
      <w:proofErr w:type="gramStart"/>
      <w:r w:rsidR="00A663EE" w:rsidRPr="003152D3">
        <w:t>пределах</w:t>
      </w:r>
      <w:proofErr w:type="gramEnd"/>
      <w:r w:rsidR="00A663EE" w:rsidRPr="003152D3">
        <w:t xml:space="preserve"> некоторой иерархии?</w:t>
      </w:r>
    </w:p>
    <w:p w:rsidR="00A663EE" w:rsidRPr="003152D3" w:rsidRDefault="00374F72" w:rsidP="001C075A">
      <w:pPr>
        <w:pStyle w:val="af0"/>
      </w:pPr>
      <w:r>
        <w:t>1</w:t>
      </w:r>
      <w:r w:rsidR="004448DE">
        <w:t>3</w:t>
      </w:r>
      <w:r>
        <w:t>. </w:t>
      </w:r>
      <w:r w:rsidR="00A663EE" w:rsidRPr="003152D3">
        <w:t>Как запретить для объекта вызов конструктора по умолчанию?</w:t>
      </w:r>
    </w:p>
    <w:p w:rsidR="00A663EE" w:rsidRPr="003152D3" w:rsidRDefault="00374F72" w:rsidP="001C075A">
      <w:pPr>
        <w:pStyle w:val="af0"/>
      </w:pPr>
      <w:r>
        <w:t>1</w:t>
      </w:r>
      <w:r w:rsidR="004448DE">
        <w:t>4</w:t>
      </w:r>
      <w:r>
        <w:t>. </w:t>
      </w:r>
      <w:r w:rsidR="00A663EE" w:rsidRPr="003152D3">
        <w:t xml:space="preserve">Как запретить вызов конструктора для использования в </w:t>
      </w:r>
      <w:proofErr w:type="gramStart"/>
      <w:r w:rsidR="00A663EE" w:rsidRPr="003152D3">
        <w:t>качестве</w:t>
      </w:r>
      <w:proofErr w:type="gramEnd"/>
      <w:r w:rsidR="00A663EE" w:rsidRPr="003152D3">
        <w:t xml:space="preserve"> н</w:t>
      </w:r>
      <w:r w:rsidR="00A663EE" w:rsidRPr="003152D3">
        <w:t>е</w:t>
      </w:r>
      <w:r w:rsidR="00A663EE" w:rsidRPr="003152D3">
        <w:t xml:space="preserve">явного преобразователя типа?  </w:t>
      </w:r>
    </w:p>
    <w:p w:rsidR="00A663EE" w:rsidRPr="003152D3" w:rsidRDefault="00374F72" w:rsidP="001C075A">
      <w:pPr>
        <w:pStyle w:val="af0"/>
      </w:pPr>
      <w:r>
        <w:t>1</w:t>
      </w:r>
      <w:r w:rsidR="004448DE">
        <w:t>5</w:t>
      </w:r>
      <w:r>
        <w:t>. </w:t>
      </w:r>
      <w:r w:rsidR="00A663EE" w:rsidRPr="003152D3">
        <w:t xml:space="preserve">Каким образом можно установить значение переменных объекта, объявленных с модификаторами </w:t>
      </w:r>
      <w:r w:rsidR="00A663EE" w:rsidRPr="00D44CAF">
        <w:rPr>
          <w:i/>
        </w:rPr>
        <w:t>const</w:t>
      </w:r>
      <w:r w:rsidR="00A663EE" w:rsidRPr="003152D3">
        <w:t>?</w:t>
      </w:r>
    </w:p>
    <w:p w:rsidR="0078558B" w:rsidRDefault="00374F72" w:rsidP="00764661">
      <w:pPr>
        <w:pStyle w:val="af0"/>
      </w:pPr>
      <w:r>
        <w:lastRenderedPageBreak/>
        <w:t>1</w:t>
      </w:r>
      <w:r w:rsidR="004448DE">
        <w:t>6</w:t>
      </w:r>
      <w:r>
        <w:t>.</w:t>
      </w:r>
      <w:r w:rsidR="00ED24F5">
        <w:t> </w:t>
      </w:r>
      <w:r w:rsidR="00A663EE" w:rsidRPr="003152D3">
        <w:t>Каким образом следует инициализировать объект базового класса в </w:t>
      </w:r>
      <w:proofErr w:type="gramStart"/>
      <w:r w:rsidR="00A663EE" w:rsidRPr="003152D3">
        <w:t>конструкторе</w:t>
      </w:r>
      <w:proofErr w:type="gramEnd"/>
      <w:r w:rsidR="00A663EE" w:rsidRPr="003152D3">
        <w:t xml:space="preserve"> производного класс</w:t>
      </w:r>
      <w:r w:rsidR="0078558B">
        <w:t>а? Всегда ли это нужно делать?</w:t>
      </w:r>
    </w:p>
    <w:p w:rsidR="0078558B" w:rsidRDefault="0078558B" w:rsidP="00764661">
      <w:pPr>
        <w:pStyle w:val="af0"/>
      </w:pPr>
      <w:r w:rsidRPr="0078558B">
        <w:t>1</w:t>
      </w:r>
      <w:r w:rsidR="004448DE">
        <w:t>7</w:t>
      </w:r>
      <w:r w:rsidRPr="0078558B">
        <w:t>.</w:t>
      </w:r>
      <w:r>
        <w:t xml:space="preserve"> Каким требованиям должны удовлетворять классы, чтобы между ними можно было сформировать отношение «является»?</w:t>
      </w:r>
    </w:p>
    <w:p w:rsidR="00A663EE" w:rsidRDefault="0078558B" w:rsidP="00764661">
      <w:pPr>
        <w:pStyle w:val="af0"/>
      </w:pPr>
      <w:r>
        <w:t>1</w:t>
      </w:r>
      <w:r w:rsidR="00764661">
        <w:t>8</w:t>
      </w:r>
      <w:r>
        <w:t>. Как</w:t>
      </w:r>
      <w:r w:rsidR="006277D4">
        <w:t xml:space="preserve"> установить </w:t>
      </w:r>
      <w:r>
        <w:t>между двумя классами отношение «содержит»?</w:t>
      </w:r>
    </w:p>
    <w:p w:rsidR="00AA7081" w:rsidRDefault="00741BFF" w:rsidP="00764661">
      <w:pPr>
        <w:widowControl w:val="0"/>
        <w:spacing w:line="288" w:lineRule="auto"/>
        <w:ind w:firstLine="567"/>
        <w:jc w:val="both"/>
        <w:rPr>
          <w:rFonts w:ascii="Times New Roman" w:hAnsi="Times New Roman"/>
          <w:snapToGrid w:val="0"/>
          <w:sz w:val="28"/>
          <w:szCs w:val="28"/>
        </w:rPr>
      </w:pPr>
      <w:r>
        <w:rPr>
          <w:rFonts w:ascii="Times New Roman" w:hAnsi="Times New Roman"/>
          <w:snapToGrid w:val="0"/>
          <w:sz w:val="28"/>
          <w:szCs w:val="28"/>
        </w:rPr>
        <w:t>1</w:t>
      </w:r>
      <w:r w:rsidR="00764661">
        <w:rPr>
          <w:rFonts w:ascii="Times New Roman" w:hAnsi="Times New Roman"/>
          <w:snapToGrid w:val="0"/>
          <w:sz w:val="28"/>
          <w:szCs w:val="28"/>
        </w:rPr>
        <w:t>9</w:t>
      </w:r>
      <w:r>
        <w:rPr>
          <w:rFonts w:ascii="Times New Roman" w:hAnsi="Times New Roman"/>
          <w:snapToGrid w:val="0"/>
          <w:sz w:val="28"/>
          <w:szCs w:val="28"/>
        </w:rPr>
        <w:t xml:space="preserve">. Каким образом на экране появляются глаза и </w:t>
      </w:r>
      <w:r w:rsidR="004D4141">
        <w:rPr>
          <w:rFonts w:ascii="Times New Roman" w:hAnsi="Times New Roman"/>
          <w:snapToGrid w:val="0"/>
          <w:sz w:val="28"/>
          <w:szCs w:val="28"/>
        </w:rPr>
        <w:t>рот</w:t>
      </w:r>
      <w:r w:rsidR="00DC686E">
        <w:rPr>
          <w:rFonts w:ascii="Times New Roman" w:hAnsi="Times New Roman"/>
          <w:snapToGrid w:val="0"/>
          <w:sz w:val="28"/>
          <w:szCs w:val="28"/>
        </w:rPr>
        <w:t>, если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DC686E">
        <w:rPr>
          <w:rFonts w:ascii="Times New Roman" w:hAnsi="Times New Roman"/>
          <w:snapToGrid w:val="0"/>
          <w:sz w:val="28"/>
          <w:szCs w:val="28"/>
        </w:rPr>
        <w:t>ф</w:t>
      </w:r>
      <w:r>
        <w:rPr>
          <w:rFonts w:ascii="Times New Roman" w:hAnsi="Times New Roman"/>
          <w:snapToGrid w:val="0"/>
          <w:sz w:val="28"/>
          <w:szCs w:val="28"/>
        </w:rPr>
        <w:t xml:space="preserve">ункция </w:t>
      </w:r>
      <w:r w:rsidR="00DC686E">
        <w:rPr>
          <w:rFonts w:ascii="Times New Roman" w:hAnsi="Times New Roman"/>
          <w:i/>
          <w:snapToGrid w:val="0"/>
          <w:sz w:val="28"/>
          <w:szCs w:val="28"/>
        </w:rPr>
        <w:t>myshape</w:t>
      </w:r>
      <w:r w:rsidRPr="00741BFF"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741BFF">
        <w:rPr>
          <w:rFonts w:ascii="Cambria Math" w:hAnsi="Cambria Math" w:cs="Cambria Math"/>
          <w:snapToGrid w:val="0"/>
          <w:sz w:val="28"/>
          <w:szCs w:val="28"/>
        </w:rPr>
        <w:t>∷</w:t>
      </w:r>
      <w:r w:rsidRPr="00741BFF"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001AD0">
        <w:rPr>
          <w:rFonts w:ascii="Times New Roman" w:hAnsi="Times New Roman"/>
          <w:i/>
          <w:snapToGrid w:val="0"/>
          <w:sz w:val="28"/>
          <w:szCs w:val="28"/>
          <w:lang w:val="en-US"/>
        </w:rPr>
        <w:t>draw</w:t>
      </w:r>
      <w:r w:rsidRPr="00741BFF">
        <w:rPr>
          <w:rFonts w:ascii="Times New Roman" w:hAnsi="Times New Roman"/>
          <w:snapToGrid w:val="0"/>
          <w:sz w:val="28"/>
          <w:szCs w:val="28"/>
        </w:rPr>
        <w:t>(</w:t>
      </w:r>
      <w:proofErr w:type="gramStart"/>
      <w:r w:rsidRPr="00741BFF">
        <w:rPr>
          <w:rFonts w:ascii="Times New Roman" w:hAnsi="Times New Roman"/>
          <w:snapToGrid w:val="0"/>
          <w:sz w:val="28"/>
          <w:szCs w:val="28"/>
        </w:rPr>
        <w:t xml:space="preserve"> )</w:t>
      </w:r>
      <w:proofErr w:type="gramEnd"/>
      <w:r w:rsidRPr="00741BFF">
        <w:rPr>
          <w:rFonts w:ascii="Times New Roman" w:hAnsi="Times New Roman"/>
          <w:snapToGrid w:val="0"/>
          <w:sz w:val="28"/>
          <w:szCs w:val="28"/>
        </w:rPr>
        <w:t xml:space="preserve"> </w:t>
      </w:r>
      <w:r>
        <w:rPr>
          <w:rFonts w:ascii="Times New Roman" w:hAnsi="Times New Roman"/>
          <w:snapToGrid w:val="0"/>
          <w:sz w:val="28"/>
          <w:szCs w:val="28"/>
        </w:rPr>
        <w:t xml:space="preserve">не содержит кода </w:t>
      </w:r>
      <w:r w:rsidR="00DC686E">
        <w:rPr>
          <w:rFonts w:ascii="Times New Roman" w:hAnsi="Times New Roman"/>
          <w:snapToGrid w:val="0"/>
          <w:sz w:val="28"/>
          <w:szCs w:val="28"/>
        </w:rPr>
        <w:t xml:space="preserve">для </w:t>
      </w:r>
      <w:r w:rsidR="00001AD0">
        <w:rPr>
          <w:rFonts w:ascii="Times New Roman" w:hAnsi="Times New Roman"/>
          <w:snapToGrid w:val="0"/>
          <w:sz w:val="28"/>
          <w:szCs w:val="28"/>
        </w:rPr>
        <w:t xml:space="preserve">выдачи </w:t>
      </w:r>
      <w:r>
        <w:rPr>
          <w:rFonts w:ascii="Times New Roman" w:hAnsi="Times New Roman"/>
          <w:snapToGrid w:val="0"/>
          <w:sz w:val="28"/>
          <w:szCs w:val="28"/>
        </w:rPr>
        <w:t>этих элементов фигуры</w:t>
      </w:r>
      <w:r w:rsidR="00DC686E">
        <w:rPr>
          <w:rFonts w:ascii="Times New Roman" w:hAnsi="Times New Roman"/>
          <w:snapToGrid w:val="0"/>
          <w:sz w:val="28"/>
          <w:szCs w:val="28"/>
        </w:rPr>
        <w:t>?</w:t>
      </w:r>
    </w:p>
    <w:p w:rsidR="004D4141" w:rsidRPr="004D4141" w:rsidRDefault="00764661" w:rsidP="00764661">
      <w:pPr>
        <w:widowControl w:val="0"/>
        <w:spacing w:line="288" w:lineRule="auto"/>
        <w:ind w:firstLine="567"/>
        <w:jc w:val="both"/>
      </w:pPr>
      <w:r>
        <w:rPr>
          <w:rFonts w:ascii="Times New Roman" w:hAnsi="Times New Roman"/>
          <w:snapToGrid w:val="0"/>
          <w:sz w:val="28"/>
          <w:szCs w:val="28"/>
        </w:rPr>
        <w:t>20</w:t>
      </w:r>
      <w:r w:rsidR="004D4141">
        <w:rPr>
          <w:rFonts w:ascii="Times New Roman" w:hAnsi="Times New Roman"/>
          <w:snapToGrid w:val="0"/>
          <w:sz w:val="28"/>
          <w:szCs w:val="28"/>
        </w:rPr>
        <w:t xml:space="preserve">. Почему данные в </w:t>
      </w:r>
      <w:proofErr w:type="gramStart"/>
      <w:r w:rsidR="004D4141">
        <w:rPr>
          <w:rFonts w:ascii="Times New Roman" w:hAnsi="Times New Roman"/>
          <w:snapToGrid w:val="0"/>
          <w:sz w:val="28"/>
          <w:szCs w:val="28"/>
        </w:rPr>
        <w:t>классах</w:t>
      </w:r>
      <w:proofErr w:type="gramEnd"/>
      <w:r w:rsidR="004D4141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4D4141" w:rsidRPr="00D44CAF">
        <w:rPr>
          <w:rFonts w:ascii="Times New Roman" w:hAnsi="Times New Roman"/>
          <w:i/>
          <w:snapToGrid w:val="0"/>
          <w:sz w:val="28"/>
          <w:szCs w:val="28"/>
          <w:lang w:val="en-US"/>
        </w:rPr>
        <w:t>line</w:t>
      </w:r>
      <w:r w:rsidR="004D4141" w:rsidRPr="004D4141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4D4141">
        <w:rPr>
          <w:rFonts w:ascii="Times New Roman" w:hAnsi="Times New Roman"/>
          <w:snapToGrid w:val="0"/>
          <w:sz w:val="28"/>
          <w:szCs w:val="28"/>
        </w:rPr>
        <w:t xml:space="preserve">и </w:t>
      </w:r>
      <w:r w:rsidR="004D4141" w:rsidRPr="00D44CAF">
        <w:rPr>
          <w:rFonts w:ascii="Times New Roman" w:hAnsi="Times New Roman"/>
          <w:i/>
          <w:snapToGrid w:val="0"/>
          <w:sz w:val="28"/>
          <w:szCs w:val="28"/>
          <w:lang w:val="en-US"/>
        </w:rPr>
        <w:t>rectangle</w:t>
      </w:r>
      <w:r w:rsidR="004D4141" w:rsidRPr="004D4141">
        <w:rPr>
          <w:rFonts w:ascii="Times New Roman" w:hAnsi="Times New Roman"/>
          <w:snapToGrid w:val="0"/>
          <w:sz w:val="28"/>
          <w:szCs w:val="28"/>
        </w:rPr>
        <w:t xml:space="preserve"> </w:t>
      </w:r>
      <w:r w:rsidR="004D4141">
        <w:rPr>
          <w:rFonts w:ascii="Times New Roman" w:hAnsi="Times New Roman"/>
          <w:snapToGrid w:val="0"/>
          <w:sz w:val="28"/>
          <w:szCs w:val="28"/>
        </w:rPr>
        <w:t xml:space="preserve">сделаны </w:t>
      </w:r>
      <w:r w:rsidR="004D4141" w:rsidRPr="001C075A">
        <w:rPr>
          <w:rFonts w:ascii="Times New Roman" w:hAnsi="Times New Roman"/>
          <w:i/>
          <w:snapToGrid w:val="0"/>
          <w:sz w:val="28"/>
          <w:szCs w:val="28"/>
          <w:lang w:val="en-US"/>
        </w:rPr>
        <w:t>protected</w:t>
      </w:r>
      <w:r w:rsidR="004D4141" w:rsidRPr="004D4141">
        <w:rPr>
          <w:rFonts w:ascii="Times New Roman" w:hAnsi="Times New Roman"/>
          <w:snapToGrid w:val="0"/>
          <w:sz w:val="28"/>
          <w:szCs w:val="28"/>
        </w:rPr>
        <w:t>?</w:t>
      </w:r>
    </w:p>
    <w:p w:rsidR="00086D02" w:rsidRPr="00B131C7" w:rsidRDefault="00800A49" w:rsidP="00FA0CC8">
      <w:pPr>
        <w:pStyle w:val="1"/>
      </w:pPr>
      <w:bookmarkStart w:id="35" w:name="_Toc57237514"/>
      <w:r>
        <w:lastRenderedPageBreak/>
        <w:t>2</w:t>
      </w:r>
      <w:r w:rsidR="00086D02" w:rsidRPr="00B131C7">
        <w:t>. ПОДДЕРЖКА ОБРАБОТКИ ИСКЛЮЧИТЕЛЬНЫХ СИТУАЦИЙ</w:t>
      </w:r>
      <w:bookmarkEnd w:id="35"/>
    </w:p>
    <w:p w:rsidR="00EF0B40" w:rsidRPr="001C075A" w:rsidRDefault="00644220" w:rsidP="001C075A">
      <w:pPr>
        <w:pStyle w:val="af0"/>
      </w:pPr>
      <w:r w:rsidRPr="001C075A">
        <w:t>Механизм исключительных ситуаций предоставляет пользователю во</w:t>
      </w:r>
      <w:r w:rsidRPr="001C075A">
        <w:t>з</w:t>
      </w:r>
      <w:r w:rsidRPr="001C075A">
        <w:t>можность контроля ход</w:t>
      </w:r>
      <w:r w:rsidR="0015206C" w:rsidRPr="001C075A">
        <w:t>а</w:t>
      </w:r>
      <w:r w:rsidRPr="001C075A">
        <w:t xml:space="preserve"> выполнения программы и нейтрализации возмо</w:t>
      </w:r>
      <w:r w:rsidRPr="001C075A">
        <w:t>ж</w:t>
      </w:r>
      <w:r w:rsidRPr="001C075A">
        <w:t>ных ошибок. Очень часто исключительная ситуация — это не ошибка, а</w:t>
      </w:r>
      <w:r w:rsidR="000F7495" w:rsidRPr="001C075A">
        <w:t> </w:t>
      </w:r>
      <w:r w:rsidRPr="001C075A">
        <w:t>просто исчерпание какого-то ресурса, например, доступной памяти или времени ожидания сигнала</w:t>
      </w:r>
      <w:r w:rsidR="001C075A" w:rsidRPr="001C075A">
        <w:t>,</w:t>
      </w:r>
      <w:r w:rsidRPr="001C075A">
        <w:t xml:space="preserve"> или даже один из предусмотренных вариантов завершения процесса. Механизм используется, если ситуация не может быть разрешена в той точке, где была выявлена, и требует перехода на более выс</w:t>
      </w:r>
      <w:r w:rsidRPr="001C075A">
        <w:t>о</w:t>
      </w:r>
      <w:r w:rsidRPr="001C075A">
        <w:t>кий уровень</w:t>
      </w:r>
      <w:r w:rsidR="0015206C" w:rsidRPr="001C075A">
        <w:t xml:space="preserve"> иерархии вызовов функций</w:t>
      </w:r>
      <w:r w:rsidRPr="001C075A">
        <w:t xml:space="preserve"> с завершением активных функций и</w:t>
      </w:r>
      <w:r w:rsidR="009A7B55" w:rsidRPr="001C075A">
        <w:t> </w:t>
      </w:r>
      <w:r w:rsidRPr="001C075A">
        <w:t>освобождением ресурсов.</w:t>
      </w:r>
    </w:p>
    <w:p w:rsidR="00EF0B40" w:rsidRDefault="00EF0B40" w:rsidP="001C075A">
      <w:pPr>
        <w:pStyle w:val="af0"/>
      </w:pPr>
      <w:r>
        <w:t>Для задействования механизма особых ситуаций в программе нужно проделать следующее:</w:t>
      </w:r>
    </w:p>
    <w:p w:rsidR="00EF0B40" w:rsidRDefault="00EF0B40" w:rsidP="001C075A">
      <w:pPr>
        <w:pStyle w:val="af0"/>
      </w:pPr>
      <w:r>
        <w:t>— обнаружив в программе место, где особая ситуация может возни</w:t>
      </w:r>
      <w:r>
        <w:t>к</w:t>
      </w:r>
      <w:r>
        <w:t>нуть, надо придумать для не</w:t>
      </w:r>
      <w:r w:rsidR="00D20E45">
        <w:t>е</w:t>
      </w:r>
      <w:r w:rsidR="003A4171">
        <w:t xml:space="preserve"> уникальное название, например</w:t>
      </w:r>
      <w:r>
        <w:t xml:space="preserve"> </w:t>
      </w:r>
      <w:r w:rsidRPr="004B5FA1">
        <w:rPr>
          <w:i/>
        </w:rPr>
        <w:t>My_Error</w:t>
      </w:r>
      <w:r>
        <w:t>, и</w:t>
      </w:r>
      <w:r w:rsidR="00A9519C">
        <w:t> </w:t>
      </w:r>
      <w:r>
        <w:t>объявить соответствующий класс ошибок, возможно, пустой:</w:t>
      </w:r>
    </w:p>
    <w:p w:rsidR="00EF0B40" w:rsidRPr="000A0C0A" w:rsidRDefault="00EF0B40" w:rsidP="009A7B55">
      <w:pPr>
        <w:pStyle w:val="-0"/>
        <w:spacing w:before="120" w:after="120"/>
        <w:rPr>
          <w:lang w:val="ru-RU"/>
        </w:rPr>
      </w:pPr>
      <w:proofErr w:type="gramStart"/>
      <w:r>
        <w:t>class</w:t>
      </w:r>
      <w:proofErr w:type="gramEnd"/>
      <w:r w:rsidRPr="000A0C0A">
        <w:rPr>
          <w:lang w:val="ru-RU"/>
        </w:rPr>
        <w:t xml:space="preserve"> </w:t>
      </w:r>
      <w:r>
        <w:t>My</w:t>
      </w:r>
      <w:r w:rsidRPr="000A0C0A">
        <w:rPr>
          <w:lang w:val="ru-RU"/>
        </w:rPr>
        <w:t>_</w:t>
      </w:r>
      <w:r>
        <w:t>Error</w:t>
      </w:r>
      <w:r w:rsidRPr="000A0C0A">
        <w:rPr>
          <w:lang w:val="ru-RU"/>
        </w:rPr>
        <w:t xml:space="preserve"> {};</w:t>
      </w:r>
    </w:p>
    <w:p w:rsidR="00EF0B40" w:rsidRDefault="00EF0B40" w:rsidP="001C075A">
      <w:pPr>
        <w:pStyle w:val="af0"/>
      </w:pPr>
      <w:r>
        <w:t xml:space="preserve">— в точке программы, </w:t>
      </w:r>
      <w:r w:rsidR="00100D8D">
        <w:t>где</w:t>
      </w:r>
      <w:r>
        <w:t xml:space="preserve"> обнаружена особая ситуация, поместить утверждение</w:t>
      </w:r>
    </w:p>
    <w:p w:rsidR="00EF0B40" w:rsidRPr="000A0C0A" w:rsidRDefault="00EF0B40" w:rsidP="009A7B55">
      <w:pPr>
        <w:pStyle w:val="-0"/>
        <w:spacing w:before="120" w:after="120"/>
        <w:rPr>
          <w:lang w:val="ru-RU"/>
        </w:rPr>
      </w:pPr>
      <w:proofErr w:type="gramStart"/>
      <w:r>
        <w:t>throw</w:t>
      </w:r>
      <w:proofErr w:type="gramEnd"/>
      <w:r w:rsidRPr="000A0C0A">
        <w:rPr>
          <w:lang w:val="ru-RU"/>
        </w:rPr>
        <w:t xml:space="preserve"> </w:t>
      </w:r>
      <w:r>
        <w:t>My</w:t>
      </w:r>
      <w:r w:rsidRPr="000A0C0A">
        <w:rPr>
          <w:lang w:val="ru-RU"/>
        </w:rPr>
        <w:t>_</w:t>
      </w:r>
      <w:r>
        <w:t>Error</w:t>
      </w:r>
      <w:r w:rsidR="00057551" w:rsidRPr="000A0C0A">
        <w:rPr>
          <w:lang w:val="ru-RU"/>
        </w:rPr>
        <w:t>( )</w:t>
      </w:r>
      <w:r w:rsidRPr="000A0C0A">
        <w:rPr>
          <w:lang w:val="ru-RU"/>
        </w:rPr>
        <w:t xml:space="preserve">; </w:t>
      </w:r>
    </w:p>
    <w:p w:rsidR="00EF0B40" w:rsidRDefault="00EF0B40" w:rsidP="001C075A">
      <w:pPr>
        <w:pStyle w:val="af0"/>
      </w:pPr>
      <w:r>
        <w:t>Это утверждение созда</w:t>
      </w:r>
      <w:r w:rsidR="00D20E45">
        <w:t>е</w:t>
      </w:r>
      <w:r>
        <w:t xml:space="preserve">т объект класса </w:t>
      </w:r>
      <w:r w:rsidRPr="004B5FA1">
        <w:rPr>
          <w:i/>
        </w:rPr>
        <w:t>My_Error</w:t>
      </w:r>
      <w:r>
        <w:t xml:space="preserve">. Если в </w:t>
      </w:r>
      <w:proofErr w:type="gramStart"/>
      <w:r>
        <w:t>объекте</w:t>
      </w:r>
      <w:proofErr w:type="gramEnd"/>
      <w:r>
        <w:t xml:space="preserve"> пред</w:t>
      </w:r>
      <w:r>
        <w:t>у</w:t>
      </w:r>
      <w:r>
        <w:t>смотрены поля для данных, через них можно передать информацию обрабо</w:t>
      </w:r>
      <w:r>
        <w:t>т</w:t>
      </w:r>
      <w:r>
        <w:t xml:space="preserve">чику ошибок: аргумент утверждения </w:t>
      </w:r>
      <w:r w:rsidRPr="004B5FA1">
        <w:rPr>
          <w:i/>
        </w:rPr>
        <w:t>throw</w:t>
      </w:r>
      <w:r>
        <w:t xml:space="preserve"> — это конструктор объекта;</w:t>
      </w:r>
    </w:p>
    <w:p w:rsidR="00EF0B40" w:rsidRDefault="00EF0B40" w:rsidP="001C075A">
      <w:pPr>
        <w:pStyle w:val="af0"/>
      </w:pPr>
      <w:r>
        <w:t>— точку вызова функции, которая может создать исключения, нужно поместить в блок контроля, за которым следуют обработчики особых ситу</w:t>
      </w:r>
      <w:r>
        <w:t>а</w:t>
      </w:r>
      <w:r>
        <w:t>ций:</w:t>
      </w:r>
    </w:p>
    <w:p w:rsidR="00EF0B40" w:rsidRPr="000A0C0A" w:rsidRDefault="0015206C" w:rsidP="009A7B55">
      <w:pPr>
        <w:pStyle w:val="-0"/>
        <w:spacing w:before="120"/>
        <w:rPr>
          <w:lang w:val="ru-RU"/>
        </w:rPr>
      </w:pPr>
      <w:proofErr w:type="gramStart"/>
      <w:r>
        <w:t>try</w:t>
      </w:r>
      <w:r w:rsidRPr="000A0C0A">
        <w:rPr>
          <w:lang w:val="ru-RU"/>
        </w:rPr>
        <w:t>{</w:t>
      </w:r>
      <w:proofErr w:type="gramEnd"/>
      <w:r w:rsidRPr="000A0C0A">
        <w:rPr>
          <w:lang w:val="ru-RU"/>
        </w:rPr>
        <w:t xml:space="preserve"> //Н</w:t>
      </w:r>
      <w:r w:rsidR="00EF0B40" w:rsidRPr="000A0C0A">
        <w:rPr>
          <w:lang w:val="ru-RU"/>
        </w:rPr>
        <w:t>ачало блока контроля</w:t>
      </w:r>
      <w:r w:rsidRPr="000A0C0A">
        <w:rPr>
          <w:lang w:val="ru-RU"/>
        </w:rPr>
        <w:t>.</w:t>
      </w:r>
    </w:p>
    <w:p w:rsidR="000E4073" w:rsidRPr="000A0C0A" w:rsidRDefault="00EF0B40" w:rsidP="00100D8D">
      <w:pPr>
        <w:pStyle w:val="-0"/>
        <w:rPr>
          <w:lang w:val="ru-RU"/>
        </w:rPr>
      </w:pPr>
      <w:r w:rsidRPr="000A0C0A">
        <w:rPr>
          <w:lang w:val="ru-RU"/>
        </w:rPr>
        <w:tab/>
      </w:r>
      <w:r w:rsidR="000F7495" w:rsidRPr="000A0C0A">
        <w:rPr>
          <w:lang w:val="ru-RU"/>
        </w:rPr>
        <w:t xml:space="preserve">   </w:t>
      </w:r>
      <w:r w:rsidR="000E4073" w:rsidRPr="000A0C0A">
        <w:rPr>
          <w:lang w:val="ru-RU"/>
        </w:rPr>
        <w:t xml:space="preserve"> </w:t>
      </w:r>
      <w:r w:rsidR="0015206C" w:rsidRPr="000A0C0A">
        <w:rPr>
          <w:lang w:val="ru-RU"/>
        </w:rPr>
        <w:t>А</w:t>
      </w:r>
      <w:r w:rsidR="000F7495" w:rsidRPr="000A0C0A">
        <w:rPr>
          <w:lang w:val="ru-RU"/>
        </w:rPr>
        <w:t>лгоритм, использующий</w:t>
      </w:r>
      <w:r w:rsidRPr="000A0C0A">
        <w:rPr>
          <w:lang w:val="ru-RU"/>
        </w:rPr>
        <w:t xml:space="preserve"> функци</w:t>
      </w:r>
      <w:r w:rsidR="000F7495" w:rsidRPr="000A0C0A">
        <w:rPr>
          <w:lang w:val="ru-RU"/>
        </w:rPr>
        <w:t>ю</w:t>
      </w:r>
      <w:r w:rsidRPr="000A0C0A">
        <w:rPr>
          <w:lang w:val="ru-RU"/>
        </w:rPr>
        <w:t>,</w:t>
      </w:r>
      <w:r w:rsidR="000F7495" w:rsidRPr="000A0C0A">
        <w:rPr>
          <w:lang w:val="ru-RU"/>
        </w:rPr>
        <w:br/>
        <w:t xml:space="preserve">          </w:t>
      </w:r>
      <w:r w:rsidRPr="000A0C0A">
        <w:rPr>
          <w:lang w:val="ru-RU"/>
        </w:rPr>
        <w:t xml:space="preserve"> </w:t>
      </w:r>
      <w:r w:rsidR="000F7495" w:rsidRPr="000A0C0A">
        <w:rPr>
          <w:lang w:val="ru-RU"/>
        </w:rPr>
        <w:t xml:space="preserve">   </w:t>
      </w:r>
      <w:r w:rsidR="00EA058A" w:rsidRPr="000A0C0A">
        <w:rPr>
          <w:lang w:val="ru-RU"/>
        </w:rPr>
        <w:t>которая</w:t>
      </w:r>
      <w:r w:rsidRPr="000A0C0A">
        <w:rPr>
          <w:lang w:val="ru-RU"/>
        </w:rPr>
        <w:t xml:space="preserve"> </w:t>
      </w:r>
      <w:r w:rsidR="00EA058A" w:rsidRPr="000A0C0A">
        <w:rPr>
          <w:lang w:val="ru-RU"/>
        </w:rPr>
        <w:t xml:space="preserve">может </w:t>
      </w:r>
      <w:r w:rsidRPr="000A0C0A">
        <w:rPr>
          <w:lang w:val="ru-RU"/>
        </w:rPr>
        <w:t>создать особую ситуацию</w:t>
      </w:r>
      <w:r w:rsidR="00536289" w:rsidRPr="000A0C0A">
        <w:rPr>
          <w:lang w:val="ru-RU"/>
        </w:rPr>
        <w:t xml:space="preserve"> </w:t>
      </w:r>
    </w:p>
    <w:p w:rsidR="00372BDE" w:rsidRPr="000A0C0A" w:rsidRDefault="000E4073" w:rsidP="00100D8D">
      <w:pPr>
        <w:pStyle w:val="-0"/>
        <w:rPr>
          <w:lang w:val="ru-RU"/>
        </w:rPr>
      </w:pPr>
      <w:r w:rsidRPr="000A0C0A">
        <w:rPr>
          <w:lang w:val="ru-RU"/>
        </w:rPr>
        <w:t xml:space="preserve">    </w:t>
      </w:r>
      <w:r w:rsidR="000F7495" w:rsidRPr="000A0C0A">
        <w:rPr>
          <w:lang w:val="ru-RU"/>
        </w:rPr>
        <w:t xml:space="preserve">   </w:t>
      </w:r>
      <w:r w:rsidR="00372BDE" w:rsidRPr="000A0C0A">
        <w:rPr>
          <w:lang w:val="ru-RU"/>
        </w:rPr>
        <w:t xml:space="preserve">(содержит утверждения </w:t>
      </w:r>
      <w:r w:rsidR="00372BDE" w:rsidRPr="00001AD0">
        <w:rPr>
          <w:i/>
        </w:rPr>
        <w:t>throw</w:t>
      </w:r>
      <w:r w:rsidRPr="000A0C0A">
        <w:rPr>
          <w:i/>
          <w:lang w:val="ru-RU"/>
        </w:rPr>
        <w:t xml:space="preserve"> </w:t>
      </w:r>
      <w:r w:rsidRPr="00001AD0">
        <w:rPr>
          <w:i/>
        </w:rPr>
        <w:t>My</w:t>
      </w:r>
      <w:r w:rsidRPr="000A0C0A">
        <w:rPr>
          <w:i/>
          <w:lang w:val="ru-RU"/>
        </w:rPr>
        <w:t>_</w:t>
      </w:r>
      <w:r w:rsidRPr="00001AD0">
        <w:rPr>
          <w:i/>
        </w:rPr>
        <w:t>Error</w:t>
      </w:r>
      <w:r w:rsidR="0015206C" w:rsidRPr="000A0C0A">
        <w:rPr>
          <w:lang w:val="ru-RU"/>
        </w:rPr>
        <w:t>(</w:t>
      </w:r>
      <w:proofErr w:type="gramStart"/>
      <w:r w:rsidR="0015206C" w:rsidRPr="000A0C0A">
        <w:rPr>
          <w:lang w:val="ru-RU"/>
        </w:rPr>
        <w:t xml:space="preserve"> )</w:t>
      </w:r>
      <w:proofErr w:type="gramEnd"/>
      <w:r w:rsidR="00372BDE" w:rsidRPr="000A0C0A">
        <w:rPr>
          <w:lang w:val="ru-RU"/>
        </w:rPr>
        <w:t>)</w:t>
      </w:r>
      <w:r w:rsidRPr="000A0C0A">
        <w:rPr>
          <w:lang w:val="ru-RU"/>
        </w:rPr>
        <w:t>;</w:t>
      </w:r>
    </w:p>
    <w:p w:rsidR="00372BDE" w:rsidRPr="005B7D31" w:rsidRDefault="00372BDE" w:rsidP="00100D8D">
      <w:pPr>
        <w:pStyle w:val="-0"/>
        <w:rPr>
          <w:lang w:val="ru-RU"/>
        </w:rPr>
      </w:pPr>
      <w:r w:rsidRPr="005B7D31">
        <w:rPr>
          <w:lang w:val="ru-RU"/>
        </w:rPr>
        <w:t>}</w:t>
      </w:r>
    </w:p>
    <w:p w:rsidR="00372BDE" w:rsidRPr="000A0C0A" w:rsidRDefault="00372BDE" w:rsidP="00100D8D">
      <w:pPr>
        <w:pStyle w:val="-0"/>
        <w:rPr>
          <w:lang w:val="ru-RU"/>
        </w:rPr>
      </w:pPr>
      <w:proofErr w:type="gramStart"/>
      <w:r>
        <w:t>catch</w:t>
      </w:r>
      <w:proofErr w:type="gramEnd"/>
      <w:r w:rsidRPr="000A0C0A">
        <w:rPr>
          <w:lang w:val="ru-RU"/>
        </w:rPr>
        <w:t xml:space="preserve"> (</w:t>
      </w:r>
      <w:r>
        <w:t>My</w:t>
      </w:r>
      <w:r w:rsidRPr="000A0C0A">
        <w:rPr>
          <w:lang w:val="ru-RU"/>
        </w:rPr>
        <w:t>_</w:t>
      </w:r>
      <w:r>
        <w:t>Error</w:t>
      </w:r>
      <w:r w:rsidRPr="000A0C0A">
        <w:rPr>
          <w:lang w:val="ru-RU"/>
        </w:rPr>
        <w:t>)</w:t>
      </w:r>
    </w:p>
    <w:p w:rsidR="00372BDE" w:rsidRPr="000A0C0A" w:rsidRDefault="00372BDE" w:rsidP="009A7B55">
      <w:pPr>
        <w:pStyle w:val="-0"/>
        <w:spacing w:after="120"/>
        <w:rPr>
          <w:lang w:val="ru-RU"/>
        </w:rPr>
      </w:pPr>
      <w:r w:rsidRPr="000A0C0A">
        <w:rPr>
          <w:lang w:val="ru-RU"/>
        </w:rPr>
        <w:t xml:space="preserve">{ </w:t>
      </w:r>
      <w:r w:rsidR="0015206C" w:rsidRPr="000A0C0A">
        <w:rPr>
          <w:lang w:val="ru-RU"/>
        </w:rPr>
        <w:t>О</w:t>
      </w:r>
      <w:r w:rsidRPr="000A0C0A">
        <w:rPr>
          <w:lang w:val="ru-RU"/>
        </w:rPr>
        <w:t>бработка особой ситуации</w:t>
      </w:r>
      <w:proofErr w:type="gramStart"/>
      <w:r w:rsidRPr="000A0C0A">
        <w:rPr>
          <w:lang w:val="ru-RU"/>
        </w:rPr>
        <w:t xml:space="preserve"> }</w:t>
      </w:r>
      <w:proofErr w:type="gramEnd"/>
    </w:p>
    <w:p w:rsidR="00244166" w:rsidRDefault="00244166" w:rsidP="001C075A">
      <w:pPr>
        <w:pStyle w:val="af0"/>
      </w:pPr>
      <w:r>
        <w:t xml:space="preserve">Предложение </w:t>
      </w:r>
      <w:r w:rsidRPr="004B5FA1">
        <w:rPr>
          <w:i/>
        </w:rPr>
        <w:t>catch</w:t>
      </w:r>
      <w:r>
        <w:t xml:space="preserve"> размещается на том уровне</w:t>
      </w:r>
      <w:r w:rsidR="00BE0A11">
        <w:t xml:space="preserve"> вложенности функций</w:t>
      </w:r>
      <w:r>
        <w:t xml:space="preserve">, где обработка ситуации </w:t>
      </w:r>
      <w:r w:rsidRPr="004B5FA1">
        <w:rPr>
          <w:i/>
        </w:rPr>
        <w:t>My_Error</w:t>
      </w:r>
      <w:r>
        <w:t xml:space="preserve"> возможна. Если нужно обрабатывать н</w:t>
      </w:r>
      <w:r>
        <w:t>е</w:t>
      </w:r>
      <w:r>
        <w:lastRenderedPageBreak/>
        <w:t xml:space="preserve">сколько различных ошибок, после блока </w:t>
      </w:r>
      <w:r w:rsidRPr="004B5FA1">
        <w:rPr>
          <w:i/>
        </w:rPr>
        <w:t>try</w:t>
      </w:r>
      <w:r>
        <w:t xml:space="preserve"> последовательно размещаются соответствующие обработчики. При возникновении любой особой ситуации в блоке </w:t>
      </w:r>
      <w:r w:rsidRPr="004B5FA1">
        <w:rPr>
          <w:i/>
        </w:rPr>
        <w:t>try</w:t>
      </w:r>
      <w:r>
        <w:t xml:space="preserve"> его работа преры</w:t>
      </w:r>
      <w:r w:rsidR="00EA058A">
        <w:t>вается: происходит</w:t>
      </w:r>
      <w:r>
        <w:t xml:space="preserve"> принудительный выход из</w:t>
      </w:r>
      <w:r w:rsidR="009A7B55">
        <w:t> </w:t>
      </w:r>
      <w:r>
        <w:t>все</w:t>
      </w:r>
      <w:r w:rsidR="000F7495">
        <w:t>й цепочки вложенных</w:t>
      </w:r>
      <w:r>
        <w:t xml:space="preserve"> функций, активн</w:t>
      </w:r>
      <w:r w:rsidR="007870EB">
        <w:t>ых</w:t>
      </w:r>
      <w:r>
        <w:t xml:space="preserve"> в точке особой ситуации</w:t>
      </w:r>
      <w:r w:rsidR="001F15FE">
        <w:t>,</w:t>
      </w:r>
      <w:r>
        <w:t xml:space="preserve"> и</w:t>
      </w:r>
      <w:r w:rsidR="009A7B55">
        <w:t> </w:t>
      </w:r>
      <w:r>
        <w:t>вызов деструкторов для всех созданных при этом объектов, как это прои</w:t>
      </w:r>
      <w:r>
        <w:t>с</w:t>
      </w:r>
      <w:r>
        <w:t xml:space="preserve">ходит при выходе  из блока (области видимости). Этот процесс называется раскруткой стека: стек возвращается в состояние, в </w:t>
      </w:r>
      <w:proofErr w:type="gramStart"/>
      <w:r>
        <w:t>котором</w:t>
      </w:r>
      <w:proofErr w:type="gramEnd"/>
      <w:r>
        <w:t xml:space="preserve"> он был </w:t>
      </w:r>
      <w:r w:rsidR="000F7495">
        <w:t>в момент</w:t>
      </w:r>
      <w:r>
        <w:t xml:space="preserve"> вход</w:t>
      </w:r>
      <w:r w:rsidR="000F7495">
        <w:t>а</w:t>
      </w:r>
      <w:r>
        <w:t xml:space="preserve"> в блок </w:t>
      </w:r>
      <w:r w:rsidRPr="0027689D">
        <w:rPr>
          <w:i/>
        </w:rPr>
        <w:t>try</w:t>
      </w:r>
      <w:r>
        <w:t>.</w:t>
      </w:r>
    </w:p>
    <w:p w:rsidR="00145A52" w:rsidRDefault="00244166" w:rsidP="001C075A">
      <w:pPr>
        <w:pStyle w:val="af0"/>
      </w:pPr>
      <w:r>
        <w:t xml:space="preserve">Далее просматриваются блоки </w:t>
      </w:r>
      <w:r w:rsidRPr="0027689D">
        <w:rPr>
          <w:i/>
        </w:rPr>
        <w:t>catch</w:t>
      </w:r>
      <w:r>
        <w:t xml:space="preserve"> в том порядке, в каком они объя</w:t>
      </w:r>
      <w:r>
        <w:t>в</w:t>
      </w:r>
      <w:r>
        <w:t>лены.</w:t>
      </w:r>
      <w:r w:rsidR="00145A52">
        <w:t xml:space="preserve"> Как только обнаруживается блок обработки ошибк</w:t>
      </w:r>
      <w:r w:rsidR="00BE0A11">
        <w:t>и</w:t>
      </w:r>
      <w:r w:rsidR="00145A52">
        <w:t xml:space="preserve"> нужного типа, управление переда</w:t>
      </w:r>
      <w:r w:rsidR="00D20E45">
        <w:t>е</w:t>
      </w:r>
      <w:r w:rsidR="00145A52">
        <w:t xml:space="preserve">тся ему. Остальные блоки </w:t>
      </w:r>
      <w:r w:rsidR="00145A52" w:rsidRPr="0027689D">
        <w:rPr>
          <w:i/>
        </w:rPr>
        <w:t>catch</w:t>
      </w:r>
      <w:r w:rsidR="00145A52">
        <w:t xml:space="preserve"> не используются. </w:t>
      </w:r>
    </w:p>
    <w:p w:rsidR="00145A52" w:rsidRDefault="00145A52" w:rsidP="001C075A">
      <w:pPr>
        <w:pStyle w:val="af0"/>
      </w:pPr>
      <w:r>
        <w:t xml:space="preserve">Если же выполнение блока </w:t>
      </w:r>
      <w:r w:rsidRPr="0027689D">
        <w:rPr>
          <w:i/>
        </w:rPr>
        <w:t>try</w:t>
      </w:r>
      <w:r>
        <w:t xml:space="preserve"> завершилось успешно, все блоки </w:t>
      </w:r>
      <w:r w:rsidRPr="00100D8D">
        <w:rPr>
          <w:i/>
        </w:rPr>
        <w:t>catch</w:t>
      </w:r>
      <w:r>
        <w:t xml:space="preserve"> после него игнорируются.</w:t>
      </w:r>
    </w:p>
    <w:p w:rsidR="00145A52" w:rsidRDefault="00145A52" w:rsidP="001C075A">
      <w:pPr>
        <w:pStyle w:val="af0"/>
      </w:pPr>
      <w:r>
        <w:t xml:space="preserve">Если для некоторого типа ошибки не обнаружено соответствующего блока </w:t>
      </w:r>
      <w:r w:rsidRPr="0027689D">
        <w:rPr>
          <w:i/>
        </w:rPr>
        <w:t>catch</w:t>
      </w:r>
      <w:r>
        <w:t>, программа завершается аварийно. Чтобы этого избежать, п</w:t>
      </w:r>
      <w:r>
        <w:t>о</w:t>
      </w:r>
      <w:r>
        <w:t>следним в</w:t>
      </w:r>
      <w:r w:rsidR="00AE5285">
        <w:t> </w:t>
      </w:r>
      <w:r>
        <w:t xml:space="preserve">цепочке </w:t>
      </w:r>
      <w:r w:rsidR="004B5FA1">
        <w:t xml:space="preserve">можно </w:t>
      </w:r>
      <w:proofErr w:type="gramStart"/>
      <w:r>
        <w:t>разме</w:t>
      </w:r>
      <w:r w:rsidR="004B5FA1">
        <w:t>стить</w:t>
      </w:r>
      <w:r>
        <w:t xml:space="preserve"> блок</w:t>
      </w:r>
      <w:proofErr w:type="gramEnd"/>
      <w:r>
        <w:t xml:space="preserve"> </w:t>
      </w:r>
      <w:r w:rsidRPr="0027689D">
        <w:rPr>
          <w:i/>
        </w:rPr>
        <w:t>catch</w:t>
      </w:r>
      <w:r>
        <w:t>(…), перехватывающий ошибки любого типа.</w:t>
      </w:r>
    </w:p>
    <w:p w:rsidR="00145A52" w:rsidRDefault="00E7199B" w:rsidP="001C075A">
      <w:pPr>
        <w:pStyle w:val="af0"/>
      </w:pPr>
      <w:r>
        <w:t xml:space="preserve">Как только подходящий блок </w:t>
      </w:r>
      <w:r w:rsidRPr="0027689D">
        <w:rPr>
          <w:i/>
        </w:rPr>
        <w:t>catch</w:t>
      </w:r>
      <w:r>
        <w:t xml:space="preserve"> будет вызван, особая ситуация будет считаться обработанной</w:t>
      </w:r>
      <w:r w:rsidR="00EA058A">
        <w:t>, даже если</w:t>
      </w:r>
      <w:r>
        <w:t xml:space="preserve"> </w:t>
      </w:r>
      <w:r w:rsidR="00EA058A">
        <w:t xml:space="preserve">этот </w:t>
      </w:r>
      <w:r>
        <w:t xml:space="preserve">блок пуст. Однако чаще всего в него помещают выдачу на экран </w:t>
      </w:r>
      <w:r w:rsidR="00491B29">
        <w:t xml:space="preserve">или в специальный файл (журнал) </w:t>
      </w:r>
      <w:r>
        <w:t>содержател</w:t>
      </w:r>
      <w:r>
        <w:t>ь</w:t>
      </w:r>
      <w:r>
        <w:t>ного сообщения об ошибке. Возможно также одно из следующих действий:</w:t>
      </w:r>
    </w:p>
    <w:p w:rsidR="00E7199B" w:rsidRDefault="00E7199B" w:rsidP="001C075A">
      <w:pPr>
        <w:pStyle w:val="af0"/>
      </w:pPr>
      <w:r>
        <w:t>— устранение причины ошибки (уменьшение запроса на выделение п</w:t>
      </w:r>
      <w:r>
        <w:t>а</w:t>
      </w:r>
      <w:r>
        <w:t>мяти, отказ от обработки несуществующего или испорченного файла и т. п.);</w:t>
      </w:r>
    </w:p>
    <w:p w:rsidR="00E7199B" w:rsidRPr="00ED622F" w:rsidRDefault="00E7199B" w:rsidP="001C075A">
      <w:pPr>
        <w:pStyle w:val="af0"/>
      </w:pPr>
      <w:r>
        <w:t xml:space="preserve">— аварийное завершение программы (вызов </w:t>
      </w:r>
      <w:r w:rsidRPr="0027689D">
        <w:rPr>
          <w:i/>
        </w:rPr>
        <w:t>abort</w:t>
      </w:r>
      <w:r>
        <w:t>(</w:t>
      </w:r>
      <w:proofErr w:type="gramStart"/>
      <w:r w:rsidR="0027689D">
        <w:t xml:space="preserve"> </w:t>
      </w:r>
      <w:r>
        <w:t>)</w:t>
      </w:r>
      <w:proofErr w:type="gramEnd"/>
      <w:r>
        <w:t>);</w:t>
      </w:r>
    </w:p>
    <w:p w:rsidR="00FC3BFC" w:rsidRPr="00FC3BFC" w:rsidRDefault="00100D8D" w:rsidP="001C075A">
      <w:pPr>
        <w:pStyle w:val="af0"/>
      </w:pPr>
      <w:r>
        <w:t>— </w:t>
      </w:r>
      <w:r w:rsidR="00FC3BFC">
        <w:t xml:space="preserve">возбуждение особой ситуации другого типа (вызов </w:t>
      </w:r>
      <w:r w:rsidR="00FC3BFC" w:rsidRPr="0027689D">
        <w:rPr>
          <w:i/>
        </w:rPr>
        <w:t>throw</w:t>
      </w:r>
      <w:r w:rsidR="00AE5285">
        <w:t xml:space="preserve"> с соотве</w:t>
      </w:r>
      <w:r w:rsidR="00AE5285">
        <w:t>т</w:t>
      </w:r>
      <w:r w:rsidR="00AE5285">
        <w:t>ствующим аргументом</w:t>
      </w:r>
      <w:r w:rsidR="00FC3BFC">
        <w:t>);</w:t>
      </w:r>
    </w:p>
    <w:p w:rsidR="00E7199B" w:rsidRPr="00657D79" w:rsidRDefault="00E7199B" w:rsidP="001C075A">
      <w:pPr>
        <w:pStyle w:val="af0"/>
      </w:pPr>
      <w:r>
        <w:t>—</w:t>
      </w:r>
      <w:r w:rsidR="00DB004B">
        <w:rPr>
          <w:lang w:val="en-GB"/>
        </w:rPr>
        <w:t> </w:t>
      </w:r>
      <w:r>
        <w:t xml:space="preserve">перевозбуждение особой ситуации для передачи </w:t>
      </w:r>
      <w:r w:rsidR="00FC3BFC">
        <w:t>е</w:t>
      </w:r>
      <w:r w:rsidR="00D20E45">
        <w:t>е</w:t>
      </w:r>
      <w:r w:rsidR="00FC3BFC">
        <w:t xml:space="preserve"> </w:t>
      </w:r>
      <w:r>
        <w:t>на следующий уровень иерархии</w:t>
      </w:r>
      <w:r w:rsidR="00FC3BFC">
        <w:t xml:space="preserve"> вызовов функций</w:t>
      </w:r>
      <w:r>
        <w:t xml:space="preserve"> (вызов </w:t>
      </w:r>
      <w:r w:rsidRPr="0027689D">
        <w:rPr>
          <w:i/>
        </w:rPr>
        <w:t>throw</w:t>
      </w:r>
      <w:r>
        <w:t xml:space="preserve"> без аргумента).</w:t>
      </w:r>
    </w:p>
    <w:p w:rsidR="00086D02" w:rsidRDefault="00372BDE" w:rsidP="001C075A">
      <w:pPr>
        <w:pStyle w:val="af0"/>
      </w:pPr>
      <w:r>
        <w:t>Подробнее</w:t>
      </w:r>
      <w:r w:rsidR="00E7199B">
        <w:t xml:space="preserve"> об особых ситуациях и их обработке</w:t>
      </w:r>
      <w:r>
        <w:t xml:space="preserve"> </w:t>
      </w:r>
      <w:r w:rsidRPr="00100D8D">
        <w:t>см.</w:t>
      </w:r>
      <w:r>
        <w:t xml:space="preserve"> </w:t>
      </w:r>
      <w:r w:rsidR="0056355D">
        <w:t>[</w:t>
      </w:r>
      <w:r w:rsidR="00321CF7" w:rsidRPr="00A74876">
        <w:t>3</w:t>
      </w:r>
      <w:r w:rsidR="0056355D">
        <w:t>, с.</w:t>
      </w:r>
      <w:r w:rsidR="001F15FE">
        <w:t> </w:t>
      </w:r>
      <w:r w:rsidR="0056355D">
        <w:t>222–230</w:t>
      </w:r>
      <w:r w:rsidR="00EA058A">
        <w:t>]</w:t>
      </w:r>
      <w:r w:rsidR="00321CF7" w:rsidRPr="00A74876">
        <w:t>,</w:t>
      </w:r>
      <w:r w:rsidR="00321CF7" w:rsidRPr="00321CF7">
        <w:t xml:space="preserve"> </w:t>
      </w:r>
      <w:r w:rsidR="00321CF7">
        <w:t>[</w:t>
      </w:r>
      <w:r w:rsidR="00321CF7" w:rsidRPr="00A74876">
        <w:t>15</w:t>
      </w:r>
      <w:r w:rsidR="00321CF7">
        <w:t>, с.</w:t>
      </w:r>
      <w:r w:rsidR="00321CF7">
        <w:rPr>
          <w:lang w:val="en-US"/>
        </w:rPr>
        <w:t> </w:t>
      </w:r>
      <w:r w:rsidR="00100D8D">
        <w:t>232–256]</w:t>
      </w:r>
      <w:r w:rsidR="0056355D">
        <w:t>.</w:t>
      </w:r>
    </w:p>
    <w:p w:rsidR="00057551" w:rsidRDefault="00057551" w:rsidP="001C075A">
      <w:pPr>
        <w:pStyle w:val="af0"/>
      </w:pPr>
      <w:r>
        <w:t xml:space="preserve">Правильный выбор уровня для размещения блока контроля позволяет сделать программу безопасной в </w:t>
      </w:r>
      <w:proofErr w:type="gramStart"/>
      <w:r>
        <w:t>смысле</w:t>
      </w:r>
      <w:proofErr w:type="gramEnd"/>
      <w:r>
        <w:t xml:space="preserve"> исключений (</w:t>
      </w:r>
      <w:r w:rsidRPr="009A7B55">
        <w:t>см.</w:t>
      </w:r>
      <w:r>
        <w:t xml:space="preserve"> </w:t>
      </w:r>
      <w:r w:rsidRPr="00057551">
        <w:t>[</w:t>
      </w:r>
      <w:r>
        <w:t>1</w:t>
      </w:r>
      <w:r w:rsidR="00321CF7" w:rsidRPr="00A74876">
        <w:t>2</w:t>
      </w:r>
      <w:r>
        <w:t>, с. 105–174</w:t>
      </w:r>
      <w:r w:rsidRPr="00057551">
        <w:t>]</w:t>
      </w:r>
      <w:r>
        <w:t>). Так, в</w:t>
      </w:r>
      <w:r w:rsidR="00AE5285">
        <w:t> </w:t>
      </w:r>
      <w:r>
        <w:t xml:space="preserve">учебном </w:t>
      </w:r>
      <w:proofErr w:type="gramStart"/>
      <w:r>
        <w:t>примере</w:t>
      </w:r>
      <w:proofErr w:type="gramEnd"/>
      <w:r>
        <w:t xml:space="preserve"> </w:t>
      </w:r>
      <w:r w:rsidR="00125E03">
        <w:t>имее</w:t>
      </w:r>
      <w:r>
        <w:t>тся следующая цепочка вызовов функций:</w:t>
      </w:r>
    </w:p>
    <w:p w:rsidR="00057551" w:rsidRPr="00043F68" w:rsidRDefault="00057551" w:rsidP="009A7B55">
      <w:pPr>
        <w:pStyle w:val="-0"/>
        <w:spacing w:before="120" w:after="120"/>
        <w:rPr>
          <w:lang w:val="ru-RU"/>
        </w:rPr>
      </w:pPr>
      <w:proofErr w:type="gramStart"/>
      <w:r>
        <w:t>main</w:t>
      </w:r>
      <w:r w:rsidRPr="00043F68">
        <w:rPr>
          <w:lang w:val="ru-RU"/>
        </w:rPr>
        <w:t>(</w:t>
      </w:r>
      <w:proofErr w:type="gramEnd"/>
      <w:r w:rsidR="00125E03" w:rsidRPr="00043F68">
        <w:rPr>
          <w:lang w:val="ru-RU"/>
        </w:rPr>
        <w:t xml:space="preserve"> </w:t>
      </w:r>
      <w:r w:rsidRPr="00043F68">
        <w:rPr>
          <w:lang w:val="ru-RU"/>
        </w:rPr>
        <w:t xml:space="preserve">) → </w:t>
      </w:r>
      <w:r>
        <w:t>screen</w:t>
      </w:r>
      <w:r w:rsidRPr="00043F68">
        <w:rPr>
          <w:lang w:val="ru-RU"/>
        </w:rPr>
        <w:t>_</w:t>
      </w:r>
      <w:r>
        <w:t>refresh</w:t>
      </w:r>
      <w:r w:rsidRPr="00043F68">
        <w:rPr>
          <w:lang w:val="ru-RU"/>
        </w:rPr>
        <w:t xml:space="preserve">( ) → </w:t>
      </w:r>
      <w:r>
        <w:t>my</w:t>
      </w:r>
      <w:r w:rsidR="0025084D">
        <w:t>shape</w:t>
      </w:r>
      <w:r w:rsidR="0025084D" w:rsidRPr="00043F68">
        <w:rPr>
          <w:lang w:val="ru-RU"/>
        </w:rPr>
        <w:t xml:space="preserve"> </w:t>
      </w:r>
      <w:r w:rsidR="0025084D" w:rsidRPr="00043F68">
        <w:rPr>
          <w:rFonts w:ascii="Cambria Math" w:hAnsi="Cambria Math" w:cs="Cambria Math"/>
          <w:lang w:val="ru-RU"/>
        </w:rPr>
        <w:t>∷</w:t>
      </w:r>
      <w:r w:rsidR="0025084D" w:rsidRPr="00043F68">
        <w:rPr>
          <w:lang w:val="ru-RU"/>
        </w:rPr>
        <w:t xml:space="preserve"> </w:t>
      </w:r>
      <w:r w:rsidR="0025084D">
        <w:t>draw</w:t>
      </w:r>
      <w:r w:rsidR="0025084D" w:rsidRPr="00043F68">
        <w:rPr>
          <w:lang w:val="ru-RU"/>
        </w:rPr>
        <w:t xml:space="preserve">( ) → </w:t>
      </w:r>
      <w:r w:rsidR="0025084D">
        <w:t>re</w:t>
      </w:r>
      <w:r w:rsidR="00125E03">
        <w:t>c</w:t>
      </w:r>
      <w:r w:rsidR="0025084D">
        <w:t>tangle</w:t>
      </w:r>
      <w:r w:rsidR="0025084D" w:rsidRPr="00043F68">
        <w:rPr>
          <w:lang w:val="ru-RU"/>
        </w:rPr>
        <w:t xml:space="preserve"> </w:t>
      </w:r>
      <w:r w:rsidR="0025084D" w:rsidRPr="00043F68">
        <w:rPr>
          <w:rFonts w:ascii="Cambria Math" w:hAnsi="Cambria Math" w:cs="Cambria Math"/>
          <w:lang w:val="ru-RU"/>
        </w:rPr>
        <w:t>∷</w:t>
      </w:r>
      <w:r w:rsidR="0025084D" w:rsidRPr="00043F68">
        <w:rPr>
          <w:lang w:val="ru-RU"/>
        </w:rPr>
        <w:t xml:space="preserve"> </w:t>
      </w:r>
      <w:r w:rsidR="0025084D">
        <w:t>draw</w:t>
      </w:r>
      <w:r w:rsidR="0025084D" w:rsidRPr="00043F68">
        <w:rPr>
          <w:lang w:val="ru-RU"/>
        </w:rPr>
        <w:t xml:space="preserve"> ( ) → </w:t>
      </w:r>
      <w:r w:rsidR="00125E03">
        <w:t>put</w:t>
      </w:r>
      <w:r w:rsidR="00125E03" w:rsidRPr="00043F68">
        <w:rPr>
          <w:lang w:val="ru-RU"/>
        </w:rPr>
        <w:t>_</w:t>
      </w:r>
      <w:r w:rsidR="00125E03">
        <w:t>line</w:t>
      </w:r>
      <w:r w:rsidR="00125E03" w:rsidRPr="00043F68">
        <w:rPr>
          <w:lang w:val="ru-RU"/>
        </w:rPr>
        <w:t>(</w:t>
      </w:r>
      <w:r w:rsidR="00125E03">
        <w:t>a</w:t>
      </w:r>
      <w:r w:rsidR="00125E03" w:rsidRPr="00043F68">
        <w:rPr>
          <w:lang w:val="ru-RU"/>
        </w:rPr>
        <w:t xml:space="preserve">, </w:t>
      </w:r>
      <w:r w:rsidR="00125E03">
        <w:t>b</w:t>
      </w:r>
      <w:r w:rsidR="00125E03" w:rsidRPr="00043F68">
        <w:rPr>
          <w:lang w:val="ru-RU"/>
        </w:rPr>
        <w:t xml:space="preserve">) → </w:t>
      </w:r>
      <w:r w:rsidR="0025084D">
        <w:t>put</w:t>
      </w:r>
      <w:r w:rsidR="0025084D" w:rsidRPr="00043F68">
        <w:rPr>
          <w:lang w:val="ru-RU"/>
        </w:rPr>
        <w:t>_</w:t>
      </w:r>
      <w:r w:rsidR="0025084D">
        <w:t>point</w:t>
      </w:r>
      <w:r w:rsidR="0025084D" w:rsidRPr="00043F68">
        <w:rPr>
          <w:lang w:val="ru-RU"/>
        </w:rPr>
        <w:t>(</w:t>
      </w:r>
      <w:r w:rsidR="0025084D">
        <w:t>x</w:t>
      </w:r>
      <w:r w:rsidR="0025084D" w:rsidRPr="00043F68">
        <w:rPr>
          <w:lang w:val="ru-RU"/>
        </w:rPr>
        <w:t xml:space="preserve">, </w:t>
      </w:r>
      <w:r w:rsidR="0025084D">
        <w:t>y</w:t>
      </w:r>
      <w:r w:rsidR="0025084D" w:rsidRPr="00043F68">
        <w:rPr>
          <w:lang w:val="ru-RU"/>
        </w:rPr>
        <w:t xml:space="preserve">) → </w:t>
      </w:r>
      <w:r w:rsidR="0025084D">
        <w:t>on</w:t>
      </w:r>
      <w:r w:rsidR="0025084D" w:rsidRPr="00043F68">
        <w:rPr>
          <w:lang w:val="ru-RU"/>
        </w:rPr>
        <w:t>_</w:t>
      </w:r>
      <w:r w:rsidR="0025084D">
        <w:t>screen</w:t>
      </w:r>
      <w:r w:rsidR="0025084D" w:rsidRPr="00043F68">
        <w:rPr>
          <w:lang w:val="ru-RU"/>
        </w:rPr>
        <w:t>(</w:t>
      </w:r>
      <w:r w:rsidR="0025084D">
        <w:t>x</w:t>
      </w:r>
      <w:r w:rsidR="0025084D" w:rsidRPr="00043F68">
        <w:rPr>
          <w:lang w:val="ru-RU"/>
        </w:rPr>
        <w:t xml:space="preserve">, </w:t>
      </w:r>
      <w:r w:rsidR="0025084D">
        <w:t>y</w:t>
      </w:r>
      <w:r w:rsidR="0025084D" w:rsidRPr="00043F68">
        <w:rPr>
          <w:lang w:val="ru-RU"/>
        </w:rPr>
        <w:t>).</w:t>
      </w:r>
    </w:p>
    <w:p w:rsidR="0025084D" w:rsidRPr="00D029B4" w:rsidRDefault="0025084D" w:rsidP="001C075A">
      <w:pPr>
        <w:pStyle w:val="af0"/>
      </w:pPr>
      <w:r w:rsidRPr="00D029B4">
        <w:lastRenderedPageBreak/>
        <w:t xml:space="preserve">Выход точки за пределы буферного массива </w:t>
      </w:r>
      <w:r w:rsidRPr="00D029B4">
        <w:rPr>
          <w:i/>
          <w:lang w:val="en-GB"/>
        </w:rPr>
        <w:t>SCREEN</w:t>
      </w:r>
      <w:r w:rsidRPr="00D029B4">
        <w:t xml:space="preserve"> (экрана) выявляе</w:t>
      </w:r>
      <w:r w:rsidRPr="00D029B4">
        <w:t>т</w:t>
      </w:r>
      <w:r w:rsidRPr="00D029B4">
        <w:t xml:space="preserve">ся функцией </w:t>
      </w:r>
      <w:r w:rsidRPr="00D029B4">
        <w:rPr>
          <w:i/>
          <w:lang w:val="en-GB"/>
        </w:rPr>
        <w:t>on</w:t>
      </w:r>
      <w:r w:rsidRPr="00D029B4">
        <w:t>_</w:t>
      </w:r>
      <w:r w:rsidRPr="00D029B4">
        <w:rPr>
          <w:i/>
          <w:lang w:val="en-GB"/>
        </w:rPr>
        <w:t>screen</w:t>
      </w:r>
      <w:r w:rsidRPr="00D029B4">
        <w:t>(</w:t>
      </w:r>
      <w:proofErr w:type="gramStart"/>
      <w:r w:rsidRPr="00D029B4">
        <w:t xml:space="preserve"> )</w:t>
      </w:r>
      <w:proofErr w:type="gramEnd"/>
      <w:r w:rsidRPr="00D029B4">
        <w:t xml:space="preserve">. Блок контроля вокруг вызова этой функции </w:t>
      </w:r>
      <w:r w:rsidR="00125E03" w:rsidRPr="00D029B4">
        <w:t>(или вызывающей е</w:t>
      </w:r>
      <w:r w:rsidR="00D20E45" w:rsidRPr="00D029B4">
        <w:t>е</w:t>
      </w:r>
      <w:r w:rsidR="00125E03" w:rsidRPr="00D029B4">
        <w:t xml:space="preserve"> </w:t>
      </w:r>
      <w:r w:rsidR="00125E03" w:rsidRPr="00D029B4">
        <w:rPr>
          <w:i/>
          <w:lang w:val="en-GB"/>
        </w:rPr>
        <w:t>put</w:t>
      </w:r>
      <w:r w:rsidR="00125E03" w:rsidRPr="00D029B4">
        <w:rPr>
          <w:i/>
        </w:rPr>
        <w:t>_</w:t>
      </w:r>
      <w:r w:rsidR="00125E03" w:rsidRPr="00D029B4">
        <w:rPr>
          <w:i/>
          <w:lang w:val="en-GB"/>
        </w:rPr>
        <w:t>point</w:t>
      </w:r>
      <w:r w:rsidR="00125E03" w:rsidRPr="00D029B4">
        <w:t xml:space="preserve">) </w:t>
      </w:r>
      <w:r w:rsidRPr="00D029B4">
        <w:t xml:space="preserve">не имеет смысла: на этом уровне </w:t>
      </w:r>
      <w:r w:rsidR="002F6B16" w:rsidRPr="00D029B4">
        <w:t xml:space="preserve">ничего, кроме выдачи сообщения об ошибке, </w:t>
      </w:r>
      <w:r w:rsidRPr="00D029B4">
        <w:t>сделать нельзя</w:t>
      </w:r>
      <w:r w:rsidR="002F6B16" w:rsidRPr="00D029B4">
        <w:t xml:space="preserve">, а такое сообщение </w:t>
      </w:r>
      <w:r w:rsidR="00125E03" w:rsidRPr="00D029B4">
        <w:t>можно в</w:t>
      </w:r>
      <w:r w:rsidR="00125E03" w:rsidRPr="00D029B4">
        <w:t>ы</w:t>
      </w:r>
      <w:r w:rsidR="00125E03" w:rsidRPr="00D029B4">
        <w:t xml:space="preserve">дать </w:t>
      </w:r>
      <w:r w:rsidR="007870EB" w:rsidRPr="00D029B4">
        <w:t xml:space="preserve">и </w:t>
      </w:r>
      <w:r w:rsidR="00125E03" w:rsidRPr="00D029B4">
        <w:t>не</w:t>
      </w:r>
      <w:r w:rsidR="007870EB" w:rsidRPr="00D029B4">
        <w:softHyphen/>
      </w:r>
      <w:r w:rsidR="00125E03" w:rsidRPr="00D029B4">
        <w:t>по</w:t>
      </w:r>
      <w:r w:rsidR="007870EB" w:rsidRPr="00D029B4">
        <w:softHyphen/>
      </w:r>
      <w:r w:rsidR="00125E03" w:rsidRPr="00D029B4">
        <w:t xml:space="preserve">средственно, не прибегая к механизму </w:t>
      </w:r>
      <w:r w:rsidR="00125E03" w:rsidRPr="00D029B4">
        <w:rPr>
          <w:i/>
          <w:lang w:val="en-GB"/>
        </w:rPr>
        <w:t>throw</w:t>
      </w:r>
      <w:r w:rsidR="00125E03" w:rsidRPr="00D029B4">
        <w:rPr>
          <w:i/>
        </w:rPr>
        <w:t xml:space="preserve"> — </w:t>
      </w:r>
      <w:r w:rsidR="00125E03" w:rsidRPr="00D029B4">
        <w:rPr>
          <w:i/>
          <w:lang w:val="en-GB"/>
        </w:rPr>
        <w:t>cath</w:t>
      </w:r>
      <w:r w:rsidRPr="00D029B4">
        <w:t xml:space="preserve">. На уровне </w:t>
      </w:r>
      <w:r w:rsidRPr="00D029B4">
        <w:rPr>
          <w:i/>
          <w:lang w:val="en-GB"/>
        </w:rPr>
        <w:t>main</w:t>
      </w:r>
      <w:r w:rsidRPr="00D029B4">
        <w:t>(</w:t>
      </w:r>
      <w:proofErr w:type="gramStart"/>
      <w:r w:rsidRPr="00D029B4">
        <w:t xml:space="preserve"> )</w:t>
      </w:r>
      <w:proofErr w:type="gramEnd"/>
      <w:r w:rsidRPr="00D029B4">
        <w:t xml:space="preserve"> или </w:t>
      </w:r>
      <w:r w:rsidRPr="00D029B4">
        <w:rPr>
          <w:i/>
          <w:lang w:val="en-GB"/>
        </w:rPr>
        <w:t>screen</w:t>
      </w:r>
      <w:r w:rsidRPr="00D029B4">
        <w:rPr>
          <w:i/>
        </w:rPr>
        <w:t>_</w:t>
      </w:r>
      <w:r w:rsidRPr="00D029B4">
        <w:rPr>
          <w:i/>
          <w:lang w:val="en-GB"/>
        </w:rPr>
        <w:t>refresh</w:t>
      </w:r>
      <w:r w:rsidRPr="00D029B4">
        <w:t xml:space="preserve">( ) обрабатывать ошибку поздно, </w:t>
      </w:r>
      <w:r w:rsidR="00FC3BFC" w:rsidRPr="00D029B4">
        <w:t xml:space="preserve">здесь </w:t>
      </w:r>
      <w:r w:rsidRPr="00D029B4">
        <w:t>можно тол</w:t>
      </w:r>
      <w:r w:rsidRPr="00D029B4">
        <w:t>ь</w:t>
      </w:r>
      <w:r w:rsidRPr="00D029B4">
        <w:t>ко прервать выполнение программы</w:t>
      </w:r>
      <w:r w:rsidR="00FC3BFC" w:rsidRPr="00D029B4">
        <w:t>;</w:t>
      </w:r>
      <w:r w:rsidRPr="00D029B4">
        <w:t xml:space="preserve"> </w:t>
      </w:r>
      <w:r w:rsidR="00741BFF" w:rsidRPr="00D029B4">
        <w:t>без серь</w:t>
      </w:r>
      <w:r w:rsidR="00D20E45" w:rsidRPr="00D029B4">
        <w:t>е</w:t>
      </w:r>
      <w:r w:rsidR="00741BFF" w:rsidRPr="00D029B4">
        <w:t xml:space="preserve">зной доработки класса </w:t>
      </w:r>
      <w:r w:rsidR="00741BFF" w:rsidRPr="00D029B4">
        <w:rPr>
          <w:i/>
          <w:lang w:val="en-US"/>
        </w:rPr>
        <w:t>shape</w:t>
      </w:r>
      <w:r w:rsidR="00741BFF" w:rsidRPr="00D029B4">
        <w:t xml:space="preserve"> </w:t>
      </w:r>
      <w:r w:rsidRPr="00D029B4">
        <w:t>содержательное сообщение о</w:t>
      </w:r>
      <w:r w:rsidR="007870EB" w:rsidRPr="00D029B4">
        <w:t>б</w:t>
      </w:r>
      <w:r w:rsidRPr="00D029B4">
        <w:t xml:space="preserve"> ошибк</w:t>
      </w:r>
      <w:r w:rsidR="007870EB" w:rsidRPr="00D029B4">
        <w:t>е</w:t>
      </w:r>
      <w:r w:rsidRPr="00D029B4">
        <w:t xml:space="preserve"> получить нельзя. В то же время блок контроля внутри функции </w:t>
      </w:r>
      <w:r w:rsidRPr="00D029B4">
        <w:rPr>
          <w:i/>
          <w:lang w:val="en-GB"/>
        </w:rPr>
        <w:t>myshape</w:t>
      </w:r>
      <w:r w:rsidRPr="00D029B4">
        <w:t xml:space="preserve"> </w:t>
      </w:r>
      <w:r w:rsidRPr="00D029B4">
        <w:rPr>
          <w:rFonts w:ascii="Cambria Math" w:hAnsi="Cambria Math" w:cs="Cambria Math"/>
        </w:rPr>
        <w:t>∷</w:t>
      </w:r>
      <w:r w:rsidRPr="00D029B4">
        <w:t xml:space="preserve"> </w:t>
      </w:r>
      <w:r w:rsidRPr="00D029B4">
        <w:rPr>
          <w:i/>
          <w:lang w:val="en-GB"/>
        </w:rPr>
        <w:t>draw</w:t>
      </w:r>
      <w:r w:rsidRPr="00D029B4">
        <w:rPr>
          <w:i/>
        </w:rPr>
        <w:t>(</w:t>
      </w:r>
      <w:proofErr w:type="gramStart"/>
      <w:r w:rsidRPr="00D029B4">
        <w:rPr>
          <w:lang w:val="en-GB"/>
        </w:rPr>
        <w:t> </w:t>
      </w:r>
      <w:r w:rsidRPr="00D029B4">
        <w:t>)</w:t>
      </w:r>
      <w:proofErr w:type="gramEnd"/>
      <w:r w:rsidR="002F6B16" w:rsidRPr="00D029B4">
        <w:t xml:space="preserve"> позволит локализовать ошибку при выводе прямоугольника</w:t>
      </w:r>
      <w:r w:rsidR="00AE5285" w:rsidRPr="00D029B4">
        <w:t xml:space="preserve"> — </w:t>
      </w:r>
      <w:r w:rsidR="002F6B16" w:rsidRPr="00D029B4">
        <w:t xml:space="preserve">контура фигуры </w:t>
      </w:r>
      <w:r w:rsidR="002F6B16" w:rsidRPr="00D029B4">
        <w:rPr>
          <w:i/>
          <w:lang w:val="en-GB"/>
        </w:rPr>
        <w:t>myshape</w:t>
      </w:r>
      <w:r w:rsidR="002F6B16" w:rsidRPr="00D029B4">
        <w:t xml:space="preserve"> и, возможно, попр</w:t>
      </w:r>
      <w:r w:rsidR="002F6B16" w:rsidRPr="00D029B4">
        <w:t>о</w:t>
      </w:r>
      <w:r w:rsidR="002F6B16" w:rsidRPr="00D029B4">
        <w:t>бовать изменить его размер. В общем случае проектирование реакции пр</w:t>
      </w:r>
      <w:r w:rsidR="002F6B16" w:rsidRPr="00D029B4">
        <w:t>о</w:t>
      </w:r>
      <w:r w:rsidR="002F6B16" w:rsidRPr="00D029B4">
        <w:t>граммной системы на ошибки должно выполняться одновременно с проект</w:t>
      </w:r>
      <w:r w:rsidR="002F6B16" w:rsidRPr="00D029B4">
        <w:t>и</w:t>
      </w:r>
      <w:r w:rsidR="002F6B16" w:rsidRPr="00D029B4">
        <w:t>рованием е</w:t>
      </w:r>
      <w:r w:rsidR="00D20E45" w:rsidRPr="00D029B4">
        <w:t>е</w:t>
      </w:r>
      <w:r w:rsidR="002F6B16" w:rsidRPr="00D029B4">
        <w:t xml:space="preserve"> самой. Так, в программе, рассмотренной в учебном примере, можно снабдить каждую фигуру</w:t>
      </w:r>
      <w:r w:rsidR="00853BC7" w:rsidRPr="00D029B4">
        <w:t xml:space="preserve"> </w:t>
      </w:r>
      <w:r w:rsidR="002F6B16" w:rsidRPr="00D029B4">
        <w:t>автоматически формируемым порядковым номером, значение которого можно выводить как часть сообщения об оши</w:t>
      </w:r>
      <w:r w:rsidR="002F6B16" w:rsidRPr="00D029B4">
        <w:t>б</w:t>
      </w:r>
      <w:r w:rsidR="002F6B16" w:rsidRPr="00D029B4">
        <w:t>ке</w:t>
      </w:r>
      <w:r w:rsidR="00125E03" w:rsidRPr="00D029B4">
        <w:t xml:space="preserve"> «выход за пределы экрана»</w:t>
      </w:r>
      <w:r w:rsidR="002F6B16" w:rsidRPr="00D029B4">
        <w:t>.</w:t>
      </w:r>
    </w:p>
    <w:p w:rsidR="00491B29" w:rsidRPr="002F6B16" w:rsidRDefault="00491B29" w:rsidP="001C075A">
      <w:pPr>
        <w:pStyle w:val="af0"/>
      </w:pPr>
      <w:r>
        <w:t xml:space="preserve">Если ошибка выявлена в </w:t>
      </w:r>
      <w:proofErr w:type="gramStart"/>
      <w:r>
        <w:t>конструкторе</w:t>
      </w:r>
      <w:proofErr w:type="gramEnd"/>
      <w:r>
        <w:t xml:space="preserve"> фигуры, фигура не созда</w:t>
      </w:r>
      <w:r w:rsidR="00D20E45">
        <w:t>е</w:t>
      </w:r>
      <w:r>
        <w:t xml:space="preserve">тся. </w:t>
      </w:r>
      <w:r w:rsidR="00AE5285">
        <w:t xml:space="preserve">Это не </w:t>
      </w:r>
      <w:r w:rsidR="007870EB">
        <w:t>является</w:t>
      </w:r>
      <w:r w:rsidR="00AE5285">
        <w:t xml:space="preserve"> проблем</w:t>
      </w:r>
      <w:r w:rsidR="007870EB">
        <w:t>ой</w:t>
      </w:r>
      <w:r w:rsidR="00AE5285">
        <w:t xml:space="preserve"> для цепочки базовых классов-значений. Исключ</w:t>
      </w:r>
      <w:r w:rsidR="00AE5285">
        <w:t>е</w:t>
      </w:r>
      <w:r w:rsidR="00AE5285">
        <w:t>ние</w:t>
      </w:r>
      <w:r w:rsidR="00F42C49">
        <w:t> </w:t>
      </w:r>
      <w:r w:rsidR="00AE5285">
        <w:t xml:space="preserve">— класс </w:t>
      </w:r>
      <w:r w:rsidR="00AE5285">
        <w:rPr>
          <w:lang w:val="en-US"/>
        </w:rPr>
        <w:t>shape</w:t>
      </w:r>
      <w:r w:rsidR="00AE5285" w:rsidRPr="00AE5285">
        <w:t xml:space="preserve">, </w:t>
      </w:r>
      <w:r w:rsidR="00AE5285">
        <w:t xml:space="preserve">управляющий цепочкой фигур для рисования. Этот класс должен иметь деструктор, </w:t>
      </w:r>
      <w:r w:rsidR="007870EB">
        <w:t>удаля</w:t>
      </w:r>
      <w:r w:rsidR="00AE5285">
        <w:t>ющий сбойную фигуру из цепочки или зам</w:t>
      </w:r>
      <w:r w:rsidR="00AE5285">
        <w:t>е</w:t>
      </w:r>
      <w:r w:rsidR="00AE5285">
        <w:t>няющий е</w:t>
      </w:r>
      <w:r w:rsidR="00D20E45">
        <w:t>е</w:t>
      </w:r>
      <w:r w:rsidR="00AE5285">
        <w:t xml:space="preserve"> специальной фигурой — значком ошибки. </w:t>
      </w:r>
      <w:r w:rsidR="0003334E">
        <w:t>Деструктор</w:t>
      </w:r>
      <w:r>
        <w:t xml:space="preserve"> для класса </w:t>
      </w:r>
      <w:r w:rsidRPr="00741BFF">
        <w:rPr>
          <w:i/>
        </w:rPr>
        <w:t>shape</w:t>
      </w:r>
      <w:r>
        <w:t xml:space="preserve"> </w:t>
      </w:r>
      <w:r w:rsidR="0003334E">
        <w:t>должен быть виртуальным, чтобы правильно удалять объекты всех производных классов</w:t>
      </w:r>
      <w:r>
        <w:t>.</w:t>
      </w:r>
    </w:p>
    <w:p w:rsidR="00F569DC" w:rsidRDefault="00F569DC" w:rsidP="001C075A">
      <w:pPr>
        <w:pStyle w:val="af0"/>
      </w:pPr>
      <w:r>
        <w:t>Классы ошибок могут образовывать иерархию. В этом случае можно п</w:t>
      </w:r>
      <w:r>
        <w:t>е</w:t>
      </w:r>
      <w:r>
        <w:t xml:space="preserve">рехватом ошибки базового класса перехватить и все производные от него. Рекомендуется использовать в </w:t>
      </w:r>
      <w:proofErr w:type="gramStart"/>
      <w:r>
        <w:t>качестве</w:t>
      </w:r>
      <w:proofErr w:type="gramEnd"/>
      <w:r>
        <w:t xml:space="preserve"> базы исключений стандартное и</w:t>
      </w:r>
      <w:r>
        <w:t>с</w:t>
      </w:r>
      <w:r>
        <w:t xml:space="preserve">ключение </w:t>
      </w:r>
      <w:r w:rsidRPr="00741BFF">
        <w:rPr>
          <w:i/>
        </w:rPr>
        <w:t>exception</w:t>
      </w:r>
      <w:r>
        <w:t xml:space="preserve"> (потребуется директива #</w:t>
      </w:r>
      <w:r w:rsidRPr="00E40908">
        <w:rPr>
          <w:i/>
        </w:rPr>
        <w:t>include</w:t>
      </w:r>
      <w:r>
        <w:t xml:space="preserve"> </w:t>
      </w:r>
      <w:r w:rsidRPr="00741BFF">
        <w:t>&lt;</w:t>
      </w:r>
      <w:r w:rsidRPr="00741BFF">
        <w:rPr>
          <w:i/>
          <w:lang w:val="en-US"/>
        </w:rPr>
        <w:t>exception</w:t>
      </w:r>
      <w:r w:rsidRPr="00741BFF">
        <w:t>&gt;</w:t>
      </w:r>
      <w:r>
        <w:t>).</w:t>
      </w:r>
      <w:r w:rsidR="00AE6897">
        <w:t xml:space="preserve"> Это позв</w:t>
      </w:r>
      <w:r w:rsidR="00AE6897">
        <w:t>о</w:t>
      </w:r>
      <w:r w:rsidR="00AE6897">
        <w:t xml:space="preserve">лит подключить программу к системному механизму перехвата исключений. Кроме того, можно использовать </w:t>
      </w:r>
      <w:r>
        <w:t>име</w:t>
      </w:r>
      <w:r w:rsidR="00AE6897">
        <w:t>ющий</w:t>
      </w:r>
      <w:r>
        <w:t xml:space="preserve">ся </w:t>
      </w:r>
      <w:r w:rsidR="00AE6897">
        <w:t>в </w:t>
      </w:r>
      <w:proofErr w:type="gramStart"/>
      <w:r w:rsidR="00AE6897">
        <w:t>классе</w:t>
      </w:r>
      <w:proofErr w:type="gramEnd"/>
      <w:r w:rsidR="00AE6897">
        <w:t xml:space="preserve"> </w:t>
      </w:r>
      <w:r>
        <w:t>механизм для сообщ</w:t>
      </w:r>
      <w:r>
        <w:t>е</w:t>
      </w:r>
      <w:r>
        <w:t xml:space="preserve">ний. Конструктор </w:t>
      </w:r>
      <w:r w:rsidR="00AE6897" w:rsidRPr="00AE6897">
        <w:t>класса</w:t>
      </w:r>
      <w:r w:rsidRPr="00741BFF">
        <w:t xml:space="preserve"> </w:t>
      </w:r>
      <w:r w:rsidR="00AE6897" w:rsidRPr="00F42C49">
        <w:rPr>
          <w:i/>
          <w:lang w:val="en-US"/>
        </w:rPr>
        <w:t>exception</w:t>
      </w:r>
      <w:r w:rsidR="00AE6897">
        <w:t xml:space="preserve"> </w:t>
      </w:r>
      <w:r>
        <w:t xml:space="preserve">имеет аргумент типа </w:t>
      </w:r>
      <w:r>
        <w:rPr>
          <w:i/>
          <w:lang w:val="en-US"/>
        </w:rPr>
        <w:t>char</w:t>
      </w:r>
      <w:r>
        <w:rPr>
          <w:i/>
        </w:rPr>
        <w:t>*</w:t>
      </w:r>
      <w:r>
        <w:t xml:space="preserve"> — строку </w:t>
      </w:r>
      <w:r w:rsidRPr="00744F1B">
        <w:t>(</w:t>
      </w:r>
      <w:r>
        <w:t>в</w:t>
      </w:r>
      <w:r w:rsidR="00A9519C">
        <w:t> </w:t>
      </w:r>
      <w:proofErr w:type="gramStart"/>
      <w:r>
        <w:t>стиле</w:t>
      </w:r>
      <w:proofErr w:type="gramEnd"/>
      <w:r>
        <w:t xml:space="preserve"> Си</w:t>
      </w:r>
      <w:r w:rsidRPr="00744F1B">
        <w:t>)</w:t>
      </w:r>
      <w:r w:rsidR="00AE6897">
        <w:t xml:space="preserve"> для</w:t>
      </w:r>
      <w:r>
        <w:t xml:space="preserve"> сообщени</w:t>
      </w:r>
      <w:r w:rsidR="00AE6897">
        <w:t>я</w:t>
      </w:r>
      <w:r>
        <w:t xml:space="preserve"> об ошибке. В блоке </w:t>
      </w:r>
      <w:r w:rsidRPr="00741BFF">
        <w:rPr>
          <w:i/>
        </w:rPr>
        <w:t>catch</w:t>
      </w:r>
      <w:r>
        <w:t xml:space="preserve"> эта строка может быть получена вызовом </w:t>
      </w:r>
      <w:r w:rsidR="007870EB">
        <w:t xml:space="preserve">виртуальной </w:t>
      </w:r>
      <w:r>
        <w:t xml:space="preserve">функции-члена </w:t>
      </w:r>
      <w:r w:rsidRPr="00741BFF">
        <w:rPr>
          <w:i/>
        </w:rPr>
        <w:t>what</w:t>
      </w:r>
      <w:r>
        <w:t>(</w:t>
      </w:r>
      <w:proofErr w:type="gramStart"/>
      <w:r>
        <w:t> </w:t>
      </w:r>
      <w:r w:rsidR="001F7431">
        <w:t>)</w:t>
      </w:r>
      <w:proofErr w:type="gramEnd"/>
      <w:r w:rsidR="001F7431">
        <w:t>.</w:t>
      </w:r>
    </w:p>
    <w:p w:rsidR="001F7431" w:rsidRDefault="00C578D6" w:rsidP="001C075A">
      <w:pPr>
        <w:pStyle w:val="af0"/>
      </w:pPr>
      <w:r>
        <w:t xml:space="preserve">Например, класс ошибки перемещения </w:t>
      </w:r>
      <w:r w:rsidR="00AE6897">
        <w:t>фигуры</w:t>
      </w:r>
      <w:r w:rsidR="00AE6897" w:rsidRPr="00AE6897">
        <w:t xml:space="preserve"> </w:t>
      </w:r>
      <w:r>
        <w:t>может быть объявлен т</w:t>
      </w:r>
      <w:r>
        <w:t>а</w:t>
      </w:r>
      <w:r>
        <w:t>к</w:t>
      </w:r>
      <w:r w:rsidR="00100D8D">
        <w:t>им образом</w:t>
      </w:r>
      <w:r>
        <w:t>:</w:t>
      </w:r>
    </w:p>
    <w:p w:rsidR="00C578D6" w:rsidRPr="00100D8D" w:rsidRDefault="00C578D6" w:rsidP="009A7B55">
      <w:pPr>
        <w:pStyle w:val="-0"/>
        <w:spacing w:before="120"/>
      </w:pPr>
      <w:proofErr w:type="gramStart"/>
      <w:r w:rsidRPr="00100D8D">
        <w:t>struct</w:t>
      </w:r>
      <w:proofErr w:type="gramEnd"/>
      <w:r w:rsidRPr="00100D8D">
        <w:t xml:space="preserve"> CantBeMoved : std::exception</w:t>
      </w:r>
    </w:p>
    <w:p w:rsidR="00C578D6" w:rsidRPr="00100D8D" w:rsidRDefault="00C578D6" w:rsidP="00100D8D">
      <w:pPr>
        <w:pStyle w:val="-0"/>
      </w:pPr>
      <w:r w:rsidRPr="00100D8D">
        <w:lastRenderedPageBreak/>
        <w:t>{</w:t>
      </w:r>
    </w:p>
    <w:p w:rsidR="00C578D6" w:rsidRPr="00100D8D" w:rsidRDefault="00C578D6" w:rsidP="00100D8D">
      <w:pPr>
        <w:pStyle w:val="-0"/>
      </w:pPr>
      <w:r w:rsidRPr="00100D8D">
        <w:tab/>
      </w:r>
      <w:proofErr w:type="gramStart"/>
      <w:r w:rsidRPr="00100D8D">
        <w:t>CantBeMoved(</w:t>
      </w:r>
      <w:proofErr w:type="gramEnd"/>
      <w:r w:rsidRPr="00100D8D">
        <w:t>const std::string&amp; s) : std::exception(s.c_str( )) { }</w:t>
      </w:r>
    </w:p>
    <w:p w:rsidR="00C578D6" w:rsidRPr="00100D8D" w:rsidRDefault="00C578D6" w:rsidP="009A7B55">
      <w:pPr>
        <w:pStyle w:val="-0"/>
        <w:spacing w:after="120"/>
      </w:pPr>
      <w:r w:rsidRPr="00100D8D">
        <w:t>};</w:t>
      </w:r>
    </w:p>
    <w:p w:rsidR="00C578D6" w:rsidRPr="00C578D6" w:rsidRDefault="00C578D6" w:rsidP="001C075A">
      <w:pPr>
        <w:pStyle w:val="af0"/>
        <w:rPr>
          <w:lang w:val="en-US"/>
        </w:rPr>
      </w:pPr>
      <w:r>
        <w:t>Возбуждение</w:t>
      </w:r>
      <w:r w:rsidRPr="00C578D6">
        <w:rPr>
          <w:lang w:val="en-US"/>
        </w:rPr>
        <w:t xml:space="preserve"> </w:t>
      </w:r>
      <w:r>
        <w:t>исключения</w:t>
      </w:r>
      <w:r w:rsidRPr="00C578D6">
        <w:rPr>
          <w:lang w:val="en-US"/>
        </w:rPr>
        <w:t>:</w:t>
      </w:r>
    </w:p>
    <w:p w:rsidR="00C578D6" w:rsidRDefault="00C578D6" w:rsidP="00441C5C">
      <w:pPr>
        <w:pStyle w:val="-0"/>
        <w:spacing w:before="120" w:after="120"/>
      </w:pPr>
      <w:proofErr w:type="gramStart"/>
      <w:r w:rsidRPr="00C578D6">
        <w:t>throw</w:t>
      </w:r>
      <w:proofErr w:type="gramEnd"/>
      <w:r w:rsidRPr="00C578D6">
        <w:t xml:space="preserve"> CantBeMoved("</w:t>
      </w:r>
      <w:r>
        <w:t>Line c</w:t>
      </w:r>
      <w:r w:rsidRPr="00C578D6">
        <w:t>an't be moved: out of screen");</w:t>
      </w:r>
    </w:p>
    <w:p w:rsidR="00C578D6" w:rsidRPr="001B6AFB" w:rsidRDefault="00C578D6" w:rsidP="001C075A">
      <w:pPr>
        <w:pStyle w:val="af0"/>
        <w:rPr>
          <w:lang w:val="en-US"/>
        </w:rPr>
      </w:pPr>
      <w:r>
        <w:t>Перехват</w:t>
      </w:r>
      <w:r w:rsidRPr="00C578D6">
        <w:rPr>
          <w:lang w:val="en-US"/>
        </w:rPr>
        <w:t>:</w:t>
      </w:r>
    </w:p>
    <w:p w:rsidR="00C578D6" w:rsidRPr="00100D8D" w:rsidRDefault="00C578D6" w:rsidP="009A7B55">
      <w:pPr>
        <w:pStyle w:val="-0"/>
        <w:spacing w:before="120"/>
      </w:pPr>
      <w:proofErr w:type="gramStart"/>
      <w:r w:rsidRPr="00100D8D">
        <w:t>catch</w:t>
      </w:r>
      <w:proofErr w:type="gramEnd"/>
      <w:r w:rsidRPr="00100D8D">
        <w:t xml:space="preserve"> (CantBeMoved &amp;ex) {  std::cout &lt;&lt; ex.what() &lt;&lt; "\n\n";  }</w:t>
      </w:r>
    </w:p>
    <w:p w:rsidR="00372BDE" w:rsidRPr="00100D8D" w:rsidRDefault="00947754" w:rsidP="000A0C0A">
      <w:pPr>
        <w:pStyle w:val="2"/>
        <w:rPr>
          <w:bCs/>
        </w:rPr>
      </w:pPr>
      <w:bookmarkStart w:id="36" w:name="_Toc57237515"/>
      <w:r w:rsidRPr="00100D8D">
        <w:t>2</w:t>
      </w:r>
      <w:r w:rsidR="005B43B6" w:rsidRPr="00100D8D">
        <w:t xml:space="preserve">.1. </w:t>
      </w:r>
      <w:r w:rsidR="00372BDE" w:rsidRPr="00100D8D">
        <w:t xml:space="preserve">Практикум по </w:t>
      </w:r>
      <w:r w:rsidR="00205D2A">
        <w:t>гл. 2</w:t>
      </w:r>
      <w:bookmarkEnd w:id="36"/>
    </w:p>
    <w:p w:rsidR="00372BDE" w:rsidRDefault="00744F1B" w:rsidP="001C075A">
      <w:pPr>
        <w:pStyle w:val="af0"/>
      </w:pPr>
      <w:r>
        <w:t>Переработа</w:t>
      </w:r>
      <w:r w:rsidR="00372BDE">
        <w:t>ть программу работы с библиотекой фигур</w:t>
      </w:r>
      <w:r>
        <w:t>, дополнив е</w:t>
      </w:r>
      <w:r w:rsidR="00D20E45">
        <w:t>е</w:t>
      </w:r>
      <w:r w:rsidR="00372BDE">
        <w:t xml:space="preserve"> м</w:t>
      </w:r>
      <w:r w:rsidR="00372BDE">
        <w:t>е</w:t>
      </w:r>
      <w:r w:rsidR="00372BDE">
        <w:t xml:space="preserve">ханизмом контроля исключительных ситуаций. </w:t>
      </w:r>
      <w:r w:rsidR="00D029B4">
        <w:t>Например, в</w:t>
      </w:r>
      <w:r w:rsidR="00680358">
        <w:t>озможно</w:t>
      </w:r>
      <w:r w:rsidR="00372BDE">
        <w:t xml:space="preserve"> </w:t>
      </w:r>
      <w:r w:rsidR="00491B29">
        <w:t>выя</w:t>
      </w:r>
      <w:r w:rsidR="00491B29">
        <w:t>в</w:t>
      </w:r>
      <w:r w:rsidR="00491B29">
        <w:t>ление следующих ошибок</w:t>
      </w:r>
      <w:r w:rsidR="00372BDE">
        <w:t>:</w:t>
      </w:r>
    </w:p>
    <w:p w:rsidR="00372BDE" w:rsidRDefault="00372BDE" w:rsidP="001C075A">
      <w:pPr>
        <w:pStyle w:val="af0"/>
      </w:pPr>
      <w:r>
        <w:t>— непопадание точки на экран;</w:t>
      </w:r>
    </w:p>
    <w:p w:rsidR="00372BDE" w:rsidRDefault="00372BDE" w:rsidP="001C075A">
      <w:pPr>
        <w:pStyle w:val="af0"/>
      </w:pPr>
      <w:r>
        <w:t>— некорректные параметры при формировании фигуры;</w:t>
      </w:r>
    </w:p>
    <w:p w:rsidR="002001F2" w:rsidRDefault="00372BDE" w:rsidP="001C075A">
      <w:pPr>
        <w:pStyle w:val="af0"/>
      </w:pPr>
      <w:r>
        <w:t>—</w:t>
      </w:r>
      <w:r w:rsidR="002001F2">
        <w:t> </w:t>
      </w:r>
      <w:r>
        <w:t>нехватка места на экране для размещения фигуры</w:t>
      </w:r>
      <w:r w:rsidR="00680358">
        <w:t xml:space="preserve"> в одной из позиций (исходной, пов</w:t>
      </w:r>
      <w:r w:rsidR="00D20E45">
        <w:t>е</w:t>
      </w:r>
      <w:r w:rsidR="00680358">
        <w:t>рнутой, отраж</w:t>
      </w:r>
      <w:r w:rsidR="00D20E45">
        <w:t>е</w:t>
      </w:r>
      <w:r w:rsidR="00680358">
        <w:t>нной, перемещ</w:t>
      </w:r>
      <w:r w:rsidR="00D20E45">
        <w:t>е</w:t>
      </w:r>
      <w:r w:rsidR="00680358">
        <w:t>нной)</w:t>
      </w:r>
      <w:r w:rsidR="002001F2">
        <w:t>;</w:t>
      </w:r>
    </w:p>
    <w:p w:rsidR="00372BDE" w:rsidRDefault="002001F2" w:rsidP="001C075A">
      <w:pPr>
        <w:pStyle w:val="af0"/>
        <w:rPr>
          <w:spacing w:val="-6"/>
        </w:rPr>
      </w:pPr>
      <w:r>
        <w:t>— </w:t>
      </w:r>
      <w:r w:rsidRPr="00D029B4">
        <w:rPr>
          <w:spacing w:val="-6"/>
        </w:rPr>
        <w:t>повторный поворот/отражение уже пов</w:t>
      </w:r>
      <w:r w:rsidR="00D20E45" w:rsidRPr="00D029B4">
        <w:rPr>
          <w:spacing w:val="-6"/>
        </w:rPr>
        <w:t>е</w:t>
      </w:r>
      <w:r w:rsidRPr="00D029B4">
        <w:rPr>
          <w:spacing w:val="-6"/>
        </w:rPr>
        <w:t>рнутой/отраж</w:t>
      </w:r>
      <w:r w:rsidR="00D20E45" w:rsidRPr="00D029B4">
        <w:rPr>
          <w:spacing w:val="-6"/>
        </w:rPr>
        <w:t>е</w:t>
      </w:r>
      <w:r w:rsidRPr="00D029B4">
        <w:rPr>
          <w:spacing w:val="-6"/>
        </w:rPr>
        <w:t>нной фигуры и </w:t>
      </w:r>
      <w:r w:rsidR="00D029B4">
        <w:rPr>
          <w:spacing w:val="-6"/>
        </w:rPr>
        <w:t>др</w:t>
      </w:r>
      <w:r w:rsidRPr="00D029B4">
        <w:rPr>
          <w:spacing w:val="-6"/>
        </w:rPr>
        <w:t>.</w:t>
      </w:r>
    </w:p>
    <w:p w:rsidR="00D029B4" w:rsidRPr="00D029B4" w:rsidRDefault="00D029B4" w:rsidP="001C075A">
      <w:pPr>
        <w:pStyle w:val="af0"/>
        <w:rPr>
          <w:spacing w:val="-6"/>
        </w:rPr>
      </w:pPr>
      <w:r>
        <w:rPr>
          <w:spacing w:val="-6"/>
        </w:rPr>
        <w:t>Нужно реализовать</w:t>
      </w:r>
      <w:r w:rsidR="00764661">
        <w:rPr>
          <w:spacing w:val="-6"/>
        </w:rPr>
        <w:t xml:space="preserve"> генерацию и перехват</w:t>
      </w:r>
      <w:r>
        <w:rPr>
          <w:spacing w:val="-6"/>
        </w:rPr>
        <w:t xml:space="preserve"> не менее двух типов ошибок  ра</w:t>
      </w:r>
      <w:r>
        <w:rPr>
          <w:spacing w:val="-6"/>
        </w:rPr>
        <w:t>з</w:t>
      </w:r>
      <w:r>
        <w:rPr>
          <w:spacing w:val="-6"/>
        </w:rPr>
        <w:t>н</w:t>
      </w:r>
      <w:r w:rsidR="00764661">
        <w:rPr>
          <w:spacing w:val="-6"/>
        </w:rPr>
        <w:t>ого</w:t>
      </w:r>
      <w:r>
        <w:rPr>
          <w:spacing w:val="-6"/>
        </w:rPr>
        <w:t xml:space="preserve"> уровня</w:t>
      </w:r>
      <w:r w:rsidR="00764661">
        <w:rPr>
          <w:spacing w:val="-6"/>
        </w:rPr>
        <w:t xml:space="preserve"> сложности</w:t>
      </w:r>
      <w:r>
        <w:rPr>
          <w:spacing w:val="-6"/>
        </w:rPr>
        <w:t>.</w:t>
      </w:r>
    </w:p>
    <w:p w:rsidR="009A7B55" w:rsidRDefault="009A7B55" w:rsidP="001C075A">
      <w:pPr>
        <w:pStyle w:val="af0"/>
      </w:pPr>
      <w:r>
        <w:t xml:space="preserve">Если исключение </w:t>
      </w:r>
      <w:r w:rsidR="00764661">
        <w:t>генерируется</w:t>
      </w:r>
      <w:r>
        <w:t xml:space="preserve"> в </w:t>
      </w:r>
      <w:proofErr w:type="gramStart"/>
      <w:r>
        <w:t>конструкторе</w:t>
      </w:r>
      <w:proofErr w:type="gramEnd"/>
      <w:r>
        <w:t xml:space="preserve"> фигуры, следует обесп</w:t>
      </w:r>
      <w:r>
        <w:t>е</w:t>
      </w:r>
      <w:r>
        <w:t>чить исключение фигуры из списка для рисования или подмену е</w:t>
      </w:r>
      <w:r w:rsidR="00D20E45">
        <w:t>е</w:t>
      </w:r>
      <w:r>
        <w:t xml:space="preserve"> запасной фигурой — знаком ошибки.</w:t>
      </w:r>
    </w:p>
    <w:p w:rsidR="009A7B55" w:rsidRDefault="009A7B55" w:rsidP="001C075A">
      <w:pPr>
        <w:pStyle w:val="af0"/>
      </w:pPr>
      <w:r>
        <w:t>Перехват исключения в той же функции, в которой оно возбуждено, не применяется. В этом случае, когда ошибку можно обработать в точке обн</w:t>
      </w:r>
      <w:r>
        <w:t>а</w:t>
      </w:r>
      <w:r>
        <w:t>ружения,</w:t>
      </w:r>
      <w:r w:rsidRPr="009A7B55">
        <w:t xml:space="preserve"> </w:t>
      </w:r>
      <w:r>
        <w:t>механизм исключений избыточен.</w:t>
      </w:r>
    </w:p>
    <w:p w:rsidR="0056355D" w:rsidRPr="0008058B" w:rsidRDefault="00491B29" w:rsidP="001C075A">
      <w:pPr>
        <w:pStyle w:val="af0"/>
        <w:rPr>
          <w:bCs/>
        </w:rPr>
      </w:pPr>
      <w:r>
        <w:t xml:space="preserve">Организовать перехват исключений </w:t>
      </w:r>
      <w:r w:rsidR="00D31B74">
        <w:t xml:space="preserve">следует </w:t>
      </w:r>
      <w:r>
        <w:t>таким образом, чтобы и</w:t>
      </w:r>
      <w:r>
        <w:t>с</w:t>
      </w:r>
      <w:r>
        <w:t>кажения итоговой картинки были минимальны.</w:t>
      </w:r>
      <w:r w:rsidR="00FC3BFC">
        <w:t xml:space="preserve"> </w:t>
      </w:r>
      <w:r w:rsidR="0056355D">
        <w:t>Протестировать исключ</w:t>
      </w:r>
      <w:r w:rsidR="0056355D">
        <w:t>и</w:t>
      </w:r>
      <w:r w:rsidR="0056355D">
        <w:t>тельные ситуации, результаты эксперимента поместить в отч</w:t>
      </w:r>
      <w:r w:rsidR="00D20E45">
        <w:t>е</w:t>
      </w:r>
      <w:r w:rsidR="0056355D">
        <w:t>т.</w:t>
      </w:r>
    </w:p>
    <w:p w:rsidR="00894766" w:rsidRPr="00100D8D" w:rsidRDefault="00947754" w:rsidP="000A0C0A">
      <w:pPr>
        <w:pStyle w:val="2"/>
        <w:rPr>
          <w:bCs/>
        </w:rPr>
      </w:pPr>
      <w:bookmarkStart w:id="37" w:name="_Toc57237516"/>
      <w:r w:rsidRPr="00100D8D">
        <w:t>2</w:t>
      </w:r>
      <w:r w:rsidR="00894766" w:rsidRPr="00100D8D">
        <w:t>.2. </w:t>
      </w:r>
      <w:r w:rsidR="009731E9" w:rsidRPr="00100D8D">
        <w:t>Дополнительные т</w:t>
      </w:r>
      <w:r w:rsidR="00894766" w:rsidRPr="00100D8D">
        <w:t>ребования к отч</w:t>
      </w:r>
      <w:r w:rsidR="00D20E45">
        <w:t>е</w:t>
      </w:r>
      <w:r w:rsidR="00894766" w:rsidRPr="00100D8D">
        <w:t>ту</w:t>
      </w:r>
      <w:bookmarkEnd w:id="37"/>
    </w:p>
    <w:p w:rsidR="00894766" w:rsidRDefault="00894766" w:rsidP="001C075A">
      <w:pPr>
        <w:pStyle w:val="af0"/>
      </w:pPr>
      <w:r>
        <w:t>В отч</w:t>
      </w:r>
      <w:r w:rsidR="00D20E45">
        <w:t>е</w:t>
      </w:r>
      <w:r>
        <w:t xml:space="preserve">те по теме обоснуйте </w:t>
      </w:r>
      <w:r w:rsidR="00561861">
        <w:t xml:space="preserve">набор и вид классов для фиксации особых ситуаций, место расположения операторов </w:t>
      </w:r>
      <w:r w:rsidR="00561861" w:rsidRPr="0015206C">
        <w:rPr>
          <w:i/>
          <w:lang w:val="en-US"/>
        </w:rPr>
        <w:t>throw</w:t>
      </w:r>
      <w:r w:rsidR="00561861" w:rsidRPr="00561861">
        <w:t xml:space="preserve"> </w:t>
      </w:r>
      <w:r w:rsidR="00561861">
        <w:t>и блок</w:t>
      </w:r>
      <w:r w:rsidR="002F6B16">
        <w:t>ов</w:t>
      </w:r>
      <w:r w:rsidR="00561861">
        <w:t xml:space="preserve"> контроля</w:t>
      </w:r>
      <w:r w:rsidR="00125E03" w:rsidRPr="00125E03">
        <w:t xml:space="preserve"> </w:t>
      </w:r>
      <w:r w:rsidR="002F6B16">
        <w:t>с целью получения безопасного кода</w:t>
      </w:r>
      <w:r>
        <w:t>.</w:t>
      </w:r>
      <w:r w:rsidR="00B0560A">
        <w:t xml:space="preserve"> Приведите результаты тестирования.</w:t>
      </w:r>
    </w:p>
    <w:p w:rsidR="002C45F7" w:rsidRPr="000A0C0A" w:rsidRDefault="00947754" w:rsidP="000A0C0A">
      <w:pPr>
        <w:pStyle w:val="2"/>
      </w:pPr>
      <w:bookmarkStart w:id="38" w:name="_Toc57237517"/>
      <w:r w:rsidRPr="000A0C0A">
        <w:lastRenderedPageBreak/>
        <w:t>2</w:t>
      </w:r>
      <w:r w:rsidR="005B43B6" w:rsidRPr="000A0C0A">
        <w:t>.</w:t>
      </w:r>
      <w:r w:rsidR="00561861" w:rsidRPr="000A0C0A">
        <w:t>3</w:t>
      </w:r>
      <w:r w:rsidR="005B43B6" w:rsidRPr="000A0C0A">
        <w:t xml:space="preserve">. </w:t>
      </w:r>
      <w:r w:rsidR="002C45F7" w:rsidRPr="000A0C0A">
        <w:t>Контрольные вопросы</w:t>
      </w:r>
      <w:bookmarkEnd w:id="38"/>
    </w:p>
    <w:p w:rsidR="002C45F7" w:rsidRPr="00EA058A" w:rsidRDefault="00EA058A" w:rsidP="001C075A">
      <w:pPr>
        <w:pStyle w:val="af0"/>
      </w:pPr>
      <w:r>
        <w:t>1. </w:t>
      </w:r>
      <w:r w:rsidR="00397643" w:rsidRPr="00EA058A">
        <w:t>Что такое исключительная ситуация при выполнении программы</w:t>
      </w:r>
      <w:r w:rsidR="002C45F7" w:rsidRPr="00EA058A">
        <w:t>?</w:t>
      </w:r>
    </w:p>
    <w:p w:rsidR="002C45F7" w:rsidRPr="00EA058A" w:rsidRDefault="00EA058A" w:rsidP="001C075A">
      <w:pPr>
        <w:pStyle w:val="af0"/>
      </w:pPr>
      <w:r>
        <w:t>2. </w:t>
      </w:r>
      <w:r w:rsidR="00397643" w:rsidRPr="00EA058A">
        <w:t>Как можно выявить исключительную ситуацию</w:t>
      </w:r>
      <w:r w:rsidR="002C45F7" w:rsidRPr="00EA058A">
        <w:t>?</w:t>
      </w:r>
    </w:p>
    <w:p w:rsidR="002C45F7" w:rsidRPr="00EA058A" w:rsidRDefault="00EA058A" w:rsidP="001C075A">
      <w:pPr>
        <w:pStyle w:val="af0"/>
      </w:pPr>
      <w:r>
        <w:t>3. </w:t>
      </w:r>
      <w:r w:rsidR="00397643" w:rsidRPr="00EA058A">
        <w:t xml:space="preserve">Что можно предпринять </w:t>
      </w:r>
      <w:r w:rsidR="00B0560A">
        <w:t>при выявлении</w:t>
      </w:r>
      <w:r w:rsidR="00397643" w:rsidRPr="00EA058A">
        <w:t xml:space="preserve"> исключительн</w:t>
      </w:r>
      <w:r w:rsidR="00B0560A">
        <w:t>ой</w:t>
      </w:r>
      <w:r w:rsidR="00397643" w:rsidRPr="00EA058A">
        <w:t xml:space="preserve"> ситуаци</w:t>
      </w:r>
      <w:r w:rsidR="00B0560A">
        <w:t>и</w:t>
      </w:r>
      <w:r w:rsidR="002C45F7" w:rsidRPr="00EA058A">
        <w:t>?</w:t>
      </w:r>
    </w:p>
    <w:p w:rsidR="00397643" w:rsidRPr="00EA058A" w:rsidRDefault="00AE6897" w:rsidP="001C075A">
      <w:pPr>
        <w:pStyle w:val="af0"/>
      </w:pPr>
      <w:r>
        <w:t>4</w:t>
      </w:r>
      <w:r w:rsidR="00EA058A">
        <w:t>. </w:t>
      </w:r>
      <w:r w:rsidR="00397643" w:rsidRPr="00EA058A">
        <w:t>Можно ли передать в обработчик особых ситуаций какую-либо и</w:t>
      </w:r>
      <w:r w:rsidR="00397643" w:rsidRPr="00EA058A">
        <w:t>н</w:t>
      </w:r>
      <w:r w:rsidR="00397643" w:rsidRPr="00EA058A">
        <w:t>формацию о произошедшем событии?</w:t>
      </w:r>
    </w:p>
    <w:p w:rsidR="00397643" w:rsidRPr="00EA058A" w:rsidRDefault="00AE6897" w:rsidP="001C075A">
      <w:pPr>
        <w:pStyle w:val="af0"/>
      </w:pPr>
      <w:r>
        <w:t>5</w:t>
      </w:r>
      <w:r w:rsidR="00EA058A">
        <w:t>. </w:t>
      </w:r>
      <w:r w:rsidR="00397643" w:rsidRPr="00EA058A">
        <w:t>Можно ли обработать неизвестную особую ситуацию?</w:t>
      </w:r>
    </w:p>
    <w:p w:rsidR="0027689D" w:rsidRPr="00EA058A" w:rsidRDefault="00AE6897" w:rsidP="001C075A">
      <w:pPr>
        <w:pStyle w:val="af0"/>
      </w:pPr>
      <w:r>
        <w:t>6</w:t>
      </w:r>
      <w:r w:rsidR="00EA058A">
        <w:t>. </w:t>
      </w:r>
      <w:r w:rsidR="0027689D" w:rsidRPr="00EA058A">
        <w:t>Можно ли сделать обработчик ситуации пустым?</w:t>
      </w:r>
    </w:p>
    <w:p w:rsidR="0027689D" w:rsidRPr="00EA058A" w:rsidRDefault="00AE6897" w:rsidP="001C075A">
      <w:pPr>
        <w:pStyle w:val="af0"/>
      </w:pPr>
      <w:r>
        <w:t>7</w:t>
      </w:r>
      <w:r w:rsidR="00EA058A">
        <w:t>. </w:t>
      </w:r>
      <w:r w:rsidR="0027689D" w:rsidRPr="00EA058A">
        <w:t xml:space="preserve">Что можно предпринять, если для корректной обработки ситуации в данном месте программы </w:t>
      </w:r>
      <w:r w:rsidR="00D31B74">
        <w:t xml:space="preserve">у обработчика </w:t>
      </w:r>
      <w:r w:rsidR="0027689D" w:rsidRPr="00EA058A">
        <w:t>недостаточно данных?</w:t>
      </w:r>
    </w:p>
    <w:p w:rsidR="00397643" w:rsidRDefault="00AE6897" w:rsidP="001C075A">
      <w:pPr>
        <w:pStyle w:val="af0"/>
      </w:pPr>
      <w:r>
        <w:t>8</w:t>
      </w:r>
      <w:r w:rsidR="00EA058A">
        <w:t>. </w:t>
      </w:r>
      <w:r w:rsidR="00397643" w:rsidRPr="00EA058A">
        <w:t xml:space="preserve">Если </w:t>
      </w:r>
      <w:r w:rsidR="0027689D" w:rsidRPr="00EA058A">
        <w:t>требует</w:t>
      </w:r>
      <w:r w:rsidR="00397643" w:rsidRPr="00EA058A">
        <w:t xml:space="preserve">ся несколько обработчиков особых ситуаций, в каком </w:t>
      </w:r>
      <w:proofErr w:type="gramStart"/>
      <w:r w:rsidR="00397643" w:rsidRPr="00EA058A">
        <w:t>порядке</w:t>
      </w:r>
      <w:proofErr w:type="gramEnd"/>
      <w:r w:rsidR="00397643" w:rsidRPr="00EA058A">
        <w:t xml:space="preserve"> следует </w:t>
      </w:r>
      <w:r w:rsidR="00B0560A" w:rsidRPr="00EA058A">
        <w:t xml:space="preserve">их </w:t>
      </w:r>
      <w:r w:rsidR="00397643" w:rsidRPr="00EA058A">
        <w:t>размещать в программе?</w:t>
      </w:r>
    </w:p>
    <w:p w:rsidR="00441C5C" w:rsidRPr="00EA058A" w:rsidRDefault="00441C5C" w:rsidP="001C075A">
      <w:pPr>
        <w:pStyle w:val="af0"/>
      </w:pPr>
      <w:r>
        <w:t>9. Можно ли перехватывать одним обработчиком несколько различных особых ситуаций?</w:t>
      </w:r>
    </w:p>
    <w:p w:rsidR="0027689D" w:rsidRPr="00EA058A" w:rsidRDefault="00441C5C" w:rsidP="001C075A">
      <w:pPr>
        <w:pStyle w:val="af0"/>
      </w:pPr>
      <w:r>
        <w:t>10</w:t>
      </w:r>
      <w:r w:rsidR="00EA058A">
        <w:t>. </w:t>
      </w:r>
      <w:r w:rsidR="0027689D" w:rsidRPr="00EA058A">
        <w:t xml:space="preserve">Как действуют обработчики в </w:t>
      </w:r>
      <w:proofErr w:type="gramStart"/>
      <w:r w:rsidR="0027689D" w:rsidRPr="00EA058A">
        <w:t>случае</w:t>
      </w:r>
      <w:proofErr w:type="gramEnd"/>
      <w:r w:rsidR="0027689D" w:rsidRPr="00EA058A">
        <w:t>, когда никакой особой ситу</w:t>
      </w:r>
      <w:r w:rsidR="0027689D" w:rsidRPr="00EA058A">
        <w:t>а</w:t>
      </w:r>
      <w:r w:rsidR="0027689D" w:rsidRPr="00EA058A">
        <w:t>ции не произошло?</w:t>
      </w:r>
    </w:p>
    <w:p w:rsidR="002C45F7" w:rsidRDefault="002F6B16" w:rsidP="001C075A">
      <w:pPr>
        <w:pStyle w:val="af0"/>
      </w:pPr>
      <w:r>
        <w:t>1</w:t>
      </w:r>
      <w:r w:rsidR="00441C5C">
        <w:t>1</w:t>
      </w:r>
      <w:r>
        <w:t>. Как следует размещать блоки контроля, чтобы получить безопасный программный код?</w:t>
      </w:r>
    </w:p>
    <w:p w:rsidR="007870EB" w:rsidRDefault="007870EB" w:rsidP="001C075A">
      <w:pPr>
        <w:pStyle w:val="af0"/>
      </w:pPr>
      <w:r>
        <w:t>1</w:t>
      </w:r>
      <w:r w:rsidR="00441C5C">
        <w:t>2</w:t>
      </w:r>
      <w:r>
        <w:t>. Можно ли продолжить выполнение программы с точки, в которой выявлена ошибка, после внесения исправлений в данные?</w:t>
      </w:r>
    </w:p>
    <w:p w:rsidR="007870EB" w:rsidRDefault="007870EB" w:rsidP="007870EB">
      <w:pPr>
        <w:widowControl w:val="0"/>
        <w:spacing w:line="288" w:lineRule="auto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AB69A0" w:rsidRPr="00100D8D" w:rsidRDefault="00AB69A0" w:rsidP="00FA0CC8">
      <w:pPr>
        <w:pStyle w:val="1"/>
      </w:pPr>
      <w:bookmarkStart w:id="39" w:name="_Toc12611483"/>
      <w:bookmarkStart w:id="40" w:name="_Toc57237518"/>
      <w:r w:rsidRPr="00100D8D">
        <w:lastRenderedPageBreak/>
        <w:t>3. КОМБИНИРОВАННЫЕ СТРУКТУРЫ ДАННЫХ</w:t>
      </w:r>
      <w:r w:rsidRPr="00100D8D">
        <w:br/>
        <w:t>И СТАНДАРТНАЯ БИБЛИОТЕКА ШАБЛОНОВ</w:t>
      </w:r>
      <w:bookmarkEnd w:id="39"/>
      <w:bookmarkEnd w:id="40"/>
    </w:p>
    <w:p w:rsidR="00182CEB" w:rsidRDefault="00182CEB" w:rsidP="001C075A">
      <w:pPr>
        <w:pStyle w:val="af0"/>
      </w:pPr>
      <w:bookmarkStart w:id="41" w:name="_Toc12611484"/>
      <w:r>
        <w:t>В практических задачах множество часто используется как словарь. О</w:t>
      </w:r>
      <w:r>
        <w:t>с</w:t>
      </w:r>
      <w:r>
        <w:t>новные операции со словар</w:t>
      </w:r>
      <w:r w:rsidR="00D20E45">
        <w:t>е</w:t>
      </w:r>
      <w:r>
        <w:t>м — это поиск, добавление и удаление элементов множества (ключей). Двуместные операции со словарями выполняются сра</w:t>
      </w:r>
      <w:r>
        <w:t>в</w:t>
      </w:r>
      <w:r>
        <w:t xml:space="preserve">нительно редко. При хранении множеств в форме </w:t>
      </w:r>
      <w:r w:rsidR="0015206C">
        <w:t xml:space="preserve">упорядоченной </w:t>
      </w:r>
      <w:proofErr w:type="gramStart"/>
      <w:r>
        <w:t>последов</w:t>
      </w:r>
      <w:r>
        <w:t>а</w:t>
      </w:r>
      <w:r>
        <w:t>тельности операции поиска/вставки/удаления</w:t>
      </w:r>
      <w:proofErr w:type="gramEnd"/>
      <w:r>
        <w:t xml:space="preserve"> выполняются за линейное вр</w:t>
      </w:r>
      <w:r>
        <w:t>е</w:t>
      </w:r>
      <w:r>
        <w:t xml:space="preserve">мя. Если нужен только поиск, данные можно хранить в упорядоченном </w:t>
      </w:r>
      <w:proofErr w:type="gramStart"/>
      <w:r>
        <w:t>ве</w:t>
      </w:r>
      <w:r>
        <w:t>к</w:t>
      </w:r>
      <w:r>
        <w:t>торе</w:t>
      </w:r>
      <w:proofErr w:type="gramEnd"/>
      <w:r>
        <w:t xml:space="preserve"> </w:t>
      </w:r>
      <w:r w:rsidRPr="00182CEB">
        <w:t>(</w:t>
      </w:r>
      <w:r>
        <w:t>длиной</w:t>
      </w:r>
      <w:r w:rsidRPr="00182CEB">
        <w:t xml:space="preserve"> </w:t>
      </w:r>
      <w:r w:rsidRPr="00182CEB">
        <w:rPr>
          <w:i/>
          <w:lang w:val="en-US"/>
        </w:rPr>
        <w:t>n</w:t>
      </w:r>
      <w:r w:rsidRPr="00182CEB">
        <w:t xml:space="preserve">) </w:t>
      </w:r>
      <w:r>
        <w:t xml:space="preserve">с доступом к ключам за время </w:t>
      </w:r>
      <w:r w:rsidRPr="00182CEB">
        <w:rPr>
          <w:i/>
          <w:lang w:val="en-US"/>
        </w:rPr>
        <w:t>O</w:t>
      </w:r>
      <w:r w:rsidRPr="00182CEB">
        <w:t>(</w:t>
      </w:r>
      <w:r w:rsidRPr="00CB27B6">
        <w:rPr>
          <w:lang w:val="en-US"/>
        </w:rPr>
        <w:t>log</w:t>
      </w:r>
      <w:r w:rsidRPr="00182CEB">
        <w:rPr>
          <w:i/>
        </w:rPr>
        <w:t xml:space="preserve"> </w:t>
      </w:r>
      <w:r w:rsidRPr="00182CEB">
        <w:rPr>
          <w:i/>
          <w:lang w:val="en-US"/>
        </w:rPr>
        <w:t>n</w:t>
      </w:r>
      <w:r w:rsidRPr="00182CEB">
        <w:t>)</w:t>
      </w:r>
      <w:r>
        <w:t>. Для хранения слов</w:t>
      </w:r>
      <w:r>
        <w:t>а</w:t>
      </w:r>
      <w:r>
        <w:t>рей</w:t>
      </w:r>
      <w:r w:rsidR="00D27768">
        <w:t xml:space="preserve"> с возможностью пополнения</w:t>
      </w:r>
      <w:r>
        <w:t xml:space="preserve"> применяются структуры данных, </w:t>
      </w:r>
      <w:r w:rsidR="00D27768">
        <w:t>совмещ</w:t>
      </w:r>
      <w:r w:rsidR="00D27768">
        <w:t>а</w:t>
      </w:r>
      <w:r w:rsidR="00D27768">
        <w:t xml:space="preserve">ющие </w:t>
      </w:r>
      <w:r>
        <w:t xml:space="preserve">быстрый поиск </w:t>
      </w:r>
      <w:r w:rsidR="00D27768">
        <w:t>с быстрым добавлением и удалением ключей. Для н</w:t>
      </w:r>
      <w:r w:rsidR="00D27768">
        <w:t>е</w:t>
      </w:r>
      <w:r w:rsidR="00D27768">
        <w:t>больших универсумов задачу решает вектор битов. Если же универсум велик, используются хеш-таблицы, деревья двоичного поиска и им подобные стру</w:t>
      </w:r>
      <w:r w:rsidR="00D27768">
        <w:t>к</w:t>
      </w:r>
      <w:r w:rsidR="00D27768">
        <w:t>туры данных.</w:t>
      </w:r>
    </w:p>
    <w:p w:rsidR="00AB69A0" w:rsidRPr="000A0C0A" w:rsidRDefault="00AB69A0" w:rsidP="000A0C0A">
      <w:pPr>
        <w:pStyle w:val="2"/>
      </w:pPr>
      <w:bookmarkStart w:id="42" w:name="_Toc57237519"/>
      <w:r w:rsidRPr="000A0C0A">
        <w:t>3.1. Хеш-таблицы</w:t>
      </w:r>
      <w:bookmarkEnd w:id="41"/>
      <w:bookmarkEnd w:id="42"/>
    </w:p>
    <w:p w:rsidR="008D31AE" w:rsidRDefault="008D31AE" w:rsidP="001C075A">
      <w:pPr>
        <w:pStyle w:val="af0"/>
      </w:pPr>
      <w:r>
        <w:t>Хеш-таблица — это обобщение способа хранения множества целых ч</w:t>
      </w:r>
      <w:r>
        <w:t>и</w:t>
      </w:r>
      <w:r>
        <w:t xml:space="preserve">сел (ключей) в форме вектора битов на случай, когда мощность универсума </w:t>
      </w:r>
      <w:r w:rsidRPr="00220E82">
        <w:rPr>
          <w:i/>
        </w:rPr>
        <w:t>U</w:t>
      </w:r>
      <w:r>
        <w:t xml:space="preserve"> велика по отношению к мощности множеств, с которыми нужно работать</w:t>
      </w:r>
      <w:r w:rsidRPr="0033742A">
        <w:t>.</w:t>
      </w:r>
      <w:r>
        <w:t xml:space="preserve"> Функция отображения преобразует значения ключей к интервалу [0,</w:t>
      </w:r>
      <w:r>
        <w:rPr>
          <w:lang w:val="en-US"/>
        </w:rPr>
        <w:t> </w:t>
      </w:r>
      <w:r w:rsidRPr="00220E82">
        <w:rPr>
          <w:i/>
        </w:rPr>
        <w:t>m</w:t>
      </w:r>
      <w:r>
        <w:t xml:space="preserve"> – 1], где </w:t>
      </w:r>
      <w:r w:rsidRPr="00220E82">
        <w:rPr>
          <w:i/>
        </w:rPr>
        <w:t>m</w:t>
      </w:r>
      <w:r>
        <w:t xml:space="preserve"> — размер хеш-таблицы, </w:t>
      </w:r>
      <w:r w:rsidRPr="00220E82">
        <w:rPr>
          <w:i/>
        </w:rPr>
        <w:t>m</w:t>
      </w:r>
      <w:r>
        <w:t xml:space="preserve"> </w:t>
      </w:r>
      <w:r>
        <w:rPr>
          <w:rFonts w:ascii="Cambria Math" w:hAnsi="Cambria Math" w:cs="Cambria Math"/>
        </w:rPr>
        <w:t>≪</w:t>
      </w:r>
      <w:r>
        <w:t xml:space="preserve"> |</w:t>
      </w:r>
      <w:r w:rsidRPr="00220E82">
        <w:rPr>
          <w:i/>
        </w:rPr>
        <w:t>U</w:t>
      </w:r>
      <w:r>
        <w:t>|. Очевидно, что при этом каждому и</w:t>
      </w:r>
      <w:r>
        <w:t>н</w:t>
      </w:r>
      <w:r>
        <w:t>дексу хеш-таблицы будет соответствовать много различных значений кл</w:t>
      </w:r>
      <w:r>
        <w:t>ю</w:t>
      </w:r>
      <w:r>
        <w:t>чей. Поэтому, во-первых, в хеш-таблице приходится хранить не биты, а сами значения ключей, а во-вторых, имеется возможность размещать в</w:t>
      </w:r>
      <w:r>
        <w:rPr>
          <w:lang w:val="en-US"/>
        </w:rPr>
        <w:t> </w:t>
      </w:r>
      <w:r>
        <w:t>ней более одного ключа для каждого значения функции отображения (разрешать ко</w:t>
      </w:r>
      <w:r>
        <w:t>л</w:t>
      </w:r>
      <w:r>
        <w:t>лизии).</w:t>
      </w:r>
    </w:p>
    <w:p w:rsidR="008D31AE" w:rsidRDefault="008D31AE" w:rsidP="001C075A">
      <w:pPr>
        <w:pStyle w:val="af0"/>
      </w:pPr>
      <w:r>
        <w:t>Количество возможных коллизий можно уменьшить, если выполнить два условия:</w:t>
      </w:r>
    </w:p>
    <w:p w:rsidR="008D31AE" w:rsidRPr="009C7EE3" w:rsidRDefault="008D31AE" w:rsidP="001C075A">
      <w:pPr>
        <w:pStyle w:val="af0"/>
      </w:pPr>
      <w:r>
        <w:t xml:space="preserve">1) </w:t>
      </w:r>
      <w:r w:rsidRPr="009C7EE3">
        <w:t>выбрать размер хеш-таблицы с запасом. Если размер таблицы прев</w:t>
      </w:r>
      <w:r w:rsidRPr="009C7EE3">
        <w:t>ы</w:t>
      </w:r>
      <w:r w:rsidRPr="009C7EE3">
        <w:t>шает мощность хранимого множества более чем вдвое, вероятность коллизии становится меньше 0</w:t>
      </w:r>
      <w:r w:rsidR="00F42C49">
        <w:t>.</w:t>
      </w:r>
      <w:r w:rsidRPr="009C7EE3">
        <w:t>5. Если мощность множества заранее неизвестна, то выбирают некоторый начальный размер, а когда его оказывается недостато</w:t>
      </w:r>
      <w:r w:rsidRPr="009C7EE3">
        <w:t>ч</w:t>
      </w:r>
      <w:r w:rsidRPr="009C7EE3">
        <w:t>но, таблицу перестраивают с увеличением размера (обычно вдвое);</w:t>
      </w:r>
    </w:p>
    <w:p w:rsidR="008D31AE" w:rsidRPr="00441C5C" w:rsidRDefault="008D31AE" w:rsidP="001C075A">
      <w:pPr>
        <w:pStyle w:val="af0"/>
        <w:rPr>
          <w:spacing w:val="-6"/>
        </w:rPr>
      </w:pPr>
      <w:r>
        <w:t xml:space="preserve">2) </w:t>
      </w:r>
      <w:r w:rsidRPr="009C7EE3">
        <w:t xml:space="preserve">подобрать функцию отображения (хеш-функцию) такую, чтобы все ячейки таблицы были востребованы по возможности с равной вероятностью, </w:t>
      </w:r>
      <w:r w:rsidRPr="00441C5C">
        <w:rPr>
          <w:spacing w:val="-6"/>
        </w:rPr>
        <w:lastRenderedPageBreak/>
        <w:t>независимо от того</w:t>
      </w:r>
      <w:r w:rsidR="00CB27B6" w:rsidRPr="00441C5C">
        <w:rPr>
          <w:spacing w:val="-6"/>
        </w:rPr>
        <w:t>,</w:t>
      </w:r>
      <w:r w:rsidRPr="00441C5C">
        <w:rPr>
          <w:spacing w:val="-6"/>
        </w:rPr>
        <w:t xml:space="preserve"> какое распределение имеют хранящиеся в таблице ключи.</w:t>
      </w:r>
    </w:p>
    <w:p w:rsidR="008D31AE" w:rsidRDefault="008D31AE" w:rsidP="001C075A">
      <w:pPr>
        <w:pStyle w:val="af0"/>
      </w:pPr>
      <w:r>
        <w:t>По способу разрешения коллизий различают хеш-таблицы двух типов:</w:t>
      </w:r>
    </w:p>
    <w:p w:rsidR="008D31AE" w:rsidRPr="009C7EE3" w:rsidRDefault="008D31AE" w:rsidP="001C075A">
      <w:pPr>
        <w:pStyle w:val="af0"/>
      </w:pPr>
      <w:r>
        <w:t xml:space="preserve">1) </w:t>
      </w:r>
      <w:r w:rsidRPr="009C7EE3">
        <w:t>с открытой адресацией. Конфликтующие значения ключей размещ</w:t>
      </w:r>
      <w:r w:rsidRPr="009C7EE3">
        <w:t>а</w:t>
      </w:r>
      <w:r w:rsidRPr="009C7EE3">
        <w:t>ются в свободных ячейках таблицы;</w:t>
      </w:r>
    </w:p>
    <w:p w:rsidR="008D31AE" w:rsidRPr="009C7EE3" w:rsidRDefault="008D31AE" w:rsidP="001C075A">
      <w:pPr>
        <w:pStyle w:val="af0"/>
      </w:pPr>
      <w:r>
        <w:t xml:space="preserve">2) </w:t>
      </w:r>
      <w:r w:rsidRPr="009C7EE3">
        <w:t>с цепочками переполнения. Каждая ячейка таблицы содержит указ</w:t>
      </w:r>
      <w:r w:rsidRPr="009C7EE3">
        <w:t>а</w:t>
      </w:r>
      <w:r w:rsidRPr="009C7EE3">
        <w:t>тель на список конфликтующих ключей.</w:t>
      </w:r>
    </w:p>
    <w:p w:rsidR="008D31AE" w:rsidRDefault="008D31AE" w:rsidP="001C075A">
      <w:pPr>
        <w:pStyle w:val="af0"/>
      </w:pPr>
      <w:r>
        <w:t xml:space="preserve">Подробнее о хеш-таблицах </w:t>
      </w:r>
      <w:r w:rsidR="00F42C49">
        <w:t xml:space="preserve">— </w:t>
      </w:r>
      <w:r w:rsidR="00CB27B6">
        <w:t>в</w:t>
      </w:r>
      <w:r>
        <w:t xml:space="preserve"> </w:t>
      </w:r>
      <w:r w:rsidR="00321CF7">
        <w:t>[</w:t>
      </w:r>
      <w:r w:rsidR="00321CF7" w:rsidRPr="00A74876">
        <w:t>1</w:t>
      </w:r>
      <w:r w:rsidR="00321CF7">
        <w:t xml:space="preserve">, с. 115–128], </w:t>
      </w:r>
      <w:r>
        <w:t>[1</w:t>
      </w:r>
      <w:r w:rsidR="00321CF7" w:rsidRPr="00A74876">
        <w:t>3</w:t>
      </w:r>
      <w:r>
        <w:t>, с. 529–556], [</w:t>
      </w:r>
      <w:r w:rsidR="00321CF7" w:rsidRPr="00A74876">
        <w:t>5</w:t>
      </w:r>
      <w:r>
        <w:t>, с.</w:t>
      </w:r>
      <w:r w:rsidR="00D029B4">
        <w:t> </w:t>
      </w:r>
      <w:r>
        <w:t>316–338].</w:t>
      </w:r>
    </w:p>
    <w:p w:rsidR="008D31AE" w:rsidRDefault="000F5B1D" w:rsidP="001C075A">
      <w:pPr>
        <w:pStyle w:val="af0"/>
      </w:pPr>
      <w:r w:rsidRPr="000F5B1D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54EEF84B" wp14:editId="6EB82964">
                <wp:simplePos x="0" y="0"/>
                <wp:positionH relativeFrom="column">
                  <wp:posOffset>-89535</wp:posOffset>
                </wp:positionH>
                <wp:positionV relativeFrom="paragraph">
                  <wp:posOffset>1734185</wp:posOffset>
                </wp:positionV>
                <wp:extent cx="6156960" cy="1287780"/>
                <wp:effectExtent l="0" t="0" r="0" b="7620"/>
                <wp:wrapTopAndBottom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6960" cy="1287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Pr="002863B7" w:rsidRDefault="0027665B" w:rsidP="00CF1150">
                            <w:pPr>
                              <w:pStyle w:val="afb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lang w:val="ru-RU"/>
                              </w:rPr>
                            </w:pPr>
                            <w:r w:rsidRPr="002863B7">
                              <w:rPr>
                                <w:lang w:val="ru-RU"/>
                              </w:rPr>
                              <w:t>103 102 101 100  35  50  -   32  31  30  -   44 123  90 105 120</w:t>
                            </w:r>
                          </w:p>
                          <w:p w:rsidR="0027665B" w:rsidRPr="002863B7" w:rsidRDefault="0027665B" w:rsidP="00CF1150">
                            <w:pPr>
                              <w:pStyle w:val="afb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lang w:val="ru-RU"/>
                              </w:rPr>
                            </w:pPr>
                            <w:r w:rsidRPr="000F5B1D">
                              <w:rPr>
                                <w:lang w:val="ru-RU"/>
                              </w:rPr>
                              <w:t xml:space="preserve"> </w:t>
                            </w:r>
                            <w:r w:rsidRPr="002863B7">
                              <w:rPr>
                                <w:lang w:val="ru-RU"/>
                              </w:rPr>
                              <w:t xml:space="preserve">55 </w:t>
                            </w:r>
                            <w:r w:rsidRPr="000F5B1D">
                              <w:rPr>
                                <w:lang w:val="ru-RU"/>
                              </w:rPr>
                              <w:t xml:space="preserve"> </w:t>
                            </w:r>
                            <w:r w:rsidRPr="002863B7">
                              <w:rPr>
                                <w:lang w:val="ru-RU"/>
                              </w:rPr>
                              <w:t>38  37  20  -   -   -   80  -   -   -   60  -   10  -  104</w:t>
                            </w:r>
                          </w:p>
                          <w:p w:rsidR="0027665B" w:rsidRPr="002863B7" w:rsidRDefault="0027665B" w:rsidP="00CF1150">
                            <w:pPr>
                              <w:pStyle w:val="afb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lang w:val="ru-RU"/>
                              </w:rPr>
                            </w:pPr>
                            <w:r w:rsidRPr="002863B7">
                              <w:rPr>
                                <w:lang w:val="ru-RU"/>
                              </w:rPr>
                              <w:t xml:space="preserve"> -   70  -   -   -   -   -   -   -   -   -   -   -   -   -   40</w:t>
                            </w:r>
                          </w:p>
                          <w:p w:rsidR="0027665B" w:rsidRPr="002863B7" w:rsidRDefault="0027665B" w:rsidP="00CF1150">
                            <w:pPr>
                              <w:pStyle w:val="afb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rPr>
                                <w:lang w:val="ru-RU"/>
                              </w:rPr>
                            </w:pPr>
                            <w:r w:rsidRPr="002863B7">
                              <w:rPr>
                                <w:lang w:val="ru-RU"/>
                              </w:rPr>
                              <w:t xml:space="preserve"> -   -   -   -   -   -   -   -   -   -   -   -   -   -   -   - </w:t>
                            </w:r>
                          </w:p>
                          <w:p w:rsidR="0027665B" w:rsidRPr="000F5B1D" w:rsidRDefault="0027665B" w:rsidP="000F5B1D">
                            <w:pPr>
                              <w:pStyle w:val="af9"/>
                              <w:spacing w:before="120"/>
                            </w:pPr>
                            <w:r w:rsidRPr="000F5B1D">
                              <w:rPr>
                                <w:i/>
                              </w:rPr>
                              <w:t>Рис. 3.1</w:t>
                            </w:r>
                            <w:r w:rsidRPr="000F5B1D">
                              <w:t xml:space="preserve">. Хеш-таблица </w:t>
                            </w:r>
                            <w:r>
                              <w:t xml:space="preserve">из 16 экстентов </w:t>
                            </w:r>
                            <w:r w:rsidRPr="000F5B1D">
                              <w:t>с цепочками переполн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-7.05pt;margin-top:136.55pt;width:484.8pt;height:101.4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" stroked="f">
                <v:textbox>
                  <w:txbxContent>
                    <w:p w:rsidR="0027665B" w:rsidRPr="002863B7" w:rsidRDefault="0027665B" w:rsidP="00CF1150">
                      <w:pPr>
                        <w:pStyle w:val="afb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lang w:val="ru-RU"/>
                        </w:rPr>
                      </w:pPr>
                      <w:r w:rsidRPr="002863B7">
                        <w:rPr>
                          <w:lang w:val="ru-RU"/>
                        </w:rPr>
                        <w:t>103 102 101 100  35  50  -   32  31  30  -   44 123  90 105 120</w:t>
                      </w:r>
                    </w:p>
                    <w:p w:rsidR="0027665B" w:rsidRPr="002863B7" w:rsidRDefault="0027665B" w:rsidP="00CF1150">
                      <w:pPr>
                        <w:pStyle w:val="afb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lang w:val="ru-RU"/>
                        </w:rPr>
                      </w:pPr>
                      <w:r w:rsidRPr="000F5B1D">
                        <w:rPr>
                          <w:lang w:val="ru-RU"/>
                        </w:rPr>
                        <w:t xml:space="preserve"> </w:t>
                      </w:r>
                      <w:r w:rsidRPr="002863B7">
                        <w:rPr>
                          <w:lang w:val="ru-RU"/>
                        </w:rPr>
                        <w:t xml:space="preserve">55 </w:t>
                      </w:r>
                      <w:r w:rsidRPr="000F5B1D">
                        <w:rPr>
                          <w:lang w:val="ru-RU"/>
                        </w:rPr>
                        <w:t xml:space="preserve"> </w:t>
                      </w:r>
                      <w:r w:rsidRPr="002863B7">
                        <w:rPr>
                          <w:lang w:val="ru-RU"/>
                        </w:rPr>
                        <w:t>38  37  20  -   -   -   80  -   -   -   60  -   10  -  104</w:t>
                      </w:r>
                    </w:p>
                    <w:p w:rsidR="0027665B" w:rsidRPr="002863B7" w:rsidRDefault="0027665B" w:rsidP="00CF1150">
                      <w:pPr>
                        <w:pStyle w:val="afb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lang w:val="ru-RU"/>
                        </w:rPr>
                      </w:pPr>
                      <w:r w:rsidRPr="002863B7">
                        <w:rPr>
                          <w:lang w:val="ru-RU"/>
                        </w:rPr>
                        <w:t xml:space="preserve"> -   70  -   -   -   -   -   -   -   -   -   -   -   -   -   40</w:t>
                      </w:r>
                    </w:p>
                    <w:p w:rsidR="0027665B" w:rsidRPr="002863B7" w:rsidRDefault="0027665B" w:rsidP="00CF1150">
                      <w:pPr>
                        <w:pStyle w:val="afb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rPr>
                          <w:lang w:val="ru-RU"/>
                        </w:rPr>
                      </w:pPr>
                      <w:r w:rsidRPr="002863B7">
                        <w:rPr>
                          <w:lang w:val="ru-RU"/>
                        </w:rPr>
                        <w:t xml:space="preserve"> -   -   -   -   -   -   -   -   -   -   -   -   -   -   -   - </w:t>
                      </w:r>
                    </w:p>
                    <w:p w:rsidR="0027665B" w:rsidRPr="000F5B1D" w:rsidRDefault="0027665B" w:rsidP="000F5B1D">
                      <w:pPr>
                        <w:pStyle w:val="af9"/>
                        <w:spacing w:before="120"/>
                      </w:pPr>
                      <w:r w:rsidRPr="000F5B1D">
                        <w:rPr>
                          <w:i/>
                        </w:rPr>
                        <w:t>Рис. 3.1</w:t>
                      </w:r>
                      <w:r w:rsidRPr="000F5B1D">
                        <w:t xml:space="preserve">. Хеш-таблица </w:t>
                      </w:r>
                      <w:r>
                        <w:t xml:space="preserve">из 16 экстентов </w:t>
                      </w:r>
                      <w:r w:rsidRPr="000F5B1D">
                        <w:t>с цепочками переполнения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8D31AE">
        <w:t>Таблицы второго типа применяются чаще, потому что для них не сущ</w:t>
      </w:r>
      <w:r w:rsidR="008D31AE">
        <w:t>е</w:t>
      </w:r>
      <w:r w:rsidR="008D31AE">
        <w:t>ствует проблемы переполнения. Если мощность хранимого множества стан</w:t>
      </w:r>
      <w:r w:rsidR="008D31AE">
        <w:t>о</w:t>
      </w:r>
      <w:r w:rsidR="008D31AE">
        <w:t xml:space="preserve">вится слишком большой, таблица просто начинает работать как </w:t>
      </w:r>
      <w:r w:rsidR="008D31AE" w:rsidRPr="00AB3F6E">
        <w:rPr>
          <w:i/>
        </w:rPr>
        <w:t>m</w:t>
      </w:r>
      <w:r w:rsidR="008D31AE">
        <w:t xml:space="preserve"> списков. Если же таблица правильно построена и не переполнена, проверка прина</w:t>
      </w:r>
      <w:r w:rsidR="008D31AE">
        <w:t>д</w:t>
      </w:r>
      <w:r w:rsidR="008D31AE">
        <w:t>лежности элемента множеству, а также вставка и удаление элемента выпо</w:t>
      </w:r>
      <w:r w:rsidR="008D31AE">
        <w:t>л</w:t>
      </w:r>
      <w:r w:rsidR="008D31AE">
        <w:t>няются в ней за постоянное время, примерно такое же, как и в массиве битов</w:t>
      </w:r>
      <w:r w:rsidR="00CF1150">
        <w:t xml:space="preserve"> (рис. 3.1)</w:t>
      </w:r>
      <w:r w:rsidR="008D31AE">
        <w:t>.</w:t>
      </w:r>
    </w:p>
    <w:p w:rsidR="008D31AE" w:rsidRDefault="008D31AE" w:rsidP="001C075A">
      <w:pPr>
        <w:pStyle w:val="af0"/>
      </w:pPr>
      <w:r>
        <w:t xml:space="preserve">За постоянное время </w:t>
      </w:r>
      <w:r w:rsidR="00AB69A0">
        <w:t xml:space="preserve">(порядка размера таблицы) </w:t>
      </w:r>
      <w:r>
        <w:t>будут выполняться и</w:t>
      </w:r>
      <w:r w:rsidR="00AB69A0">
        <w:t> </w:t>
      </w:r>
      <w:r>
        <w:t>двуместные операции над множествами: объединение, пересечение и ра</w:t>
      </w:r>
      <w:r>
        <w:t>з</w:t>
      </w:r>
      <w:r>
        <w:t>ность: если хеш-функции для обоих множеств одинаковы, для этого приг</w:t>
      </w:r>
      <w:r>
        <w:t>о</w:t>
      </w:r>
      <w:r>
        <w:t>ден такой же алгоритм попарного сравнения соответствующих ячеек, как и для массивов битов.</w:t>
      </w:r>
      <w:r w:rsidR="00AB69A0">
        <w:t xml:space="preserve"> В общем случае двуместная операция, организованная как просмотр первой таблицы, поиск каждого ключа во второй и вставка при необходимости в третью, имеет линейную сложность.</w:t>
      </w:r>
    </w:p>
    <w:p w:rsidR="008D31AE" w:rsidRDefault="008D31AE" w:rsidP="001C075A">
      <w:pPr>
        <w:pStyle w:val="af0"/>
      </w:pPr>
      <w:r>
        <w:t>В хеш-таблице можно хранить и множество с повторениями: совпада</w:t>
      </w:r>
      <w:r>
        <w:t>ю</w:t>
      </w:r>
      <w:r>
        <w:t>щие значения ключей не создают никаких проблем, кроме гарантированных коллизий, которые разрешаются обычным образом.</w:t>
      </w:r>
    </w:p>
    <w:p w:rsidR="008D31AE" w:rsidRDefault="008D31AE" w:rsidP="001C075A">
      <w:pPr>
        <w:pStyle w:val="af0"/>
      </w:pPr>
      <w:r>
        <w:t>К сожалению, всегда можно подобрать такие данные, что они все поп</w:t>
      </w:r>
      <w:r>
        <w:t>а</w:t>
      </w:r>
      <w:r>
        <w:t xml:space="preserve">дут в одну или несколько ячеек таблицы, образовав неупорядоченные списки (упорядочивание обычно не применяется). Это худший случай, для которого справедливы оценки временной сложности для списков: </w:t>
      </w:r>
      <w:r w:rsidRPr="00DC0175">
        <w:rPr>
          <w:i/>
        </w:rPr>
        <w:t>O</w:t>
      </w:r>
      <w:r>
        <w:t>(</w:t>
      </w:r>
      <w:r w:rsidRPr="00DC0175">
        <w:rPr>
          <w:i/>
        </w:rPr>
        <w:t>n</w:t>
      </w:r>
      <w:r>
        <w:t xml:space="preserve">) — для поиска и удаления элемента; </w:t>
      </w:r>
      <w:r w:rsidRPr="00DC0175">
        <w:rPr>
          <w:i/>
        </w:rPr>
        <w:t>O</w:t>
      </w:r>
      <w:r>
        <w:t>(</w:t>
      </w:r>
      <w:r w:rsidRPr="00DC0175">
        <w:rPr>
          <w:i/>
        </w:rPr>
        <w:t>n</w:t>
      </w:r>
      <w:r w:rsidRPr="00CB27B6">
        <w:rPr>
          <w:rStyle w:val="afd"/>
          <w:lang w:val="ru-RU"/>
        </w:rPr>
        <w:t>2</w:t>
      </w:r>
      <w:r>
        <w:t>) — для двуместной операции над множествами.</w:t>
      </w:r>
    </w:p>
    <w:p w:rsidR="008D31AE" w:rsidRDefault="008D31AE" w:rsidP="001C075A">
      <w:pPr>
        <w:pStyle w:val="af0"/>
      </w:pPr>
      <w:r>
        <w:lastRenderedPageBreak/>
        <w:t>Подбор подходящей хеш-функции — в общем случае достаточно сло</w:t>
      </w:r>
      <w:r>
        <w:t>ж</w:t>
      </w:r>
      <w:r>
        <w:t>ная задача. Но если ключи представляют собой целые числа (или сводятся к</w:t>
      </w:r>
      <w:r>
        <w:rPr>
          <w:lang w:val="en-US"/>
        </w:rPr>
        <w:t> </w:t>
      </w:r>
      <w:r>
        <w:t>таковым), хорошие результаты можно получить с хеш-функцией вида</w:t>
      </w:r>
    </w:p>
    <w:p w:rsidR="008D31AE" w:rsidRDefault="008D31AE" w:rsidP="008D31AE">
      <w:pPr>
        <w:widowControl w:val="0"/>
        <w:spacing w:line="288" w:lineRule="auto"/>
        <w:jc w:val="center"/>
        <w:rPr>
          <w:rFonts w:ascii="Times New Roman" w:hAnsi="Times New Roman"/>
          <w:snapToGrid w:val="0"/>
          <w:sz w:val="28"/>
          <w:szCs w:val="28"/>
        </w:rPr>
      </w:pPr>
      <w:r w:rsidRPr="005E21A6">
        <w:rPr>
          <w:rFonts w:ascii="Times New Roman" w:hAnsi="Times New Roman"/>
          <w:i/>
          <w:snapToGrid w:val="0"/>
          <w:sz w:val="28"/>
          <w:szCs w:val="28"/>
        </w:rPr>
        <w:t>h</w:t>
      </w:r>
      <w:r>
        <w:rPr>
          <w:rFonts w:ascii="Times New Roman" w:hAnsi="Times New Roman"/>
          <w:snapToGrid w:val="0"/>
          <w:sz w:val="28"/>
          <w:szCs w:val="28"/>
        </w:rPr>
        <w:t>(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x</w:t>
      </w:r>
      <w:r>
        <w:rPr>
          <w:rFonts w:ascii="Times New Roman" w:hAnsi="Times New Roman"/>
          <w:snapToGrid w:val="0"/>
          <w:sz w:val="28"/>
          <w:szCs w:val="28"/>
        </w:rPr>
        <w:t>) = (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a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CB27B6">
        <w:rPr>
          <w:rFonts w:ascii="Times New Roman" w:hAnsi="Times New Roman"/>
          <w:snapToGrid w:val="0"/>
          <w:sz w:val="28"/>
          <w:szCs w:val="28"/>
          <w:vertAlign w:val="subscript"/>
        </w:rPr>
        <w:t>*</w:t>
      </w:r>
      <w:r>
        <w:rPr>
          <w:rFonts w:ascii="Times New Roman" w:hAnsi="Times New Roman"/>
          <w:snapToGrid w:val="0"/>
          <w:sz w:val="28"/>
          <w:szCs w:val="28"/>
        </w:rPr>
        <w:t xml:space="preserve"> 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x</w:t>
      </w:r>
      <w:r>
        <w:rPr>
          <w:rFonts w:ascii="Times New Roman" w:hAnsi="Times New Roman"/>
          <w:snapToGrid w:val="0"/>
          <w:sz w:val="28"/>
          <w:szCs w:val="28"/>
        </w:rPr>
        <w:t xml:space="preserve"> + 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b</w:t>
      </w:r>
      <w:r>
        <w:rPr>
          <w:rFonts w:ascii="Times New Roman" w:hAnsi="Times New Roman"/>
          <w:snapToGrid w:val="0"/>
          <w:sz w:val="28"/>
          <w:szCs w:val="28"/>
        </w:rPr>
        <w:t xml:space="preserve">) % </w:t>
      </w:r>
      <w:r w:rsidRPr="005E21A6">
        <w:rPr>
          <w:rFonts w:ascii="Times New Roman" w:hAnsi="Times New Roman"/>
          <w:i/>
          <w:snapToGrid w:val="0"/>
          <w:sz w:val="28"/>
          <w:szCs w:val="28"/>
        </w:rPr>
        <w:t>m</w:t>
      </w:r>
      <w:r>
        <w:rPr>
          <w:rFonts w:ascii="Times New Roman" w:hAnsi="Times New Roman"/>
          <w:snapToGrid w:val="0"/>
          <w:sz w:val="28"/>
          <w:szCs w:val="28"/>
        </w:rPr>
        <w:t>,</w:t>
      </w:r>
    </w:p>
    <w:p w:rsidR="008D31AE" w:rsidRDefault="008D31AE" w:rsidP="00D029B4">
      <w:pPr>
        <w:pStyle w:val="af0"/>
        <w:ind w:firstLine="0"/>
      </w:pPr>
      <w:r>
        <w:t xml:space="preserve">где </w:t>
      </w:r>
      <w:r w:rsidRPr="005E21A6">
        <w:rPr>
          <w:i/>
        </w:rPr>
        <w:t>m</w:t>
      </w:r>
      <w:r>
        <w:t xml:space="preserve"> – размер таблицы, </w:t>
      </w:r>
      <w:r w:rsidRPr="005E21A6">
        <w:rPr>
          <w:i/>
        </w:rPr>
        <w:t>a</w:t>
      </w:r>
      <w:r>
        <w:t xml:space="preserve"> и </w:t>
      </w:r>
      <w:r w:rsidRPr="005E21A6">
        <w:rPr>
          <w:i/>
        </w:rPr>
        <w:t>b</w:t>
      </w:r>
      <w:r>
        <w:t xml:space="preserve"> — простые числа.</w:t>
      </w:r>
    </w:p>
    <w:p w:rsidR="008D31AE" w:rsidRPr="00D14C69" w:rsidRDefault="008D31AE" w:rsidP="001C075A">
      <w:pPr>
        <w:pStyle w:val="af0"/>
      </w:pPr>
      <w:r>
        <w:t xml:space="preserve">Обычно </w:t>
      </w:r>
      <w:r>
        <w:rPr>
          <w:i/>
        </w:rPr>
        <w:t>a</w:t>
      </w:r>
      <w:r>
        <w:t xml:space="preserve"> выбирается </w:t>
      </w:r>
      <w:proofErr w:type="gramStart"/>
      <w:r>
        <w:t>близким</w:t>
      </w:r>
      <w:proofErr w:type="gramEnd"/>
      <w:r>
        <w:t xml:space="preserve"> по значению к </w:t>
      </w:r>
      <w:r>
        <w:rPr>
          <w:i/>
        </w:rPr>
        <w:t>m</w:t>
      </w:r>
      <w:r>
        <w:t xml:space="preserve">, а </w:t>
      </w:r>
      <w:r>
        <w:rPr>
          <w:i/>
        </w:rPr>
        <w:t xml:space="preserve">b — </w:t>
      </w:r>
      <w:r>
        <w:t xml:space="preserve">к 1. Так, при </w:t>
      </w:r>
      <w:r>
        <w:rPr>
          <w:i/>
        </w:rPr>
        <w:t>m = </w:t>
      </w:r>
      <w:r>
        <w:t xml:space="preserve">100 можно взять </w:t>
      </w:r>
      <w:r>
        <w:rPr>
          <w:i/>
        </w:rPr>
        <w:t xml:space="preserve">a </w:t>
      </w:r>
      <w:r>
        <w:t xml:space="preserve">= 97, </w:t>
      </w:r>
      <w:r>
        <w:rPr>
          <w:i/>
        </w:rPr>
        <w:t xml:space="preserve">b </w:t>
      </w:r>
      <w:r>
        <w:t>= 11. Такой выбор обеспечивает равномерное использование всех ячеек таблицы в большинстве практических случаев.</w:t>
      </w:r>
      <w:r w:rsidR="00D14C69">
        <w:t xml:space="preserve"> Е</w:t>
      </w:r>
      <w:r w:rsidR="00D14C69">
        <w:t>с</w:t>
      </w:r>
      <w:r w:rsidR="00D14C69">
        <w:t xml:space="preserve">ли размер таблицы </w:t>
      </w:r>
      <w:r w:rsidR="00D14C69" w:rsidRPr="00D14C69">
        <w:rPr>
          <w:i/>
          <w:lang w:val="en-US"/>
        </w:rPr>
        <w:t>m</w:t>
      </w:r>
      <w:r w:rsidR="00D14C69" w:rsidRPr="00D14C69">
        <w:t xml:space="preserve"> </w:t>
      </w:r>
      <w:r w:rsidR="00D14C69">
        <w:t xml:space="preserve">предполагается изменять, можно взять в </w:t>
      </w:r>
      <w:proofErr w:type="gramStart"/>
      <w:r w:rsidR="00D14C69">
        <w:t>качестве</w:t>
      </w:r>
      <w:proofErr w:type="gramEnd"/>
      <w:r w:rsidR="00D14C69">
        <w:t xml:space="preserve"> </w:t>
      </w:r>
      <w:r w:rsidR="00D14C69">
        <w:rPr>
          <w:i/>
          <w:lang w:val="en-US"/>
        </w:rPr>
        <w:t>a</w:t>
      </w:r>
      <w:r w:rsidR="00D14C69" w:rsidRPr="00D14C69">
        <w:t xml:space="preserve"> </w:t>
      </w:r>
      <w:r w:rsidR="00D14C69">
        <w:t>л</w:t>
      </w:r>
      <w:r w:rsidR="00D14C69">
        <w:t>ю</w:t>
      </w:r>
      <w:r w:rsidR="00D14C69">
        <w:t>бое достаточно большое простое число.</w:t>
      </w:r>
    </w:p>
    <w:p w:rsidR="00F01281" w:rsidRPr="00F42C49" w:rsidRDefault="00F01281" w:rsidP="00F42C49">
      <w:pPr>
        <w:pStyle w:val="3"/>
      </w:pPr>
      <w:bookmarkStart w:id="43" w:name="_Toc347359315"/>
      <w:bookmarkStart w:id="44" w:name="_Toc57237520"/>
      <w:r w:rsidRPr="00F42C49">
        <w:t>3.</w:t>
      </w:r>
      <w:r w:rsidR="00822A12" w:rsidRPr="00F42C49">
        <w:t>1</w:t>
      </w:r>
      <w:r w:rsidRPr="00F42C49">
        <w:t>.</w:t>
      </w:r>
      <w:r w:rsidR="00822A12" w:rsidRPr="00F42C49">
        <w:t>1.</w:t>
      </w:r>
      <w:r w:rsidRPr="00F42C49">
        <w:t> Контрольные вопросы</w:t>
      </w:r>
      <w:bookmarkEnd w:id="43"/>
      <w:bookmarkEnd w:id="44"/>
    </w:p>
    <w:p w:rsidR="00F01281" w:rsidRPr="005B03DF" w:rsidRDefault="00F01281" w:rsidP="001C075A">
      <w:pPr>
        <w:pStyle w:val="af0"/>
      </w:pPr>
      <w:r>
        <w:t xml:space="preserve">1. </w:t>
      </w:r>
      <w:r w:rsidRPr="005B03DF">
        <w:t>Какой объ</w:t>
      </w:r>
      <w:r w:rsidR="00D20E45">
        <w:t>е</w:t>
      </w:r>
      <w:r w:rsidRPr="005B03DF">
        <w:t xml:space="preserve">м памяти нужно выделять под хеш-таблицу для хранения множеств </w:t>
      </w:r>
      <w:r>
        <w:t xml:space="preserve">со средней </w:t>
      </w:r>
      <w:r w:rsidRPr="005B03DF">
        <w:t>мощностью 50?</w:t>
      </w:r>
    </w:p>
    <w:p w:rsidR="00F01281" w:rsidRPr="005B03DF" w:rsidRDefault="00F01281" w:rsidP="001C075A">
      <w:pPr>
        <w:pStyle w:val="af0"/>
      </w:pPr>
      <w:r>
        <w:t xml:space="preserve">2. </w:t>
      </w:r>
      <w:proofErr w:type="gramStart"/>
      <w:r w:rsidRPr="005B03DF">
        <w:t>Хеш-таблица</w:t>
      </w:r>
      <w:proofErr w:type="gramEnd"/>
      <w:r w:rsidRPr="005B03DF">
        <w:t xml:space="preserve"> какого типа расходует больше памяти для хранения множества — с открытой адресацией или с цепочками переполнения?</w:t>
      </w:r>
    </w:p>
    <w:p w:rsidR="00F01281" w:rsidRPr="005B03DF" w:rsidRDefault="00F01281" w:rsidP="001C075A">
      <w:pPr>
        <w:pStyle w:val="af0"/>
      </w:pPr>
      <w:r>
        <w:t xml:space="preserve">3. </w:t>
      </w:r>
      <w:r w:rsidRPr="005B03DF">
        <w:t>Каким требованиям должна удовлетворять «хорошая» хеш-функция?</w:t>
      </w:r>
    </w:p>
    <w:p w:rsidR="00F01281" w:rsidRPr="005B03DF" w:rsidRDefault="00F01281" w:rsidP="001C075A">
      <w:pPr>
        <w:pStyle w:val="af0"/>
      </w:pPr>
      <w:r>
        <w:t xml:space="preserve">4. </w:t>
      </w:r>
      <w:r w:rsidRPr="005B03DF">
        <w:t xml:space="preserve">Можно ли построить хеш-таблицу, в которой не будет коллизий? </w:t>
      </w:r>
    </w:p>
    <w:p w:rsidR="00F01281" w:rsidRPr="005B03DF" w:rsidRDefault="00F01281" w:rsidP="001C075A">
      <w:pPr>
        <w:pStyle w:val="af0"/>
      </w:pPr>
      <w:r>
        <w:t>5.</w:t>
      </w:r>
      <w:r w:rsidR="000F5B1D">
        <w:t> </w:t>
      </w:r>
      <w:r w:rsidRPr="005B03DF">
        <w:t>Каков оптимальный алгоритм выполнения двуместной операции над множествами в хеш-таблице? Какова его временная сложность?</w:t>
      </w:r>
    </w:p>
    <w:p w:rsidR="00F01281" w:rsidRPr="005B03DF" w:rsidRDefault="00F01281" w:rsidP="001C075A">
      <w:pPr>
        <w:pStyle w:val="af0"/>
      </w:pPr>
      <w:r>
        <w:t xml:space="preserve">6. </w:t>
      </w:r>
      <w:r w:rsidRPr="005B03DF">
        <w:t>Можно ли хранить в хеш-таблице множество с повторениями?</w:t>
      </w:r>
    </w:p>
    <w:p w:rsidR="00F01281" w:rsidRPr="005B03DF" w:rsidRDefault="00F01281" w:rsidP="001C075A">
      <w:pPr>
        <w:pStyle w:val="af0"/>
      </w:pPr>
      <w:r>
        <w:t xml:space="preserve">7. </w:t>
      </w:r>
      <w:r w:rsidRPr="005B03DF">
        <w:t>Какова временная сложность операций вставки и удаления элемента для хеш-таблицы?</w:t>
      </w:r>
    </w:p>
    <w:p w:rsidR="00F01281" w:rsidRPr="005B03DF" w:rsidRDefault="00F01281" w:rsidP="001C075A">
      <w:pPr>
        <w:pStyle w:val="af0"/>
      </w:pPr>
      <w:r>
        <w:t xml:space="preserve">8. </w:t>
      </w:r>
      <w:r w:rsidRPr="005B03DF">
        <w:t>Почему для операций с хеш-таблицей дают две оценки временной сложности — сложность в худшем случае и сложность в среднем?</w:t>
      </w:r>
    </w:p>
    <w:p w:rsidR="00F01281" w:rsidRPr="005B03DF" w:rsidRDefault="00F01281" w:rsidP="001C075A">
      <w:pPr>
        <w:pStyle w:val="af0"/>
      </w:pPr>
      <w:r>
        <w:t xml:space="preserve">9. </w:t>
      </w:r>
      <w:r w:rsidRPr="005B03DF">
        <w:t>Что такое вырождение хеш-таблицы и как его избежать?</w:t>
      </w:r>
    </w:p>
    <w:p w:rsidR="00F01281" w:rsidRPr="005B03DF" w:rsidRDefault="00F01281" w:rsidP="001C075A">
      <w:pPr>
        <w:pStyle w:val="af0"/>
      </w:pPr>
      <w:r>
        <w:t xml:space="preserve">10. </w:t>
      </w:r>
      <w:r w:rsidRPr="005B03DF">
        <w:t xml:space="preserve">Что нужно делать, если хеш-таблица переполнилась? </w:t>
      </w:r>
    </w:p>
    <w:p w:rsidR="004D046F" w:rsidRPr="00B131C7" w:rsidRDefault="004D046F" w:rsidP="000A0C0A">
      <w:pPr>
        <w:pStyle w:val="2"/>
      </w:pPr>
      <w:bookmarkStart w:id="45" w:name="_Toc12611486"/>
      <w:bookmarkStart w:id="46" w:name="_Toc57237521"/>
      <w:r>
        <w:t>3.</w:t>
      </w:r>
      <w:r w:rsidR="00822A12">
        <w:t>2</w:t>
      </w:r>
      <w:r w:rsidRPr="00B131C7">
        <w:t>. Деревья двоичного поиска</w:t>
      </w:r>
      <w:bookmarkEnd w:id="45"/>
      <w:bookmarkEnd w:id="46"/>
    </w:p>
    <w:p w:rsidR="008D31AE" w:rsidRDefault="008D31AE" w:rsidP="001C075A">
      <w:pPr>
        <w:pStyle w:val="af0"/>
      </w:pPr>
      <w:r>
        <w:t>Дерево двоичного поиска (ДДП) — это способ хранения множества в форме расширяемого упорядоченного списка с сохранением упорядоченн</w:t>
      </w:r>
      <w:r>
        <w:t>о</w:t>
      </w:r>
      <w:r>
        <w:t>сти при вставке новых элементов без перемещения уже имеющихся</w:t>
      </w:r>
      <w:r w:rsidRPr="0033742A">
        <w:t>.</w:t>
      </w:r>
    </w:p>
    <w:p w:rsidR="008D31AE" w:rsidRDefault="008D31AE" w:rsidP="001C075A">
      <w:pPr>
        <w:pStyle w:val="af0"/>
      </w:pPr>
      <w:r>
        <w:t xml:space="preserve">ДДП — это дерево с нагруженными узлами, вес в </w:t>
      </w:r>
      <w:proofErr w:type="gramStart"/>
      <w:r>
        <w:t>любом</w:t>
      </w:r>
      <w:proofErr w:type="gramEnd"/>
      <w:r>
        <w:t xml:space="preserve"> узле которого больше любого веса в левом его поддереве и не больше любого веса в правом поддереве. Количество </w:t>
      </w:r>
      <w:proofErr w:type="gramStart"/>
      <w:r>
        <w:t>шагов алгоритма поиска элемента множества</w:t>
      </w:r>
      <w:proofErr w:type="gramEnd"/>
      <w:r>
        <w:t xml:space="preserve"> в таком дереве не превышает его высоты, т. е. </w:t>
      </w:r>
      <w:r w:rsidR="000F5B1D">
        <w:t xml:space="preserve">оценивается как </w:t>
      </w:r>
      <w:r w:rsidRPr="00DC5341">
        <w:rPr>
          <w:i/>
        </w:rPr>
        <w:t>O</w:t>
      </w:r>
      <w:r>
        <w:t xml:space="preserve">(log </w:t>
      </w:r>
      <w:r w:rsidRPr="00DC5341">
        <w:rPr>
          <w:i/>
        </w:rPr>
        <w:t>n</w:t>
      </w:r>
      <w:r>
        <w:t xml:space="preserve">). Такую же </w:t>
      </w:r>
      <w:r>
        <w:lastRenderedPageBreak/>
        <w:t xml:space="preserve">сложность имеют операции вставки нового элемента в дерево и удаления элемента. </w:t>
      </w:r>
    </w:p>
    <w:p w:rsidR="003D6590" w:rsidRDefault="003D6590" w:rsidP="001C075A">
      <w:pPr>
        <w:pStyle w:val="af0"/>
      </w:pPr>
      <w:r>
        <w:t>ДДП можно получить из упорядоченной последовательности ключей, если двоичное дерево соответствующей мощности разметить внутренним (симметричным) способом, а затем заменить номера узлов соответствующ</w:t>
      </w:r>
      <w:r>
        <w:t>и</w:t>
      </w:r>
      <w:r>
        <w:t>ми элементами последовательности. Если последовательность хранится в </w:t>
      </w:r>
      <w:proofErr w:type="gramStart"/>
      <w:r>
        <w:t>массиве</w:t>
      </w:r>
      <w:proofErr w:type="gramEnd"/>
      <w:r>
        <w:t>, то построить ДДП можно методом деления пополам: поместить в корень дерева средний по порядку элемент, затем рекурсивно создать левое поддерево из первой половины последовательности, а правое — из второй.</w:t>
      </w:r>
    </w:p>
    <w:p w:rsidR="004D046F" w:rsidRPr="000A0C0A" w:rsidRDefault="003D6590" w:rsidP="00FD7768">
      <w:pPr>
        <w:pStyle w:val="-0"/>
        <w:spacing w:before="120"/>
      </w:pPr>
      <w:bookmarkStart w:id="47" w:name="_Toc31759296"/>
      <w:bookmarkStart w:id="48" w:name="_Toc12611487"/>
      <w:r w:rsidRPr="000A0C0A">
        <w:t xml:space="preserve">Node * </w:t>
      </w:r>
      <w:proofErr w:type="gramStart"/>
      <w:r w:rsidRPr="000A0C0A">
        <w:t>Build(</w:t>
      </w:r>
      <w:proofErr w:type="gramEnd"/>
      <w:r w:rsidRPr="000A0C0A">
        <w:t xml:space="preserve">int a, int b, </w:t>
      </w:r>
      <w:r w:rsidR="004D046F" w:rsidRPr="000A0C0A">
        <w:t>vector&lt;</w:t>
      </w:r>
      <w:r w:rsidRPr="000A0C0A">
        <w:t>int</w:t>
      </w:r>
      <w:r w:rsidR="004D046F" w:rsidRPr="000A0C0A">
        <w:t>&gt;</w:t>
      </w:r>
      <w:r w:rsidRPr="000A0C0A">
        <w:t xml:space="preserve"> data)</w:t>
      </w:r>
      <w:bookmarkEnd w:id="47"/>
    </w:p>
    <w:p w:rsidR="003D6590" w:rsidRPr="000165B8" w:rsidRDefault="003D6590" w:rsidP="000A0C0A">
      <w:pPr>
        <w:pStyle w:val="-0"/>
        <w:rPr>
          <w:lang w:val="ru-RU"/>
        </w:rPr>
      </w:pPr>
      <w:bookmarkStart w:id="49" w:name="_Toc31759297"/>
      <w:r w:rsidRPr="000165B8">
        <w:rPr>
          <w:lang w:val="ru-RU"/>
        </w:rPr>
        <w:t>//Сборка ДДП из отрезка [</w:t>
      </w:r>
      <w:r w:rsidRPr="000A0C0A">
        <w:t>a</w:t>
      </w:r>
      <w:r w:rsidRPr="000165B8">
        <w:rPr>
          <w:lang w:val="ru-RU"/>
        </w:rPr>
        <w:t xml:space="preserve">, </w:t>
      </w:r>
      <w:r w:rsidRPr="000A0C0A">
        <w:t>b</w:t>
      </w:r>
      <w:r w:rsidRPr="000165B8">
        <w:rPr>
          <w:lang w:val="ru-RU"/>
        </w:rPr>
        <w:t>]</w:t>
      </w:r>
      <w:bookmarkEnd w:id="48"/>
      <w:r w:rsidRPr="000165B8">
        <w:rPr>
          <w:lang w:val="ru-RU"/>
        </w:rPr>
        <w:t xml:space="preserve"> </w:t>
      </w:r>
      <w:r w:rsidR="004D046F" w:rsidRPr="000165B8">
        <w:rPr>
          <w:lang w:val="ru-RU"/>
        </w:rPr>
        <w:t xml:space="preserve">упорядоченного вектора </w:t>
      </w:r>
      <w:bookmarkStart w:id="50" w:name="_Toc12611488"/>
      <w:r w:rsidR="004D046F" w:rsidRPr="000165B8">
        <w:rPr>
          <w:lang w:val="ru-RU"/>
        </w:rPr>
        <w:t>ключей</w:t>
      </w:r>
      <w:r w:rsidRPr="000165B8">
        <w:rPr>
          <w:lang w:val="ru-RU"/>
        </w:rPr>
        <w:t xml:space="preserve"> </w:t>
      </w:r>
      <w:r w:rsidRPr="000A0C0A">
        <w:t>data</w:t>
      </w:r>
      <w:bookmarkEnd w:id="49"/>
      <w:bookmarkEnd w:id="50"/>
    </w:p>
    <w:p w:rsidR="003D6590" w:rsidRPr="000A0C0A" w:rsidRDefault="003D6590" w:rsidP="000A0C0A">
      <w:pPr>
        <w:pStyle w:val="-0"/>
      </w:pPr>
      <w:bookmarkStart w:id="51" w:name="_Toc12611489"/>
      <w:bookmarkStart w:id="52" w:name="_Toc31759298"/>
      <w:r w:rsidRPr="000A0C0A">
        <w:t xml:space="preserve">{   </w:t>
      </w:r>
      <w:proofErr w:type="gramStart"/>
      <w:r w:rsidRPr="000A0C0A">
        <w:t>if</w:t>
      </w:r>
      <w:proofErr w:type="gramEnd"/>
      <w:r w:rsidRPr="000A0C0A">
        <w:t xml:space="preserve"> (b &lt;= a) return nullptr;</w:t>
      </w:r>
      <w:bookmarkEnd w:id="51"/>
      <w:bookmarkEnd w:id="52"/>
    </w:p>
    <w:p w:rsidR="003D6590" w:rsidRPr="000A0C0A" w:rsidRDefault="003D6590" w:rsidP="000A0C0A">
      <w:pPr>
        <w:pStyle w:val="-0"/>
      </w:pPr>
      <w:r w:rsidRPr="000A0C0A">
        <w:t xml:space="preserve">    </w:t>
      </w:r>
      <w:bookmarkStart w:id="53" w:name="_Toc12611490"/>
      <w:bookmarkStart w:id="54" w:name="_Toc31759299"/>
      <w:proofErr w:type="gramStart"/>
      <w:r w:rsidRPr="000A0C0A">
        <w:t>int  c</w:t>
      </w:r>
      <w:proofErr w:type="gramEnd"/>
      <w:r w:rsidRPr="000A0C0A">
        <w:t xml:space="preserve"> = (a + b) /2;</w:t>
      </w:r>
      <w:bookmarkEnd w:id="53"/>
      <w:bookmarkEnd w:id="54"/>
    </w:p>
    <w:p w:rsidR="003D6590" w:rsidRPr="000A0C0A" w:rsidRDefault="003D6590" w:rsidP="000A0C0A">
      <w:pPr>
        <w:pStyle w:val="-0"/>
      </w:pPr>
      <w:r w:rsidRPr="000A0C0A">
        <w:t xml:space="preserve">    </w:t>
      </w:r>
      <w:bookmarkStart w:id="55" w:name="_Toc12611491"/>
      <w:bookmarkStart w:id="56" w:name="_Toc31759300"/>
      <w:r w:rsidRPr="000A0C0A">
        <w:t>Node * s = new Node (data</w:t>
      </w:r>
      <w:proofErr w:type="gramStart"/>
      <w:r w:rsidRPr="000A0C0A">
        <w:t>[ c</w:t>
      </w:r>
      <w:proofErr w:type="gramEnd"/>
      <w:r w:rsidRPr="000A0C0A">
        <w:t xml:space="preserve"> ]);</w:t>
      </w:r>
      <w:bookmarkEnd w:id="55"/>
      <w:bookmarkEnd w:id="56"/>
    </w:p>
    <w:p w:rsidR="003D6590" w:rsidRPr="000A0C0A" w:rsidRDefault="003D6590" w:rsidP="000A0C0A">
      <w:pPr>
        <w:pStyle w:val="-0"/>
      </w:pPr>
      <w:r w:rsidRPr="000A0C0A">
        <w:t xml:space="preserve">    </w:t>
      </w:r>
      <w:bookmarkStart w:id="57" w:name="_Toc12611492"/>
      <w:bookmarkStart w:id="58" w:name="_Toc31759301"/>
      <w:proofErr w:type="gramStart"/>
      <w:r w:rsidRPr="000A0C0A">
        <w:t>s</w:t>
      </w:r>
      <w:proofErr w:type="gramEnd"/>
      <w:r w:rsidRPr="000A0C0A">
        <w:t>-&gt;left = Build(a, c, data);</w:t>
      </w:r>
      <w:bookmarkEnd w:id="57"/>
      <w:bookmarkEnd w:id="58"/>
    </w:p>
    <w:p w:rsidR="003D6590" w:rsidRPr="000A0C0A" w:rsidRDefault="003D6590" w:rsidP="000A0C0A">
      <w:pPr>
        <w:pStyle w:val="-0"/>
      </w:pPr>
      <w:r w:rsidRPr="000A0C0A">
        <w:t xml:space="preserve">    </w:t>
      </w:r>
      <w:bookmarkStart w:id="59" w:name="_Toc12611493"/>
      <w:bookmarkStart w:id="60" w:name="_Toc31759302"/>
      <w:proofErr w:type="gramStart"/>
      <w:r w:rsidRPr="000A0C0A">
        <w:t>s</w:t>
      </w:r>
      <w:proofErr w:type="gramEnd"/>
      <w:r w:rsidRPr="000A0C0A">
        <w:t>-&gt;right = Build(c+1, b, data);</w:t>
      </w:r>
      <w:bookmarkEnd w:id="59"/>
      <w:bookmarkEnd w:id="60"/>
    </w:p>
    <w:p w:rsidR="003D6590" w:rsidRPr="00A401A3" w:rsidRDefault="003D6590" w:rsidP="000A0C0A">
      <w:pPr>
        <w:pStyle w:val="-0"/>
        <w:rPr>
          <w:lang w:val="ru-RU"/>
        </w:rPr>
      </w:pPr>
      <w:r w:rsidRPr="000A0C0A">
        <w:t xml:space="preserve">    </w:t>
      </w:r>
      <w:bookmarkStart w:id="61" w:name="_Toc12611494"/>
      <w:bookmarkStart w:id="62" w:name="_Toc31759303"/>
      <w:proofErr w:type="gramStart"/>
      <w:r w:rsidRPr="000A0C0A">
        <w:t>return</w:t>
      </w:r>
      <w:proofErr w:type="gramEnd"/>
      <w:r w:rsidRPr="00A401A3">
        <w:rPr>
          <w:lang w:val="ru-RU"/>
        </w:rPr>
        <w:t xml:space="preserve"> </w:t>
      </w:r>
      <w:r w:rsidRPr="000A0C0A">
        <w:t>s</w:t>
      </w:r>
      <w:r w:rsidRPr="00A401A3">
        <w:rPr>
          <w:lang w:val="ru-RU"/>
        </w:rPr>
        <w:t>;</w:t>
      </w:r>
      <w:bookmarkEnd w:id="61"/>
      <w:bookmarkEnd w:id="62"/>
    </w:p>
    <w:p w:rsidR="003D6590" w:rsidRPr="00A401A3" w:rsidRDefault="003D6590" w:rsidP="00FD7768">
      <w:pPr>
        <w:pStyle w:val="-0"/>
        <w:spacing w:after="120"/>
        <w:rPr>
          <w:lang w:val="ru-RU"/>
        </w:rPr>
      </w:pPr>
      <w:bookmarkStart w:id="63" w:name="_Toc12611495"/>
      <w:bookmarkStart w:id="64" w:name="_Toc31759304"/>
      <w:r w:rsidRPr="00A401A3">
        <w:rPr>
          <w:lang w:val="ru-RU"/>
        </w:rPr>
        <w:t>}</w:t>
      </w:r>
      <w:bookmarkEnd w:id="63"/>
      <w:bookmarkEnd w:id="64"/>
    </w:p>
    <w:p w:rsidR="00CF1150" w:rsidRDefault="00CF1150" w:rsidP="001C075A">
      <w:pPr>
        <w:pStyle w:val="af0"/>
      </w:pPr>
      <w:r w:rsidRPr="000F5B1D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2A18D17F" wp14:editId="1529CBD5">
                <wp:simplePos x="0" y="0"/>
                <wp:positionH relativeFrom="column">
                  <wp:posOffset>-53975</wp:posOffset>
                </wp:positionH>
                <wp:positionV relativeFrom="paragraph">
                  <wp:posOffset>1990090</wp:posOffset>
                </wp:positionV>
                <wp:extent cx="6156960" cy="2917190"/>
                <wp:effectExtent l="0" t="0" r="0" b="0"/>
                <wp:wrapTopAndBottom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6960" cy="2917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Pr="00CC5978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</w:pPr>
                            <w:r w:rsidRPr="00F42C49">
                              <w:rPr>
                                <w:rFonts w:ascii="Times New Roman" w:hAnsi="Times New Roman"/>
                                <w:i/>
                                <w:snapToGrid w:val="0"/>
                              </w:rPr>
                              <w:t>а</w:t>
                            </w:r>
                            <w:r w:rsidRPr="00F42C49">
                              <w:rPr>
                                <w:rFonts w:ascii="Times New Roman" w:hAnsi="Times New Roman"/>
                                <w:snapToGrid w:val="0"/>
                                <w:lang w:val="en-US"/>
                              </w:rPr>
                              <w:t>)</w:t>
                            </w:r>
                            <w:r w:rsidRPr="00CC5978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  <w:t xml:space="preserve"> BST   (n= 15) ------------------------------------&gt;..17...................................................</w:t>
                            </w:r>
                          </w:p>
                          <w:p w:rsidR="0027665B" w:rsidRPr="00CC5978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</w:pPr>
                            <w:r w:rsidRPr="00CC5978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  <w:t>.........................8.................................................................21..................</w:t>
                            </w:r>
                          </w:p>
                          <w:p w:rsidR="0027665B" w:rsidRPr="00CC5978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</w:pPr>
                            <w:r w:rsidRPr="00CC5978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  <w:t>.............4.......................15........................................20......................44......</w:t>
                            </w:r>
                          </w:p>
                          <w:p w:rsidR="0027665B" w:rsidRPr="00CC5978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</w:pPr>
                            <w:r w:rsidRPr="00CC5978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  <w:t>.......2...........6...........10..........16............................18..........21..........34..........55</w:t>
                            </w:r>
                          </w:p>
                          <w:p w:rsidR="0027665B" w:rsidRPr="00CC5978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</w:pPr>
                            <w:r w:rsidRPr="00CC5978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  <w:t>...............................................................................................................</w:t>
                            </w:r>
                          </w:p>
                          <w:p w:rsidR="0027665B" w:rsidRPr="00CC5978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</w:pPr>
                            <w:r w:rsidRPr="00F42C49">
                              <w:rPr>
                                <w:rFonts w:ascii="Times New Roman" w:hAnsi="Times New Roman"/>
                                <w:i/>
                                <w:snapToGrid w:val="0"/>
                              </w:rPr>
                              <w:t>б</w:t>
                            </w:r>
                            <w:r w:rsidRPr="00F42C49">
                              <w:rPr>
                                <w:rFonts w:ascii="Times New Roman" w:hAnsi="Times New Roman"/>
                                <w:i/>
                                <w:snapToGrid w:val="0"/>
                                <w:lang w:val="en-GB"/>
                              </w:rPr>
                              <w:t>)</w:t>
                            </w:r>
                            <w:r w:rsidRPr="00CC5978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  <w:lang w:val="en-US"/>
                              </w:rPr>
                              <w:t xml:space="preserve"> BST   (n= 7) —------------------------------------&gt;..55...................................................</w:t>
                            </w:r>
                          </w:p>
                          <w:p w:rsidR="0027665B" w:rsidRPr="00C97543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</w:pPr>
                            <w:r w:rsidRPr="00C97543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  <w:t>.........................44....................................................................................</w:t>
                            </w:r>
                          </w:p>
                          <w:p w:rsidR="0027665B" w:rsidRPr="00C97543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</w:pPr>
                            <w:r w:rsidRPr="00C97543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  <w:t>.............34................................................................................................</w:t>
                            </w:r>
                          </w:p>
                          <w:p w:rsidR="0027665B" w:rsidRPr="00C97543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</w:pPr>
                            <w:r w:rsidRPr="00C97543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  <w:t>.......21......................................................................................................</w:t>
                            </w:r>
                          </w:p>
                          <w:p w:rsidR="0027665B" w:rsidRPr="00C97543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</w:pPr>
                            <w:r w:rsidRPr="00C97543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  <w:t>....21.........................................................................................................</w:t>
                            </w:r>
                          </w:p>
                          <w:p w:rsidR="0027665B" w:rsidRPr="00C97543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</w:pPr>
                            <w:r w:rsidRPr="00C97543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  <w:t>...20..........................................................................................................</w:t>
                            </w:r>
                          </w:p>
                          <w:p w:rsidR="0027665B" w:rsidRPr="00C97543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</w:pPr>
                            <w:r w:rsidRPr="00C97543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  <w:t>...18..........................................................................................................</w:t>
                            </w:r>
                          </w:p>
                          <w:p w:rsidR="0027665B" w:rsidRPr="00C97543" w:rsidRDefault="0027665B" w:rsidP="00C97543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left"/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</w:pPr>
                            <w:r w:rsidRPr="00C97543">
                              <w:rPr>
                                <w:rFonts w:ascii="Courier New" w:hAnsi="Courier New" w:cs="Courier New"/>
                                <w:snapToGrid w:val="0"/>
                                <w:sz w:val="14"/>
                                <w:szCs w:val="14"/>
                              </w:rPr>
                              <w:t>..............................................................................................................</w:t>
                            </w:r>
                          </w:p>
                          <w:p w:rsidR="0027665B" w:rsidRPr="00C97543" w:rsidRDefault="0027665B" w:rsidP="00C97543">
                            <w:pPr>
                              <w:pStyle w:val="af9"/>
                              <w:spacing w:before="120"/>
                            </w:pPr>
                            <w:r w:rsidRPr="00C97543">
                              <w:rPr>
                                <w:i/>
                              </w:rPr>
                              <w:t>Рис. 3.2</w:t>
                            </w:r>
                            <w:r w:rsidRPr="00C97543">
                              <w:t>. Дерев</w:t>
                            </w:r>
                            <w:r>
                              <w:t>ья</w:t>
                            </w:r>
                            <w:r w:rsidRPr="00C97543">
                              <w:t xml:space="preserve"> двоичного поиска</w:t>
                            </w:r>
                            <w:r>
                              <w:t xml:space="preserve">: </w:t>
                            </w:r>
                            <w:r w:rsidRPr="00C97543">
                              <w:rPr>
                                <w:i/>
                              </w:rPr>
                              <w:t>а</w:t>
                            </w:r>
                            <w:r>
                              <w:t xml:space="preserve"> – сбалансированное, </w:t>
                            </w:r>
                            <w:proofErr w:type="gramStart"/>
                            <w:r w:rsidRPr="00C97543">
                              <w:rPr>
                                <w:i/>
                              </w:rPr>
                              <w:t>б</w:t>
                            </w:r>
                            <w:proofErr w:type="gramEnd"/>
                            <w:r>
                              <w:t xml:space="preserve"> – вырожденно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-4.25pt;margin-top:156.7pt;width:484.8pt;height:229.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" stroked="f">
                <v:textbox>
                  <w:txbxContent>
                    <w:p w:rsidR="0027665B" w:rsidRPr="00CC5978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</w:pPr>
                      <w:r w:rsidRPr="00F42C49">
                        <w:rPr>
                          <w:rFonts w:ascii="Times New Roman" w:hAnsi="Times New Roman"/>
                          <w:i/>
                          <w:snapToGrid w:val="0"/>
                        </w:rPr>
                        <w:t>а</w:t>
                      </w:r>
                      <w:r w:rsidRPr="00F42C49">
                        <w:rPr>
                          <w:rFonts w:ascii="Times New Roman" w:hAnsi="Times New Roman"/>
                          <w:snapToGrid w:val="0"/>
                          <w:lang w:val="en-US"/>
                        </w:rPr>
                        <w:t>)</w:t>
                      </w:r>
                      <w:r w:rsidRPr="00CC5978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  <w:t xml:space="preserve"> BST   (n= 15) ------------------------------------&gt;..17...................................................</w:t>
                      </w:r>
                    </w:p>
                    <w:p w:rsidR="0027665B" w:rsidRPr="00CC5978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</w:pPr>
                      <w:r w:rsidRPr="00CC5978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  <w:t>.........................8.................................................................21..................</w:t>
                      </w:r>
                    </w:p>
                    <w:p w:rsidR="0027665B" w:rsidRPr="00CC5978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</w:pPr>
                      <w:r w:rsidRPr="00CC5978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  <w:t>.............4.......................15........................................20......................44......</w:t>
                      </w:r>
                    </w:p>
                    <w:p w:rsidR="0027665B" w:rsidRPr="00CC5978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</w:pPr>
                      <w:r w:rsidRPr="00CC5978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  <w:t>.......2...........6...........10..........16............................18..........21..........34..........55</w:t>
                      </w:r>
                    </w:p>
                    <w:p w:rsidR="0027665B" w:rsidRPr="00CC5978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</w:pPr>
                      <w:r w:rsidRPr="00CC5978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  <w:t>...............................................................................................................</w:t>
                      </w:r>
                    </w:p>
                    <w:p w:rsidR="0027665B" w:rsidRPr="00CC5978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</w:pPr>
                      <w:r w:rsidRPr="00F42C49">
                        <w:rPr>
                          <w:rFonts w:ascii="Times New Roman" w:hAnsi="Times New Roman"/>
                          <w:i/>
                          <w:snapToGrid w:val="0"/>
                        </w:rPr>
                        <w:t>б</w:t>
                      </w:r>
                      <w:r w:rsidRPr="00F42C49">
                        <w:rPr>
                          <w:rFonts w:ascii="Times New Roman" w:hAnsi="Times New Roman"/>
                          <w:i/>
                          <w:snapToGrid w:val="0"/>
                          <w:lang w:val="en-GB"/>
                        </w:rPr>
                        <w:t>)</w:t>
                      </w:r>
                      <w:r w:rsidRPr="00CC5978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  <w:lang w:val="en-US"/>
                        </w:rPr>
                        <w:t xml:space="preserve"> BST   (n= 7) —------------------------------------&gt;..55...................................................</w:t>
                      </w:r>
                    </w:p>
                    <w:p w:rsidR="0027665B" w:rsidRPr="00C97543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</w:pPr>
                      <w:r w:rsidRPr="00C97543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  <w:t>.........................44....................................................................................</w:t>
                      </w:r>
                    </w:p>
                    <w:p w:rsidR="0027665B" w:rsidRPr="00C97543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</w:pPr>
                      <w:r w:rsidRPr="00C97543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  <w:t>.............34................................................................................................</w:t>
                      </w:r>
                    </w:p>
                    <w:p w:rsidR="0027665B" w:rsidRPr="00C97543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</w:pPr>
                      <w:r w:rsidRPr="00C97543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  <w:t>.......21......................................................................................................</w:t>
                      </w:r>
                    </w:p>
                    <w:p w:rsidR="0027665B" w:rsidRPr="00C97543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</w:pPr>
                      <w:r w:rsidRPr="00C97543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  <w:t>....21.........................................................................................................</w:t>
                      </w:r>
                    </w:p>
                    <w:p w:rsidR="0027665B" w:rsidRPr="00C97543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</w:pPr>
                      <w:r w:rsidRPr="00C97543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  <w:t>...20..........................................................................................................</w:t>
                      </w:r>
                    </w:p>
                    <w:p w:rsidR="0027665B" w:rsidRPr="00C97543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</w:pPr>
                      <w:r w:rsidRPr="00C97543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  <w:t>...18..........................................................................................................</w:t>
                      </w:r>
                    </w:p>
                    <w:p w:rsidR="0027665B" w:rsidRPr="00C97543" w:rsidRDefault="0027665B" w:rsidP="00C97543">
                      <w:pPr>
                        <w:pStyle w:val="af9"/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left"/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</w:pPr>
                      <w:r w:rsidRPr="00C97543">
                        <w:rPr>
                          <w:rFonts w:ascii="Courier New" w:hAnsi="Courier New" w:cs="Courier New"/>
                          <w:snapToGrid w:val="0"/>
                          <w:sz w:val="14"/>
                          <w:szCs w:val="14"/>
                        </w:rPr>
                        <w:t>..............................................................................................................</w:t>
                      </w:r>
                    </w:p>
                    <w:p w:rsidR="0027665B" w:rsidRPr="00C97543" w:rsidRDefault="0027665B" w:rsidP="00C97543">
                      <w:pPr>
                        <w:pStyle w:val="af9"/>
                        <w:spacing w:before="120"/>
                      </w:pPr>
                      <w:r w:rsidRPr="00C97543">
                        <w:rPr>
                          <w:i/>
                        </w:rPr>
                        <w:t>Рис. 3.2</w:t>
                      </w:r>
                      <w:r w:rsidRPr="00C97543">
                        <w:t>. Дерев</w:t>
                      </w:r>
                      <w:r>
                        <w:t>ья</w:t>
                      </w:r>
                      <w:r w:rsidRPr="00C97543">
                        <w:t xml:space="preserve"> двоичного поиска</w:t>
                      </w:r>
                      <w:r>
                        <w:t xml:space="preserve">: </w:t>
                      </w:r>
                      <w:r w:rsidRPr="00C97543">
                        <w:rPr>
                          <w:i/>
                        </w:rPr>
                        <w:t>а</w:t>
                      </w:r>
                      <w:r>
                        <w:t xml:space="preserve"> – сбалансированное, </w:t>
                      </w:r>
                      <w:proofErr w:type="gramStart"/>
                      <w:r w:rsidRPr="00C97543">
                        <w:rPr>
                          <w:i/>
                        </w:rPr>
                        <w:t>б</w:t>
                      </w:r>
                      <w:proofErr w:type="gramEnd"/>
                      <w:r>
                        <w:t xml:space="preserve"> – вырожденное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3D6590">
        <w:t>Недостаток ДДП в том, что оно хорошо работает только в том случае, если сбалансировано, т. е. длины путей из корня в любой лист примерно од</w:t>
      </w:r>
      <w:r w:rsidR="003D6590">
        <w:t>и</w:t>
      </w:r>
      <w:r w:rsidR="003D6590">
        <w:t>наковы. Однако при поэлементной вставке в дерево упорядоченной послед</w:t>
      </w:r>
      <w:r w:rsidR="003D6590">
        <w:t>о</w:t>
      </w:r>
      <w:r w:rsidR="003D6590">
        <w:t xml:space="preserve">вательности дерево вырождается, превращаясь в линейный список. Поиск, вставка и удаление в </w:t>
      </w:r>
      <w:proofErr w:type="gramStart"/>
      <w:r w:rsidR="003D6590">
        <w:t>таком</w:t>
      </w:r>
      <w:proofErr w:type="gramEnd"/>
      <w:r w:rsidR="003D6590">
        <w:t xml:space="preserve"> дереве будут выполняться не за логарифмич</w:t>
      </w:r>
      <w:r w:rsidR="003D6590">
        <w:t>е</w:t>
      </w:r>
      <w:r w:rsidR="003D6590">
        <w:t>ское, а за линейное время. Вероятность вырождения весьма велика. Так, из 7</w:t>
      </w:r>
      <w:r w:rsidR="00D029B4">
        <w:t> </w:t>
      </w:r>
      <w:r w:rsidR="003D6590">
        <w:t>узлов можно образовать только одно полностью сбалансированное дерево, а полностью вырожденных — 64</w:t>
      </w:r>
      <w:r w:rsidR="002863B7">
        <w:t xml:space="preserve"> (рис. 3.2)</w:t>
      </w:r>
      <w:r w:rsidR="003D6590">
        <w:t>.</w:t>
      </w:r>
    </w:p>
    <w:p w:rsidR="003D6590" w:rsidRDefault="003D6590" w:rsidP="001C075A">
      <w:pPr>
        <w:pStyle w:val="af0"/>
      </w:pPr>
      <w:r>
        <w:lastRenderedPageBreak/>
        <w:t>Поэтому алгоритмы работы с ДДП часто дополняют автобалансировкой после вставки и удаления. Наиболее</w:t>
      </w:r>
      <w:r w:rsidR="008E0361">
        <w:t xml:space="preserve"> употребительны следующие схемы.</w:t>
      </w:r>
    </w:p>
    <w:p w:rsidR="003D6590" w:rsidRDefault="00FD7768" w:rsidP="001C075A">
      <w:pPr>
        <w:pStyle w:val="af0"/>
      </w:pPr>
      <w:r w:rsidRPr="000F5B1D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F7D63EC" wp14:editId="086F41C2">
                <wp:simplePos x="0" y="0"/>
                <wp:positionH relativeFrom="column">
                  <wp:posOffset>-52705</wp:posOffset>
                </wp:positionH>
                <wp:positionV relativeFrom="paragraph">
                  <wp:posOffset>744855</wp:posOffset>
                </wp:positionV>
                <wp:extent cx="6156960" cy="1965960"/>
                <wp:effectExtent l="0" t="0" r="0" b="0"/>
                <wp:wrapTopAndBottom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6960" cy="1965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Pr="0033012C" w:rsidRDefault="0027665B" w:rsidP="00FF66C0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</w:pPr>
                            <w:r w:rsidRPr="00FF66C0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 xml:space="preserve">  AVL-</w:t>
                            </w:r>
                            <w:proofErr w:type="gramStart"/>
                            <w:r w:rsidRPr="00FF66C0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Tree(</w:t>
                            </w:r>
                            <w:proofErr w:type="gramEnd"/>
                            <w:r w:rsidRPr="00FF66C0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 xml:space="preserve">h=5 n=17) </w:t>
                            </w: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---------&gt;...........40............................................</w:t>
                            </w:r>
                          </w:p>
                          <w:p w:rsidR="0027665B" w:rsidRPr="0033012C" w:rsidRDefault="0027665B" w:rsidP="00FF66C0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...................35.....................o......................80.....................</w:t>
                            </w:r>
                          </w:p>
                          <w:p w:rsidR="0027665B" w:rsidRPr="0033012C" w:rsidRDefault="0027665B" w:rsidP="00FF66C0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</w:pPr>
                            <w:proofErr w:type="gramStart"/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........20..........-...........38....................60..........-...........90........</w:t>
                            </w:r>
                            <w:proofErr w:type="gramEnd"/>
                          </w:p>
                          <w:p w:rsidR="0027665B" w:rsidRPr="0033012C" w:rsidRDefault="0027665B" w:rsidP="00FF66C0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..</w:t>
                            </w:r>
                            <w:proofErr w:type="gramStart"/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10....+.....31..........37....-...............50....-.....70................+.....100.</w:t>
                            </w:r>
                            <w:proofErr w:type="gramEnd"/>
                          </w:p>
                          <w:p w:rsidR="0027665B" w:rsidRPr="0033012C" w:rsidRDefault="0027665B" w:rsidP="00FF66C0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..</w:t>
                            </w:r>
                            <w:proofErr w:type="gramStart"/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o</w:t>
                            </w:r>
                            <w:proofErr w:type="gramEnd"/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........30.o..32.......o..................44.o</w:t>
                            </w:r>
                            <w:proofErr w:type="gramStart"/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..</w:t>
                            </w:r>
                            <w:proofErr w:type="gramEnd"/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55.......o.......................o...</w:t>
                            </w:r>
                          </w:p>
                          <w:p w:rsidR="0027665B" w:rsidRPr="00FF66C0" w:rsidRDefault="0027665B" w:rsidP="00FF66C0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</w:pPr>
                            <w:proofErr w:type="gramStart"/>
                            <w:r w:rsidRPr="00FF66C0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...........o.....o...........................o.....o</w:t>
                            </w:r>
                            <w:bookmarkStart w:id="65" w:name="_GoBack"/>
                            <w:bookmarkEnd w:id="65"/>
                            <w:r w:rsidRPr="00FF66C0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  <w:lang w:val="en-GB"/>
                              </w:rPr>
                              <w:t>....................................</w:t>
                            </w:r>
                            <w:proofErr w:type="gramEnd"/>
                          </w:p>
                          <w:p w:rsidR="0027665B" w:rsidRPr="00FF66C0" w:rsidRDefault="0027665B" w:rsidP="00FF66C0">
                            <w:pPr>
                              <w:pStyle w:val="af9"/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</w:rPr>
                            </w:pPr>
                            <w:r w:rsidRPr="00FF66C0">
                              <w:rPr>
                                <w:rFonts w:ascii="Courier New" w:hAnsi="Courier New" w:cs="Courier New"/>
                                <w:snapToGrid w:val="0"/>
                                <w:spacing w:val="-20"/>
                                <w:kern w:val="16"/>
                                <w:sz w:val="20"/>
                                <w:szCs w:val="20"/>
                              </w:rPr>
                              <w:t>........................................................................................</w:t>
                            </w:r>
                          </w:p>
                          <w:p w:rsidR="0027665B" w:rsidRPr="00C97543" w:rsidRDefault="0027665B" w:rsidP="00FF66C0">
                            <w:pPr>
                              <w:pStyle w:val="af9"/>
                              <w:spacing w:before="120"/>
                            </w:pPr>
                            <w:r w:rsidRPr="00C97543">
                              <w:rPr>
                                <w:i/>
                              </w:rPr>
                              <w:t>Рис. 3.</w:t>
                            </w:r>
                            <w:r>
                              <w:rPr>
                                <w:i/>
                              </w:rPr>
                              <w:t>3</w:t>
                            </w:r>
                            <w:r w:rsidRPr="00C97543">
                              <w:t xml:space="preserve">. </w:t>
                            </w:r>
                            <w:r>
                              <w:t xml:space="preserve">АВЛ-дерево: –, о, + — значения баланса в </w:t>
                            </w:r>
                            <w:proofErr w:type="gramStart"/>
                            <w:r>
                              <w:t>узлах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-4.15pt;margin-top:58.65pt;width:484.8pt;height:154.8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" stroked="f">
                <v:textbox>
                  <w:txbxContent>
                    <w:p w:rsidR="0027665B" w:rsidRPr="0033012C" w:rsidRDefault="0027665B" w:rsidP="00FF66C0">
                      <w:pPr>
                        <w:pStyle w:val="af9"/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</w:pPr>
                      <w:r w:rsidRPr="00FF66C0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 xml:space="preserve">  AVL-</w:t>
                      </w:r>
                      <w:proofErr w:type="gramStart"/>
                      <w:r w:rsidRPr="00FF66C0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Tree(</w:t>
                      </w:r>
                      <w:proofErr w:type="gramEnd"/>
                      <w:r w:rsidRPr="00FF66C0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 xml:space="preserve">h=5 n=17) </w:t>
                      </w: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---------&gt;...........40............................................</w:t>
                      </w:r>
                    </w:p>
                    <w:p w:rsidR="0027665B" w:rsidRPr="0033012C" w:rsidRDefault="0027665B" w:rsidP="00FF66C0">
                      <w:pPr>
                        <w:pStyle w:val="af9"/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...................35.....................o......................80.....................</w:t>
                      </w:r>
                    </w:p>
                    <w:p w:rsidR="0027665B" w:rsidRPr="0033012C" w:rsidRDefault="0027665B" w:rsidP="00FF66C0">
                      <w:pPr>
                        <w:pStyle w:val="af9"/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</w:pPr>
                      <w:proofErr w:type="gramStart"/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........20..........-...........38....................60..........-...........90........</w:t>
                      </w:r>
                      <w:proofErr w:type="gramEnd"/>
                    </w:p>
                    <w:p w:rsidR="0027665B" w:rsidRPr="0033012C" w:rsidRDefault="0027665B" w:rsidP="00FF66C0">
                      <w:pPr>
                        <w:pStyle w:val="af9"/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..</w:t>
                      </w:r>
                      <w:proofErr w:type="gramStart"/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10....+.....31..........37....-...............50....-.....70................+.....100.</w:t>
                      </w:r>
                      <w:proofErr w:type="gramEnd"/>
                    </w:p>
                    <w:p w:rsidR="0027665B" w:rsidRPr="0033012C" w:rsidRDefault="0027665B" w:rsidP="00FF66C0">
                      <w:pPr>
                        <w:pStyle w:val="af9"/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..</w:t>
                      </w:r>
                      <w:proofErr w:type="gramStart"/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o</w:t>
                      </w:r>
                      <w:proofErr w:type="gramEnd"/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........30.o..32.......o..................44.o</w:t>
                      </w:r>
                      <w:proofErr w:type="gramStart"/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..</w:t>
                      </w:r>
                      <w:proofErr w:type="gramEnd"/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55.......o.......................o...</w:t>
                      </w:r>
                    </w:p>
                    <w:p w:rsidR="0027665B" w:rsidRPr="00FF66C0" w:rsidRDefault="0027665B" w:rsidP="00FF66C0">
                      <w:pPr>
                        <w:pStyle w:val="af9"/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</w:pPr>
                      <w:proofErr w:type="gramStart"/>
                      <w:r w:rsidRPr="00FF66C0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...........o.....o...........................o.....o</w:t>
                      </w:r>
                      <w:bookmarkStart w:id="66" w:name="_GoBack"/>
                      <w:bookmarkEnd w:id="66"/>
                      <w:r w:rsidRPr="00FF66C0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  <w:lang w:val="en-GB"/>
                        </w:rPr>
                        <w:t>....................................</w:t>
                      </w:r>
                      <w:proofErr w:type="gramEnd"/>
                    </w:p>
                    <w:p w:rsidR="0027665B" w:rsidRPr="00FF66C0" w:rsidRDefault="0027665B" w:rsidP="00FF66C0">
                      <w:pPr>
                        <w:pStyle w:val="af9"/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</w:rPr>
                      </w:pPr>
                      <w:r w:rsidRPr="00FF66C0">
                        <w:rPr>
                          <w:rFonts w:ascii="Courier New" w:hAnsi="Courier New" w:cs="Courier New"/>
                          <w:snapToGrid w:val="0"/>
                          <w:spacing w:val="-20"/>
                          <w:kern w:val="16"/>
                          <w:sz w:val="20"/>
                          <w:szCs w:val="20"/>
                        </w:rPr>
                        <w:t>........................................................................................</w:t>
                      </w:r>
                    </w:p>
                    <w:p w:rsidR="0027665B" w:rsidRPr="00C97543" w:rsidRDefault="0027665B" w:rsidP="00FF66C0">
                      <w:pPr>
                        <w:pStyle w:val="af9"/>
                        <w:spacing w:before="120"/>
                      </w:pPr>
                      <w:r w:rsidRPr="00C97543">
                        <w:rPr>
                          <w:i/>
                        </w:rPr>
                        <w:t>Рис. 3.</w:t>
                      </w:r>
                      <w:r>
                        <w:rPr>
                          <w:i/>
                        </w:rPr>
                        <w:t>3</w:t>
                      </w:r>
                      <w:r w:rsidRPr="00C97543">
                        <w:t xml:space="preserve">. </w:t>
                      </w:r>
                      <w:r>
                        <w:t xml:space="preserve">АВЛ-дерево: –, о, + — значения баланса в </w:t>
                      </w:r>
                      <w:proofErr w:type="gramStart"/>
                      <w:r>
                        <w:t>узлах</w:t>
                      </w:r>
                      <w:proofErr w:type="gramEnd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3D6590">
        <w:t>1</w:t>
      </w:r>
      <w:r w:rsidR="008E0361">
        <w:t>. </w:t>
      </w:r>
      <w:r w:rsidR="003D6590">
        <w:t>АВЛ-деревья. Разность высот поддеревьев любого узла дерева не пр</w:t>
      </w:r>
      <w:r w:rsidR="003D6590">
        <w:t>е</w:t>
      </w:r>
      <w:r w:rsidR="003D6590">
        <w:t>вышает 1. Информация о разности высот хранится в узле и используется для его перестройки после вставки и удаления узла</w:t>
      </w:r>
      <w:r w:rsidR="00F5160F">
        <w:t xml:space="preserve"> (рис. 3.3)</w:t>
      </w:r>
      <w:r w:rsidR="008E0361">
        <w:t>.</w:t>
      </w:r>
    </w:p>
    <w:p w:rsidR="003D6590" w:rsidRDefault="00FD7768" w:rsidP="001C075A">
      <w:pPr>
        <w:pStyle w:val="af0"/>
      </w:pPr>
      <w:r w:rsidRPr="000F5B1D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F3A6E0B" wp14:editId="6F9C692B">
                <wp:simplePos x="0" y="0"/>
                <wp:positionH relativeFrom="column">
                  <wp:posOffset>-80010</wp:posOffset>
                </wp:positionH>
                <wp:positionV relativeFrom="paragraph">
                  <wp:posOffset>3218815</wp:posOffset>
                </wp:positionV>
                <wp:extent cx="6156960" cy="1783080"/>
                <wp:effectExtent l="0" t="0" r="0" b="7620"/>
                <wp:wrapTopAndBottom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6960" cy="1783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Pr="0033012C" w:rsidRDefault="0027665B" w:rsidP="00F5160F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  <w:lang w:val="en-GB"/>
                              </w:rPr>
                              <w:t>BSTh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 xml:space="preserve">   (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  <w:lang w:val="en-GB"/>
                              </w:rPr>
                              <w:t>n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= 11) ------------------------------------&gt;</w:t>
                            </w:r>
                            <w:proofErr w:type="gramStart"/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</w:t>
                            </w:r>
                            <w:proofErr w:type="gramEnd"/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16.............................................</w:t>
                            </w:r>
                          </w:p>
                          <w:p w:rsidR="0027665B" w:rsidRPr="0033012C" w:rsidRDefault="0027665B" w:rsidP="00F5160F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..................8.................................3...............................18.............</w:t>
                            </w:r>
                          </w:p>
                          <w:p w:rsidR="0027665B" w:rsidRPr="0033012C" w:rsidRDefault="0027665B" w:rsidP="00F5160F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......4...........2...........10........................................17..........2...........21.</w:t>
                            </w:r>
                          </w:p>
                          <w:p w:rsidR="0027665B" w:rsidRPr="0033012C" w:rsidRDefault="0027665B" w:rsidP="00F5160F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2.....1.....6.................1.....15..................................0.................20....1..</w:t>
                            </w:r>
                          </w:p>
                          <w:p w:rsidR="0027665B" w:rsidRPr="00F5160F" w:rsidRDefault="0027665B" w:rsidP="00F5160F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0...........0.......................0.....................................................0........</w:t>
                            </w:r>
                          </w:p>
                          <w:p w:rsidR="0027665B" w:rsidRPr="00F5160F" w:rsidRDefault="0027665B" w:rsidP="00F5160F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...................................................................................................</w:t>
                            </w:r>
                          </w:p>
                          <w:p w:rsidR="0027665B" w:rsidRPr="00F5160F" w:rsidRDefault="0027665B" w:rsidP="00F5160F">
                            <w:pPr>
                              <w:pStyle w:val="af9"/>
                              <w:spacing w:before="120"/>
                              <w:rPr>
                                <w:i/>
                              </w:rPr>
                            </w:pPr>
                            <w:r w:rsidRPr="00C97543">
                              <w:rPr>
                                <w:i/>
                              </w:rPr>
                              <w:t>Рис. 3.</w:t>
                            </w:r>
                            <w:r>
                              <w:rPr>
                                <w:i/>
                              </w:rPr>
                              <w:t>4</w:t>
                            </w:r>
                            <w:r w:rsidRPr="00F5160F">
                              <w:rPr>
                                <w:i/>
                              </w:rPr>
                              <w:t xml:space="preserve">. </w:t>
                            </w:r>
                            <w:r>
                              <w:t>ДДП с хранимой высотой (под каждым узлом — высота его поддерев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-6.3pt;margin-top:253.45pt;width:484.8pt;height:140.4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" stroked="f">
                <v:textbox>
                  <w:txbxContent>
                    <w:p w:rsidR="0027665B" w:rsidRPr="0033012C" w:rsidRDefault="0027665B" w:rsidP="00F5160F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  <w:lang w:val="en-GB"/>
                        </w:rPr>
                        <w:t>BSTh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 xml:space="preserve">   (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  <w:lang w:val="en-GB"/>
                        </w:rPr>
                        <w:t>n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= 11) ------------------------------------&gt;</w:t>
                      </w:r>
                      <w:proofErr w:type="gramStart"/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</w:t>
                      </w:r>
                      <w:proofErr w:type="gramEnd"/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16.............................................</w:t>
                      </w:r>
                    </w:p>
                    <w:p w:rsidR="0027665B" w:rsidRPr="0033012C" w:rsidRDefault="0027665B" w:rsidP="00F5160F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..................8.................................3...............................18.............</w:t>
                      </w:r>
                    </w:p>
                    <w:p w:rsidR="0027665B" w:rsidRPr="0033012C" w:rsidRDefault="0027665B" w:rsidP="00F5160F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......4...........2...........10........................................17..........2...........21.</w:t>
                      </w:r>
                    </w:p>
                    <w:p w:rsidR="0027665B" w:rsidRPr="0033012C" w:rsidRDefault="0027665B" w:rsidP="00F5160F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2.....1.....6.................1.....15..................................0.................20....1..</w:t>
                      </w:r>
                    </w:p>
                    <w:p w:rsidR="0027665B" w:rsidRPr="00F5160F" w:rsidRDefault="0027665B" w:rsidP="00F5160F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0...........0.......................0.....................................................0........</w:t>
                      </w:r>
                    </w:p>
                    <w:p w:rsidR="0027665B" w:rsidRPr="00F5160F" w:rsidRDefault="0027665B" w:rsidP="00F5160F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...................................................................................................</w:t>
                      </w:r>
                    </w:p>
                    <w:p w:rsidR="0027665B" w:rsidRPr="00F5160F" w:rsidRDefault="0027665B" w:rsidP="00F5160F">
                      <w:pPr>
                        <w:pStyle w:val="af9"/>
                        <w:spacing w:before="120"/>
                        <w:rPr>
                          <w:i/>
                        </w:rPr>
                      </w:pPr>
                      <w:r w:rsidRPr="00C97543">
                        <w:rPr>
                          <w:i/>
                        </w:rPr>
                        <w:t>Рис. 3.</w:t>
                      </w:r>
                      <w:r>
                        <w:rPr>
                          <w:i/>
                        </w:rPr>
                        <w:t>4</w:t>
                      </w:r>
                      <w:r w:rsidRPr="00F5160F">
                        <w:rPr>
                          <w:i/>
                        </w:rPr>
                        <w:t xml:space="preserve">. </w:t>
                      </w:r>
                      <w:r>
                        <w:t>ДДП с хранимой высотой (под каждым узлом — высота его поддерева)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3D6590">
        <w:t>2</w:t>
      </w:r>
      <w:r w:rsidR="008E0361">
        <w:t>. Д</w:t>
      </w:r>
      <w:r w:rsidR="003D6590">
        <w:t xml:space="preserve">еревья с хранимой высотой. Если разместить в </w:t>
      </w:r>
      <w:proofErr w:type="gramStart"/>
      <w:r w:rsidR="003D6590">
        <w:t>каждом</w:t>
      </w:r>
      <w:proofErr w:type="gramEnd"/>
      <w:r w:rsidR="003D6590">
        <w:t xml:space="preserve"> узле ДДП поле со значением высоты поддерева, корнем которого является узел, во</w:t>
      </w:r>
      <w:r w:rsidR="003D6590">
        <w:t>з</w:t>
      </w:r>
      <w:r w:rsidR="003D6590">
        <w:t>можна автоматическая поддержка балансировки способом, подобным АВЛ-дереву</w:t>
      </w:r>
      <w:r w:rsidR="004D046F">
        <w:t>: балансы вычисляются на ходу сравнением высот поддеревьев в ка</w:t>
      </w:r>
      <w:r w:rsidR="004D046F">
        <w:t>ж</w:t>
      </w:r>
      <w:r w:rsidR="004D046F">
        <w:t>дом проходимом узле</w:t>
      </w:r>
      <w:r w:rsidR="00F5160F">
        <w:t xml:space="preserve"> (рис. 3.4)</w:t>
      </w:r>
      <w:r w:rsidR="008E0361">
        <w:t>.</w:t>
      </w:r>
    </w:p>
    <w:p w:rsidR="003D6590" w:rsidRDefault="00FD7768" w:rsidP="001C075A">
      <w:pPr>
        <w:pStyle w:val="af0"/>
      </w:pPr>
      <w:r w:rsidRPr="000F5B1D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E7B9A45" wp14:editId="46DA2873">
                <wp:simplePos x="0" y="0"/>
                <wp:positionH relativeFrom="column">
                  <wp:posOffset>-134620</wp:posOffset>
                </wp:positionH>
                <wp:positionV relativeFrom="paragraph">
                  <wp:posOffset>2350770</wp:posOffset>
                </wp:positionV>
                <wp:extent cx="6156960" cy="1760220"/>
                <wp:effectExtent l="0" t="0" r="0" b="0"/>
                <wp:wrapTopAndBottom/>
                <wp:docPr id="1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6960" cy="1760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Pr="0033012C" w:rsidRDefault="0027665B" w:rsidP="00D029B4">
                            <w:pPr>
                              <w:pBdr>
                                <w:top w:val="single" w:sz="4" w:space="8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  <w:lang w:val="en-GB"/>
                              </w:rPr>
                              <w:t>BST</w:t>
                            </w:r>
                            <w:r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p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 xml:space="preserve">   (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  <w:lang w:val="en-GB"/>
                              </w:rPr>
                              <w:t>n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 xml:space="preserve">= 11) </w:t>
                            </w: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------------------------------------&gt;</w:t>
                            </w:r>
                            <w:proofErr w:type="gramStart"/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</w:t>
                            </w:r>
                            <w:proofErr w:type="gramEnd"/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16.............................................</w:t>
                            </w:r>
                          </w:p>
                          <w:p w:rsidR="0027665B" w:rsidRPr="0033012C" w:rsidRDefault="0027665B" w:rsidP="00D029B4">
                            <w:pPr>
                              <w:pBdr>
                                <w:top w:val="single" w:sz="4" w:space="8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..................8.................................11..............................18.............</w:t>
                            </w:r>
                          </w:p>
                          <w:p w:rsidR="0027665B" w:rsidRPr="0033012C" w:rsidRDefault="0027665B" w:rsidP="00D029B4">
                            <w:pPr>
                              <w:pBdr>
                                <w:top w:val="single" w:sz="4" w:space="8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......4...........6...........10........................................17..........4...........21.</w:t>
                            </w:r>
                          </w:p>
                          <w:p w:rsidR="0027665B" w:rsidRPr="0033012C" w:rsidRDefault="0027665B" w:rsidP="00D029B4">
                            <w:pPr>
                              <w:pBdr>
                                <w:top w:val="single" w:sz="4" w:space="8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2.....3.....6.................2.....15..................................1.................20....2..</w:t>
                            </w:r>
                          </w:p>
                          <w:p w:rsidR="0027665B" w:rsidRPr="00F5160F" w:rsidRDefault="0027665B" w:rsidP="00D029B4">
                            <w:pPr>
                              <w:pBdr>
                                <w:top w:val="single" w:sz="4" w:space="8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 xml:space="preserve"> 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</w:t>
                            </w:r>
                            <w:r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1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.......</w:t>
                            </w:r>
                            <w:r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1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................</w:t>
                            </w:r>
                            <w:r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</w:t>
                            </w:r>
                            <w:r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1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..................................................</w:t>
                            </w:r>
                            <w:r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1</w:t>
                            </w: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.....</w:t>
                            </w:r>
                          </w:p>
                          <w:p w:rsidR="0027665B" w:rsidRPr="00F5160F" w:rsidRDefault="0027665B" w:rsidP="00D029B4">
                            <w:pPr>
                              <w:pBdr>
                                <w:top w:val="single" w:sz="4" w:space="8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F5160F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>......................................................................................................</w:t>
                            </w:r>
                          </w:p>
                          <w:p w:rsidR="0027665B" w:rsidRPr="00953947" w:rsidRDefault="0027665B" w:rsidP="00F5160F">
                            <w:pPr>
                              <w:spacing w:before="120"/>
                              <w:jc w:val="center"/>
                              <w:rPr>
                                <w:i/>
                                <w:sz w:val="24"/>
                                <w:szCs w:val="24"/>
                              </w:rPr>
                            </w:pPr>
                            <w:r w:rsidRPr="00953947">
                              <w:rPr>
                                <w:i/>
                                <w:sz w:val="24"/>
                                <w:szCs w:val="24"/>
                              </w:rPr>
                              <w:t xml:space="preserve">Рис. 3.5. </w:t>
                            </w:r>
                            <w:r w:rsidRPr="00953947">
                              <w:rPr>
                                <w:sz w:val="24"/>
                                <w:szCs w:val="24"/>
                              </w:rPr>
                              <w:t>ДДП с хранимой мощностью (под каждым узлом — мощность поддерев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left:0;text-align:left;margin-left:-10.6pt;margin-top:185.1pt;width:484.8pt;height:138.6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" stroked="f">
                <v:textbox>
                  <w:txbxContent>
                    <w:p w:rsidR="0027665B" w:rsidRPr="0033012C" w:rsidRDefault="0027665B" w:rsidP="00D029B4">
                      <w:pPr>
                        <w:pBdr>
                          <w:top w:val="single" w:sz="4" w:space="8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  <w:lang w:val="en-GB"/>
                        </w:rPr>
                        <w:t>BST</w:t>
                      </w:r>
                      <w:r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p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 xml:space="preserve">   (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  <w:lang w:val="en-GB"/>
                        </w:rPr>
                        <w:t>n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 xml:space="preserve">= 11) </w:t>
                      </w: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------------------------------------&gt;</w:t>
                      </w:r>
                      <w:proofErr w:type="gramStart"/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</w:t>
                      </w:r>
                      <w:proofErr w:type="gramEnd"/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16.............................................</w:t>
                      </w:r>
                    </w:p>
                    <w:p w:rsidR="0027665B" w:rsidRPr="0033012C" w:rsidRDefault="0027665B" w:rsidP="00D029B4">
                      <w:pPr>
                        <w:pBdr>
                          <w:top w:val="single" w:sz="4" w:space="8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..................8.................................11..............................18.............</w:t>
                      </w:r>
                    </w:p>
                    <w:p w:rsidR="0027665B" w:rsidRPr="0033012C" w:rsidRDefault="0027665B" w:rsidP="00D029B4">
                      <w:pPr>
                        <w:pBdr>
                          <w:top w:val="single" w:sz="4" w:space="8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......4...........6...........10........................................17..........4...........21.</w:t>
                      </w:r>
                    </w:p>
                    <w:p w:rsidR="0027665B" w:rsidRPr="0033012C" w:rsidRDefault="0027665B" w:rsidP="00D029B4">
                      <w:pPr>
                        <w:pBdr>
                          <w:top w:val="single" w:sz="4" w:space="8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2.....3.....6.................2.....15..................................1.................20....2..</w:t>
                      </w:r>
                    </w:p>
                    <w:p w:rsidR="0027665B" w:rsidRPr="00F5160F" w:rsidRDefault="0027665B" w:rsidP="00D029B4">
                      <w:pPr>
                        <w:pBdr>
                          <w:top w:val="single" w:sz="4" w:space="8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 xml:space="preserve"> 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</w:t>
                      </w:r>
                      <w:r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1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.......</w:t>
                      </w:r>
                      <w:r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1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................</w:t>
                      </w:r>
                      <w:r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</w:t>
                      </w:r>
                      <w:r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1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..................................................</w:t>
                      </w:r>
                      <w:r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1</w:t>
                      </w: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.....</w:t>
                      </w:r>
                    </w:p>
                    <w:p w:rsidR="0027665B" w:rsidRPr="00F5160F" w:rsidRDefault="0027665B" w:rsidP="00D029B4">
                      <w:pPr>
                        <w:pBdr>
                          <w:top w:val="single" w:sz="4" w:space="8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F5160F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>......................................................................................................</w:t>
                      </w:r>
                    </w:p>
                    <w:p w:rsidR="0027665B" w:rsidRPr="00953947" w:rsidRDefault="0027665B" w:rsidP="00F5160F">
                      <w:pPr>
                        <w:spacing w:before="120"/>
                        <w:jc w:val="center"/>
                        <w:rPr>
                          <w:i/>
                          <w:sz w:val="24"/>
                          <w:szCs w:val="24"/>
                        </w:rPr>
                      </w:pPr>
                      <w:r w:rsidRPr="00953947">
                        <w:rPr>
                          <w:i/>
                          <w:sz w:val="24"/>
                          <w:szCs w:val="24"/>
                        </w:rPr>
                        <w:t xml:space="preserve">Рис. 3.5. </w:t>
                      </w:r>
                      <w:r w:rsidRPr="00953947">
                        <w:rPr>
                          <w:sz w:val="24"/>
                          <w:szCs w:val="24"/>
                        </w:rPr>
                        <w:t>ДДП с хранимой мощностью (под каждым узлом — мощность поддерева)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3D6590">
        <w:t>3</w:t>
      </w:r>
      <w:r w:rsidR="008E0361">
        <w:t>.</w:t>
      </w:r>
      <w:r w:rsidR="003D6590">
        <w:t xml:space="preserve"> </w:t>
      </w:r>
      <w:r w:rsidR="008E0361">
        <w:t>Д</w:t>
      </w:r>
      <w:r w:rsidR="003D6590">
        <w:t xml:space="preserve">еревья с хранимой мощностью. Если в </w:t>
      </w:r>
      <w:proofErr w:type="gramStart"/>
      <w:r w:rsidR="003D6590">
        <w:t>каждом</w:t>
      </w:r>
      <w:proofErr w:type="gramEnd"/>
      <w:r w:rsidR="003D6590">
        <w:t xml:space="preserve"> узле имеется допо</w:t>
      </w:r>
      <w:r w:rsidR="003D6590">
        <w:t>л</w:t>
      </w:r>
      <w:r w:rsidR="003D6590">
        <w:t xml:space="preserve">нительное поле, хранящее мощность поддерева, можно организовать вставку </w:t>
      </w:r>
      <w:r w:rsidR="003D6590">
        <w:lastRenderedPageBreak/>
        <w:t>нового узла в корень или в случайное место, поддерживая тем самым относ</w:t>
      </w:r>
      <w:r w:rsidR="003D6590">
        <w:t>и</w:t>
      </w:r>
      <w:r w:rsidR="003D6590">
        <w:t>тельную сбалансированность ДДП</w:t>
      </w:r>
      <w:r w:rsidR="00F5160F">
        <w:t xml:space="preserve"> (рис. </w:t>
      </w:r>
      <w:r w:rsidR="00A95828">
        <w:t>3.5</w:t>
      </w:r>
      <w:r w:rsidR="00F5160F">
        <w:t>)</w:t>
      </w:r>
      <w:r w:rsidR="008E0361">
        <w:t>.</w:t>
      </w:r>
    </w:p>
    <w:p w:rsidR="003D6590" w:rsidRDefault="00FD7768" w:rsidP="001C075A">
      <w:pPr>
        <w:pStyle w:val="af0"/>
      </w:pPr>
      <w:r w:rsidRPr="000F5B1D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A4EA662" wp14:editId="7651D8F0">
                <wp:simplePos x="0" y="0"/>
                <wp:positionH relativeFrom="column">
                  <wp:posOffset>-60325</wp:posOffset>
                </wp:positionH>
                <wp:positionV relativeFrom="paragraph">
                  <wp:posOffset>984250</wp:posOffset>
                </wp:positionV>
                <wp:extent cx="6156960" cy="1765300"/>
                <wp:effectExtent l="0" t="0" r="0" b="6350"/>
                <wp:wrapTopAndBottom/>
                <wp:docPr id="1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6960" cy="176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Pr="00953947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                         RB-Tree ---&gt; </w:t>
                            </w: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35</w:t>
                            </w: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 ..................................... </w:t>
                            </w:r>
                          </w:p>
                          <w:p w:rsidR="0027665B" w:rsidRPr="0033012C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..................23......................................52.................. </w:t>
                            </w:r>
                          </w:p>
                          <w:p w:rsidR="0027665B" w:rsidRPr="0033012C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........17*.................31..................43..................57........ </w:t>
                            </w:r>
                          </w:p>
                          <w:p w:rsidR="0027665B" w:rsidRPr="0033012C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...3.........18........29*.......33*.......41*.......46*.......54*.......61*.. </w:t>
                            </w:r>
                          </w:p>
                          <w:p w:rsidR="0027665B" w:rsidRPr="0033012C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.0*..11*...................................................................... </w:t>
                            </w:r>
                          </w:p>
                          <w:p w:rsidR="0027665B" w:rsidRPr="0033012C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........................................................................</w:t>
                            </w:r>
                            <w:r w:rsidRPr="0033012C"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  <w:t xml:space="preserve"> </w:t>
                            </w:r>
                          </w:p>
                          <w:p w:rsidR="0027665B" w:rsidRPr="00953947" w:rsidRDefault="0027665B" w:rsidP="00953947">
                            <w:pPr>
                              <w:spacing w:before="120"/>
                              <w:jc w:val="center"/>
                              <w:rPr>
                                <w:i/>
                                <w:sz w:val="24"/>
                                <w:szCs w:val="24"/>
                              </w:rPr>
                            </w:pPr>
                            <w:r w:rsidRPr="00953947">
                              <w:rPr>
                                <w:i/>
                                <w:sz w:val="24"/>
                                <w:szCs w:val="24"/>
                              </w:rPr>
                              <w:t>Рис. 3.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</w:rPr>
                              <w:t>6</w:t>
                            </w:r>
                            <w:r w:rsidRPr="00953947">
                              <w:rPr>
                                <w:i/>
                                <w:sz w:val="24"/>
                                <w:szCs w:val="24"/>
                              </w:rPr>
                              <w:t xml:space="preserve">.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Красно-черное дерево</w:t>
                            </w:r>
                            <w:r w:rsidRPr="00953947">
                              <w:rPr>
                                <w:sz w:val="24"/>
                                <w:szCs w:val="24"/>
                              </w:rPr>
                              <w:t xml:space="preserve"> (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красные узлы помечены *</w:t>
                            </w:r>
                            <w:r w:rsidRPr="00953947">
                              <w:rPr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4" type="#_x0000_t202" style="position:absolute;left:0;text-align:left;margin-left:-4.75pt;margin-top:77.5pt;width:484.8pt;height:139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" stroked="f">
                <v:textbox>
                  <w:txbxContent>
                    <w:p w:rsidR="0027665B" w:rsidRPr="00953947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                         RB-Tree ---&gt; </w:t>
                      </w:r>
                      <w:r w:rsidRPr="0033012C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35</w:t>
                      </w: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 ..................................... </w:t>
                      </w:r>
                    </w:p>
                    <w:p w:rsidR="0027665B" w:rsidRPr="0033012C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..................23......................................52.................. </w:t>
                      </w:r>
                    </w:p>
                    <w:p w:rsidR="0027665B" w:rsidRPr="0033012C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........17*.................31..................43..................57........ </w:t>
                      </w:r>
                    </w:p>
                    <w:p w:rsidR="0027665B" w:rsidRPr="0033012C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...3.........18........29*.......33*.......41*.......46*.......54*.......61*.. </w:t>
                      </w:r>
                    </w:p>
                    <w:p w:rsidR="0027665B" w:rsidRPr="0033012C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.0*..11*...................................................................... </w:t>
                      </w:r>
                    </w:p>
                    <w:p w:rsidR="0027665B" w:rsidRPr="0033012C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33012C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........................................................................</w:t>
                      </w:r>
                      <w:r w:rsidRPr="0033012C"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  <w:t xml:space="preserve"> </w:t>
                      </w:r>
                    </w:p>
                    <w:p w:rsidR="0027665B" w:rsidRPr="00953947" w:rsidRDefault="0027665B" w:rsidP="00953947">
                      <w:pPr>
                        <w:spacing w:before="120"/>
                        <w:jc w:val="center"/>
                        <w:rPr>
                          <w:i/>
                          <w:sz w:val="24"/>
                          <w:szCs w:val="24"/>
                        </w:rPr>
                      </w:pPr>
                      <w:r w:rsidRPr="00953947">
                        <w:rPr>
                          <w:i/>
                          <w:sz w:val="24"/>
                          <w:szCs w:val="24"/>
                        </w:rPr>
                        <w:t>Рис. 3.</w:t>
                      </w:r>
                      <w:r>
                        <w:rPr>
                          <w:i/>
                          <w:sz w:val="24"/>
                          <w:szCs w:val="24"/>
                        </w:rPr>
                        <w:t>6</w:t>
                      </w:r>
                      <w:r w:rsidRPr="00953947">
                        <w:rPr>
                          <w:i/>
                          <w:sz w:val="24"/>
                          <w:szCs w:val="24"/>
                        </w:rPr>
                        <w:t xml:space="preserve">. </w:t>
                      </w:r>
                      <w:r>
                        <w:rPr>
                          <w:sz w:val="24"/>
                          <w:szCs w:val="24"/>
                        </w:rPr>
                        <w:t>Красно-черное дерево</w:t>
                      </w:r>
                      <w:r w:rsidRPr="00953947">
                        <w:rPr>
                          <w:sz w:val="24"/>
                          <w:szCs w:val="24"/>
                        </w:rPr>
                        <w:t xml:space="preserve"> (</w:t>
                      </w:r>
                      <w:r>
                        <w:rPr>
                          <w:sz w:val="24"/>
                          <w:szCs w:val="24"/>
                        </w:rPr>
                        <w:t>красные узлы помечены *</w:t>
                      </w:r>
                      <w:r w:rsidRPr="00953947">
                        <w:rPr>
                          <w:sz w:val="24"/>
                          <w:szCs w:val="24"/>
                        </w:rPr>
                        <w:t>)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3D6590">
        <w:t>4</w:t>
      </w:r>
      <w:r w:rsidR="008E0361">
        <w:t>. К</w:t>
      </w:r>
      <w:r w:rsidR="003D6590">
        <w:t>расно-ч</w:t>
      </w:r>
      <w:r w:rsidR="00D20E45">
        <w:t>е</w:t>
      </w:r>
      <w:r w:rsidR="003D6590">
        <w:t>рные деревья. Узлы красятся в один из двух цветов — ч</w:t>
      </w:r>
      <w:r w:rsidR="00D20E45">
        <w:t>е</w:t>
      </w:r>
      <w:r w:rsidR="003D6590">
        <w:t>р</w:t>
      </w:r>
      <w:r w:rsidR="00F42C49">
        <w:t>ный или красный. Если узел</w:t>
      </w:r>
      <w:r w:rsidR="003D6590">
        <w:t xml:space="preserve"> красный, его сыновья — обязательно ч</w:t>
      </w:r>
      <w:r w:rsidR="00D20E45">
        <w:t>е</w:t>
      </w:r>
      <w:r w:rsidR="00F42C49">
        <w:t xml:space="preserve">рные. Вставляемый узел </w:t>
      </w:r>
      <w:r w:rsidR="003D6590">
        <w:t>всегда красный. При появлении цепочки из двух красных узлов дерево перестраивается</w:t>
      </w:r>
      <w:r w:rsidR="00953947">
        <w:t xml:space="preserve"> (рис. 3.6)</w:t>
      </w:r>
      <w:r w:rsidR="008E0361">
        <w:t>.</w:t>
      </w:r>
    </w:p>
    <w:p w:rsidR="003D6590" w:rsidRDefault="00FD7768" w:rsidP="001C075A">
      <w:pPr>
        <w:pStyle w:val="af0"/>
      </w:pPr>
      <w:r w:rsidRPr="000F5B1D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3CFC5923" wp14:editId="37F46769">
                <wp:simplePos x="0" y="0"/>
                <wp:positionH relativeFrom="column">
                  <wp:posOffset>-78740</wp:posOffset>
                </wp:positionH>
                <wp:positionV relativeFrom="paragraph">
                  <wp:posOffset>3248660</wp:posOffset>
                </wp:positionV>
                <wp:extent cx="6156960" cy="2895600"/>
                <wp:effectExtent l="0" t="0" r="0" b="0"/>
                <wp:wrapTopAndBottom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6960" cy="2895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Pr="00953947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2</w:t>
                            </w:r>
                            <w:r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-3-Tree (h=3</w:t>
                            </w: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) ---------------------&gt;</w:t>
                            </w:r>
                            <w:r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</w:t>
                            </w: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10.......................</w:t>
                            </w:r>
                            <w:r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</w:t>
                            </w: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</w:t>
                            </w:r>
                          </w:p>
                          <w:p w:rsidR="0027665B" w:rsidRPr="00953947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...................................50...............................</w:t>
                            </w:r>
                          </w:p>
                          <w:p w:rsidR="0027665B" w:rsidRPr="00953947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....................................100.............................</w:t>
                            </w:r>
                          </w:p>
                          <w:p w:rsidR="0027665B" w:rsidRPr="00953947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....................................................................</w:t>
                            </w:r>
                          </w:p>
                          <w:p w:rsidR="0027665B" w:rsidRPr="00953947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.....10...........................50...........................100..</w:t>
                            </w:r>
                          </w:p>
                          <w:p w:rsidR="0027665B" w:rsidRPr="00953947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......40...........................70...........................103.</w:t>
                            </w:r>
                          </w:p>
                          <w:p w:rsidR="0027665B" w:rsidRPr="00953947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..............@  ..........................@  ..........................@ </w:t>
                            </w:r>
                          </w:p>
                          <w:p w:rsidR="0027665B" w:rsidRPr="00953947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....................................................................</w:t>
                            </w:r>
                          </w:p>
                          <w:p w:rsidR="0027665B" w:rsidRPr="00953947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</w:t>
                            </w:r>
                            <w:r w:rsidRPr="004D0E65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10</w:t>
                            </w: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..40...............50..........70...............100.........103..</w:t>
                            </w:r>
                          </w:p>
                          <w:p w:rsidR="0027665B" w:rsidRPr="00953947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</w:t>
                            </w:r>
                            <w:r w:rsidRPr="004D0E65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20</w:t>
                            </w: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..44...............55..........80...............101.........104.</w:t>
                            </w:r>
                          </w:p>
                          <w:p w:rsidR="0027665B" w:rsidRDefault="0027665B" w:rsidP="00953947">
                            <w:pPr>
                              <w:pBdr>
                                <w:top w:val="single" w:sz="4" w:space="1" w:color="auto"/>
                                <w:left w:val="single" w:sz="4" w:space="0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spacing w:val="-30"/>
                                <w:kern w:val="16"/>
                              </w:rPr>
                            </w:pP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</w:t>
                            </w:r>
                            <w:r w:rsidRPr="004D0E65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30</w:t>
                            </w:r>
                            <w:r w:rsidRPr="00953947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...@  .............60..........90...............102.........105</w:t>
                            </w:r>
                          </w:p>
                          <w:p w:rsidR="0027665B" w:rsidRPr="00953947" w:rsidRDefault="0027665B" w:rsidP="00953947">
                            <w:pPr>
                              <w:spacing w:before="120"/>
                              <w:jc w:val="center"/>
                              <w:rPr>
                                <w:i/>
                                <w:sz w:val="24"/>
                                <w:szCs w:val="24"/>
                              </w:rPr>
                            </w:pPr>
                            <w:r w:rsidRPr="00953947">
                              <w:rPr>
                                <w:i/>
                                <w:sz w:val="24"/>
                                <w:szCs w:val="24"/>
                              </w:rPr>
                              <w:t xml:space="preserve">Рис. 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</w:rPr>
                              <w:t>3</w:t>
                            </w:r>
                            <w:r w:rsidRPr="00953947">
                              <w:rPr>
                                <w:i/>
                                <w:sz w:val="24"/>
                                <w:szCs w:val="24"/>
                              </w:rPr>
                              <w:t>.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</w:rPr>
                              <w:t>7</w:t>
                            </w:r>
                            <w:r w:rsidRPr="00953947">
                              <w:rPr>
                                <w:i/>
                                <w:sz w:val="24"/>
                                <w:szCs w:val="24"/>
                              </w:rPr>
                              <w:t xml:space="preserve">.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2–3-дерево</w:t>
                            </w:r>
                            <w:r w:rsidRPr="00953947">
                              <w:rPr>
                                <w:sz w:val="24"/>
                                <w:szCs w:val="24"/>
                              </w:rPr>
                              <w:t xml:space="preserve"> (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тройки из управляющих узлов; отсутствующие узлы помечены @</w:t>
                            </w:r>
                            <w:r w:rsidRPr="00953947">
                              <w:rPr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5" type="#_x0000_t202" style="position:absolute;left:0;text-align:left;margin-left:-6.2pt;margin-top:255.8pt;width:484.8pt;height:228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" stroked="f">
                <v:textbox>
                  <w:txbxContent>
                    <w:p w:rsidR="0027665B" w:rsidRPr="00953947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2</w:t>
                      </w:r>
                      <w:r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-3-Tree (h=3</w:t>
                      </w: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) ---------------------&gt;</w:t>
                      </w:r>
                      <w:r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</w:t>
                      </w: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10.......................</w:t>
                      </w:r>
                      <w:r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</w:t>
                      </w: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</w:t>
                      </w:r>
                    </w:p>
                    <w:p w:rsidR="0027665B" w:rsidRPr="00953947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...................................50...............................</w:t>
                      </w:r>
                    </w:p>
                    <w:p w:rsidR="0027665B" w:rsidRPr="00953947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....................................100.............................</w:t>
                      </w:r>
                    </w:p>
                    <w:p w:rsidR="0027665B" w:rsidRPr="00953947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....................................................................</w:t>
                      </w:r>
                    </w:p>
                    <w:p w:rsidR="0027665B" w:rsidRPr="00953947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.....10...........................50...........................100..</w:t>
                      </w:r>
                    </w:p>
                    <w:p w:rsidR="0027665B" w:rsidRPr="00953947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......40...........................70...........................103.</w:t>
                      </w:r>
                    </w:p>
                    <w:p w:rsidR="0027665B" w:rsidRPr="00953947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..............@  ..........................@  ..........................@ </w:t>
                      </w:r>
                    </w:p>
                    <w:p w:rsidR="0027665B" w:rsidRPr="00953947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....................................................................</w:t>
                      </w:r>
                    </w:p>
                    <w:p w:rsidR="0027665B" w:rsidRPr="00953947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</w:t>
                      </w:r>
                      <w:r w:rsidRPr="004D0E65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10</w:t>
                      </w: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..40...............50..........70...............100.........103..</w:t>
                      </w:r>
                    </w:p>
                    <w:p w:rsidR="0027665B" w:rsidRPr="00953947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</w:t>
                      </w:r>
                      <w:r w:rsidRPr="004D0E65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20</w:t>
                      </w: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..44...............55..........80...............101.........104.</w:t>
                      </w:r>
                    </w:p>
                    <w:p w:rsidR="0027665B" w:rsidRDefault="0027665B" w:rsidP="00953947">
                      <w:pPr>
                        <w:pBdr>
                          <w:top w:val="single" w:sz="4" w:space="1" w:color="auto"/>
                          <w:left w:val="single" w:sz="4" w:space="0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spacing w:val="-30"/>
                          <w:kern w:val="16"/>
                        </w:rPr>
                      </w:pP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</w:t>
                      </w:r>
                      <w:r w:rsidRPr="004D0E65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30</w:t>
                      </w:r>
                      <w:r w:rsidRPr="00953947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...@  .............60..........90...............102.........105</w:t>
                      </w:r>
                    </w:p>
                    <w:p w:rsidR="0027665B" w:rsidRPr="00953947" w:rsidRDefault="0027665B" w:rsidP="00953947">
                      <w:pPr>
                        <w:spacing w:before="120"/>
                        <w:jc w:val="center"/>
                        <w:rPr>
                          <w:i/>
                          <w:sz w:val="24"/>
                          <w:szCs w:val="24"/>
                        </w:rPr>
                      </w:pPr>
                      <w:r w:rsidRPr="00953947">
                        <w:rPr>
                          <w:i/>
                          <w:sz w:val="24"/>
                          <w:szCs w:val="24"/>
                        </w:rPr>
                        <w:t xml:space="preserve">Рис. </w:t>
                      </w:r>
                      <w:r>
                        <w:rPr>
                          <w:i/>
                          <w:sz w:val="24"/>
                          <w:szCs w:val="24"/>
                        </w:rPr>
                        <w:t>3</w:t>
                      </w:r>
                      <w:r w:rsidRPr="00953947">
                        <w:rPr>
                          <w:i/>
                          <w:sz w:val="24"/>
                          <w:szCs w:val="24"/>
                        </w:rPr>
                        <w:t>.</w:t>
                      </w:r>
                      <w:r>
                        <w:rPr>
                          <w:i/>
                          <w:sz w:val="24"/>
                          <w:szCs w:val="24"/>
                        </w:rPr>
                        <w:t>7</w:t>
                      </w:r>
                      <w:r w:rsidRPr="00953947">
                        <w:rPr>
                          <w:i/>
                          <w:sz w:val="24"/>
                          <w:szCs w:val="24"/>
                        </w:rPr>
                        <w:t xml:space="preserve">. </w:t>
                      </w:r>
                      <w:r>
                        <w:rPr>
                          <w:sz w:val="24"/>
                          <w:szCs w:val="24"/>
                        </w:rPr>
                        <w:t>2–3-дерево</w:t>
                      </w:r>
                      <w:r w:rsidRPr="00953947">
                        <w:rPr>
                          <w:sz w:val="24"/>
                          <w:szCs w:val="24"/>
                        </w:rPr>
                        <w:t xml:space="preserve"> (</w:t>
                      </w:r>
                      <w:r>
                        <w:rPr>
                          <w:sz w:val="24"/>
                          <w:szCs w:val="24"/>
                        </w:rPr>
                        <w:t>тройки из управляющих узлов; отсутствующие узлы помечены @</w:t>
                      </w:r>
                      <w:r w:rsidRPr="00953947">
                        <w:rPr>
                          <w:sz w:val="24"/>
                          <w:szCs w:val="24"/>
                        </w:rPr>
                        <w:t>)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3D6590">
        <w:t>5</w:t>
      </w:r>
      <w:r w:rsidR="008E0361">
        <w:t>. </w:t>
      </w:r>
      <w:r w:rsidR="003D6590">
        <w:t xml:space="preserve">2–3-деревья. Данные хранятся в </w:t>
      </w:r>
      <w:proofErr w:type="gramStart"/>
      <w:r w:rsidR="003D6590">
        <w:t>листьях</w:t>
      </w:r>
      <w:proofErr w:type="gramEnd"/>
      <w:r w:rsidR="003D6590">
        <w:t>, над которыми делается надстройка из управляющих узлов, каждый из которых может иметь 2 или 3</w:t>
      </w:r>
      <w:r w:rsidR="00A9519C">
        <w:t> </w:t>
      </w:r>
      <w:r w:rsidR="003D6590">
        <w:t>сына и содержит наибольшие значения ключей в левом и в среднем подд</w:t>
      </w:r>
      <w:r w:rsidR="003D6590">
        <w:t>е</w:t>
      </w:r>
      <w:r w:rsidR="003D6590">
        <w:t xml:space="preserve">ревьях, что необходимо для операции поиска. Если в </w:t>
      </w:r>
      <w:proofErr w:type="gramStart"/>
      <w:r w:rsidR="003D6590">
        <w:t>результате</w:t>
      </w:r>
      <w:proofErr w:type="gramEnd"/>
      <w:r w:rsidR="003D6590">
        <w:t xml:space="preserve"> вставки или удаления у управляющего узла оказывается 1 или 4 сына, дерево перестра</w:t>
      </w:r>
      <w:r w:rsidR="003D6590">
        <w:t>и</w:t>
      </w:r>
      <w:r w:rsidR="003D6590">
        <w:t>вается</w:t>
      </w:r>
      <w:r w:rsidR="00953947">
        <w:t xml:space="preserve"> (рис. 3.</w:t>
      </w:r>
      <w:r w:rsidR="002863B7">
        <w:t>7</w:t>
      </w:r>
      <w:r w:rsidR="00953947">
        <w:t>)</w:t>
      </w:r>
      <w:r w:rsidR="00F42C49">
        <w:t>.</w:t>
      </w:r>
    </w:p>
    <w:p w:rsidR="003D6590" w:rsidRDefault="003D6590" w:rsidP="001C075A">
      <w:pPr>
        <w:pStyle w:val="af0"/>
      </w:pPr>
      <w:r>
        <w:t>6</w:t>
      </w:r>
      <w:r w:rsidR="008E0361">
        <w:t>.</w:t>
      </w:r>
      <w:r w:rsidR="00A9519C">
        <w:t> </w:t>
      </w:r>
      <w:r w:rsidR="00C741F9">
        <w:t>1</w:t>
      </w:r>
      <w:r w:rsidR="008E0361">
        <w:t>–</w:t>
      </w:r>
      <w:r w:rsidR="00C741F9">
        <w:t>2</w:t>
      </w:r>
      <w:r>
        <w:t xml:space="preserve">-деревья. Узлы такого дерева </w:t>
      </w:r>
      <w:r w:rsidR="00D27768">
        <w:t xml:space="preserve">объединяются в «горизонтальные </w:t>
      </w:r>
      <w:r>
        <w:t>группы</w:t>
      </w:r>
      <w:r w:rsidR="00C741F9">
        <w:t>»</w:t>
      </w:r>
      <w:r>
        <w:t xml:space="preserve"> </w:t>
      </w:r>
      <w:r w:rsidR="00C741F9">
        <w:t>по два</w:t>
      </w:r>
      <w:r>
        <w:t xml:space="preserve">. При добавлении в группу </w:t>
      </w:r>
      <w:r w:rsidR="00D27768">
        <w:t>третьего</w:t>
      </w:r>
      <w:r>
        <w:t xml:space="preserve"> узла она разбивается на две </w:t>
      </w:r>
      <w:r w:rsidR="00D27768">
        <w:t>подгруппы, выделяя корень</w:t>
      </w:r>
      <w:r>
        <w:t xml:space="preserve">, </w:t>
      </w:r>
      <w:r w:rsidR="008E0361">
        <w:t xml:space="preserve">который </w:t>
      </w:r>
      <w:r w:rsidR="00D27768">
        <w:t>переда</w:t>
      </w:r>
      <w:r w:rsidR="00D20E45">
        <w:t>е</w:t>
      </w:r>
      <w:r w:rsidR="008E0361">
        <w:t>тся</w:t>
      </w:r>
      <w:r w:rsidR="00D27768">
        <w:t xml:space="preserve"> вверх по иерархии, </w:t>
      </w:r>
      <w:r>
        <w:t>по</w:t>
      </w:r>
      <w:r>
        <w:t>д</w:t>
      </w:r>
      <w:r>
        <w:t>держивая</w:t>
      </w:r>
      <w:r w:rsidR="00C741F9">
        <w:t xml:space="preserve"> тем самым</w:t>
      </w:r>
      <w:r>
        <w:t xml:space="preserve"> общую сбалансированность дерева</w:t>
      </w:r>
      <w:r w:rsidR="00246EDE">
        <w:t xml:space="preserve"> (рис. 3.8)</w:t>
      </w:r>
      <w:r>
        <w:t>.</w:t>
      </w:r>
    </w:p>
    <w:p w:rsidR="003D6590" w:rsidRDefault="003D6590" w:rsidP="001C075A">
      <w:pPr>
        <w:pStyle w:val="af0"/>
      </w:pPr>
      <w:r>
        <w:lastRenderedPageBreak/>
        <w:t xml:space="preserve">Подробнее о ДДП и деревьях с автобалансировкой </w:t>
      </w:r>
      <w:r w:rsidR="008E0361">
        <w:rPr>
          <w:i/>
        </w:rPr>
        <w:t>—</w:t>
      </w:r>
      <w:r w:rsidR="008E0361">
        <w:t xml:space="preserve"> в</w:t>
      </w:r>
      <w:r>
        <w:t xml:space="preserve"> [1</w:t>
      </w:r>
      <w:r w:rsidR="00321CF7" w:rsidRPr="00A74876">
        <w:t>3</w:t>
      </w:r>
      <w:r>
        <w:t>, с. 457–468],  [</w:t>
      </w:r>
      <w:r w:rsidR="00321CF7" w:rsidRPr="00A74876">
        <w:t>9</w:t>
      </w:r>
      <w:r>
        <w:t>, с. 341–344].</w:t>
      </w:r>
    </w:p>
    <w:p w:rsidR="003D6590" w:rsidRDefault="00F42C49" w:rsidP="001C075A">
      <w:pPr>
        <w:pStyle w:val="af0"/>
      </w:pPr>
      <w:r w:rsidRPr="000F5B1D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62FFCDD" wp14:editId="6A047C54">
                <wp:simplePos x="0" y="0"/>
                <wp:positionH relativeFrom="column">
                  <wp:posOffset>-74295</wp:posOffset>
                </wp:positionH>
                <wp:positionV relativeFrom="paragraph">
                  <wp:posOffset>1755775</wp:posOffset>
                </wp:positionV>
                <wp:extent cx="6156960" cy="2019300"/>
                <wp:effectExtent l="0" t="0" r="0" b="0"/>
                <wp:wrapTopAndBottom/>
                <wp:docPr id="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6960" cy="2019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Pr="00C278AB" w:rsidRDefault="0027665B" w:rsidP="00246EDE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C278AB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1-2_Tree (h=3) ----------&gt;......40.......................................... </w:t>
                            </w:r>
                          </w:p>
                          <w:p w:rsidR="0027665B" w:rsidRPr="00C278AB" w:rsidRDefault="0027665B" w:rsidP="00246EDE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C278AB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............................................................................ </w:t>
                            </w:r>
                          </w:p>
                          <w:p w:rsidR="0027665B" w:rsidRPr="00C278AB" w:rsidRDefault="0027665B" w:rsidP="00246EDE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C278AB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............20....................................60........................ </w:t>
                            </w:r>
                          </w:p>
                          <w:p w:rsidR="0027665B" w:rsidRPr="00C278AB" w:rsidRDefault="0027665B" w:rsidP="00246EDE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C278AB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...................................................80....................... </w:t>
                            </w:r>
                          </w:p>
                          <w:p w:rsidR="0027665B" w:rsidRPr="00C278AB" w:rsidRDefault="0027665B" w:rsidP="00246EDE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C278AB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.....10............24....................50.......70.........90............. </w:t>
                            </w:r>
                          </w:p>
                          <w:p w:rsidR="0027665B" w:rsidRPr="00C278AB" w:rsidRDefault="0027665B" w:rsidP="00246EDE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C278AB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12............30........................................100...........</w:t>
                            </w:r>
                          </w:p>
                          <w:p w:rsidR="0027665B" w:rsidRDefault="0027665B" w:rsidP="00246EDE">
                            <w:pPr>
                              <w:pBdr>
                                <w:top w:val="single" w:sz="4" w:space="1" w:color="auto"/>
                                <w:left w:val="single" w:sz="4" w:space="4" w:color="auto"/>
                                <w:bottom w:val="single" w:sz="4" w:space="1" w:color="auto"/>
                                <w:right w:val="single" w:sz="4" w:space="4" w:color="auto"/>
                              </w:pBdr>
                              <w:spacing w:before="120"/>
                              <w:jc w:val="center"/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</w:pPr>
                            <w:r w:rsidRPr="00C278AB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>............................................................................</w:t>
                            </w:r>
                          </w:p>
                          <w:p w:rsidR="0027665B" w:rsidRPr="00C278AB" w:rsidRDefault="0027665B" w:rsidP="00C278AB">
                            <w:pPr>
                              <w:spacing w:before="12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C278AB">
                              <w:rPr>
                                <w:rFonts w:ascii="Courier New" w:hAnsi="Courier New" w:cs="Courier New"/>
                                <w:snapToGrid w:val="0"/>
                                <w:kern w:val="16"/>
                              </w:rPr>
                              <w:t xml:space="preserve"> </w:t>
                            </w:r>
                            <w:r w:rsidRPr="00246EDE">
                              <w:rPr>
                                <w:i/>
                                <w:sz w:val="24"/>
                                <w:szCs w:val="24"/>
                              </w:rPr>
                              <w:t>Рис. 3.8</w:t>
                            </w:r>
                            <w:r w:rsidRPr="00C278AB">
                              <w:rPr>
                                <w:sz w:val="24"/>
                                <w:szCs w:val="24"/>
                              </w:rPr>
                              <w:t xml:space="preserve">.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1–2-дерево</w:t>
                            </w:r>
                            <w:r w:rsidRPr="00953947">
                              <w:rPr>
                                <w:sz w:val="24"/>
                                <w:szCs w:val="24"/>
                              </w:rPr>
                              <w:t xml:space="preserve"> (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при подсчете высоты дерева двойные узлы считаются за один</w:t>
                            </w:r>
                            <w:r w:rsidRPr="00953947">
                              <w:rPr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left:0;text-align:left;margin-left:-5.85pt;margin-top:138.25pt;width:484.8pt;height:159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" stroked="f">
                <v:textbox>
                  <w:txbxContent>
                    <w:p w:rsidR="0027665B" w:rsidRPr="00C278AB" w:rsidRDefault="0027665B" w:rsidP="00246EDE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C278AB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1-2_Tree (h=3) ----------&gt;......40.......................................... </w:t>
                      </w:r>
                    </w:p>
                    <w:p w:rsidR="0027665B" w:rsidRPr="00C278AB" w:rsidRDefault="0027665B" w:rsidP="00246EDE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C278AB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............................................................................ </w:t>
                      </w:r>
                    </w:p>
                    <w:p w:rsidR="0027665B" w:rsidRPr="00C278AB" w:rsidRDefault="0027665B" w:rsidP="00246EDE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C278AB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............20....................................60........................ </w:t>
                      </w:r>
                    </w:p>
                    <w:p w:rsidR="0027665B" w:rsidRPr="00C278AB" w:rsidRDefault="0027665B" w:rsidP="00246EDE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C278AB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...................................................80....................... </w:t>
                      </w:r>
                    </w:p>
                    <w:p w:rsidR="0027665B" w:rsidRPr="00C278AB" w:rsidRDefault="0027665B" w:rsidP="00246EDE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C278AB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.....10............24....................50.......70.........90............. </w:t>
                      </w:r>
                    </w:p>
                    <w:p w:rsidR="0027665B" w:rsidRPr="00C278AB" w:rsidRDefault="0027665B" w:rsidP="00246EDE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C278AB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12............30........................................100...........</w:t>
                      </w:r>
                    </w:p>
                    <w:p w:rsidR="0027665B" w:rsidRDefault="0027665B" w:rsidP="00246EDE">
                      <w:pPr>
                        <w:pBdr>
                          <w:top w:val="single" w:sz="4" w:space="1" w:color="auto"/>
                          <w:left w:val="single" w:sz="4" w:space="4" w:color="auto"/>
                          <w:bottom w:val="single" w:sz="4" w:space="1" w:color="auto"/>
                          <w:right w:val="single" w:sz="4" w:space="4" w:color="auto"/>
                        </w:pBdr>
                        <w:spacing w:before="120"/>
                        <w:jc w:val="center"/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</w:pPr>
                      <w:r w:rsidRPr="00C278AB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>............................................................................</w:t>
                      </w:r>
                    </w:p>
                    <w:p w:rsidR="0027665B" w:rsidRPr="00C278AB" w:rsidRDefault="0027665B" w:rsidP="00C278AB">
                      <w:pPr>
                        <w:spacing w:before="12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C278AB">
                        <w:rPr>
                          <w:rFonts w:ascii="Courier New" w:hAnsi="Courier New" w:cs="Courier New"/>
                          <w:snapToGrid w:val="0"/>
                          <w:kern w:val="16"/>
                        </w:rPr>
                        <w:t xml:space="preserve"> </w:t>
                      </w:r>
                      <w:r w:rsidRPr="00246EDE">
                        <w:rPr>
                          <w:i/>
                          <w:sz w:val="24"/>
                          <w:szCs w:val="24"/>
                        </w:rPr>
                        <w:t>Рис. 3.8</w:t>
                      </w:r>
                      <w:r w:rsidRPr="00C278AB">
                        <w:rPr>
                          <w:sz w:val="24"/>
                          <w:szCs w:val="24"/>
                        </w:rPr>
                        <w:t xml:space="preserve">. </w:t>
                      </w:r>
                      <w:r>
                        <w:rPr>
                          <w:sz w:val="24"/>
                          <w:szCs w:val="24"/>
                        </w:rPr>
                        <w:t>1–2-дерево</w:t>
                      </w:r>
                      <w:r w:rsidRPr="00953947">
                        <w:rPr>
                          <w:sz w:val="24"/>
                          <w:szCs w:val="24"/>
                        </w:rPr>
                        <w:t xml:space="preserve"> (</w:t>
                      </w:r>
                      <w:r>
                        <w:rPr>
                          <w:sz w:val="24"/>
                          <w:szCs w:val="24"/>
                        </w:rPr>
                        <w:t>при подсчете высоты дерева двойные узлы считаются за один</w:t>
                      </w:r>
                      <w:r w:rsidRPr="00953947">
                        <w:rPr>
                          <w:sz w:val="24"/>
                          <w:szCs w:val="24"/>
                        </w:rPr>
                        <w:t>)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3D6590">
        <w:t>Двуместные операции над множествами в ДДП можно выполнять, и</w:t>
      </w:r>
      <w:r w:rsidR="003D6590">
        <w:t>с</w:t>
      </w:r>
      <w:r w:rsidR="003D6590">
        <w:t xml:space="preserve">пользуя примитивы проверка–вставка–удаление. Очевидно, что временная сложность двуместной операции при этом будет в среднем </w:t>
      </w:r>
      <w:r w:rsidR="003D6590" w:rsidRPr="00380F5F">
        <w:rPr>
          <w:i/>
        </w:rPr>
        <w:t>O</w:t>
      </w:r>
      <w:r w:rsidR="003D6590">
        <w:t>(</w:t>
      </w:r>
      <w:r w:rsidR="003D6590" w:rsidRPr="00380F5F">
        <w:rPr>
          <w:i/>
        </w:rPr>
        <w:t xml:space="preserve">n </w:t>
      </w:r>
      <w:r w:rsidR="003D6590" w:rsidRPr="00DC5341">
        <w:t>log</w:t>
      </w:r>
      <w:r w:rsidR="003D6590" w:rsidRPr="00380F5F">
        <w:rPr>
          <w:i/>
        </w:rPr>
        <w:t xml:space="preserve"> n</w:t>
      </w:r>
      <w:r w:rsidR="003D6590">
        <w:t>). В худшем случае, при</w:t>
      </w:r>
      <w:r w:rsidR="003D6590" w:rsidRPr="00DC2052">
        <w:t xml:space="preserve"> </w:t>
      </w:r>
      <w:r w:rsidR="003D6590">
        <w:t>вырожденных деревьях, двуместная операция потр</w:t>
      </w:r>
      <w:r w:rsidR="003D6590">
        <w:t>е</w:t>
      </w:r>
      <w:r w:rsidR="003D6590">
        <w:t xml:space="preserve">бует </w:t>
      </w:r>
      <w:r w:rsidR="003D6590" w:rsidRPr="00380F5F">
        <w:rPr>
          <w:i/>
        </w:rPr>
        <w:t>O</w:t>
      </w:r>
      <w:r w:rsidR="003D6590">
        <w:t>(</w:t>
      </w:r>
      <w:r w:rsidR="003D6590" w:rsidRPr="00380F5F">
        <w:rPr>
          <w:i/>
        </w:rPr>
        <w:t>n</w:t>
      </w:r>
      <w:r w:rsidR="003D6590" w:rsidRPr="000165B8">
        <w:rPr>
          <w:rStyle w:val="afd"/>
          <w:lang w:val="ru-RU"/>
        </w:rPr>
        <w:t>2</w:t>
      </w:r>
      <w:r w:rsidR="003D6590">
        <w:t xml:space="preserve">) времени. </w:t>
      </w:r>
      <w:proofErr w:type="gramStart"/>
      <w:r w:rsidR="003D6590">
        <w:t>Более того, если алгоритм порождает упорядоченную последовательность ключей, ДДП, полученное в результате последовател</w:t>
      </w:r>
      <w:r w:rsidR="003D6590">
        <w:t>ь</w:t>
      </w:r>
      <w:r w:rsidR="003D6590">
        <w:t>ности вставок, всегда будет вырожденным.</w:t>
      </w:r>
      <w:proofErr w:type="gramEnd"/>
    </w:p>
    <w:p w:rsidR="003D6590" w:rsidRDefault="003D6590" w:rsidP="001C075A">
      <w:pPr>
        <w:pStyle w:val="af0"/>
      </w:pPr>
      <w:r>
        <w:t>Однако можно использовать тот факт, что из ДДП легко получить уп</w:t>
      </w:r>
      <w:r>
        <w:t>о</w:t>
      </w:r>
      <w:r>
        <w:t>рядоченную последовательность ключей внутренним обходом. Применив такой обход к двум ДДП одновременно, можно обработать последовательн</w:t>
      </w:r>
      <w:r>
        <w:t>о</w:t>
      </w:r>
      <w:r>
        <w:t>сти алгоритмом слияния, модифицировав его для нужной операции над мн</w:t>
      </w:r>
      <w:r>
        <w:t>о</w:t>
      </w:r>
      <w:r>
        <w:t xml:space="preserve">жествами. Результат в </w:t>
      </w:r>
      <w:proofErr w:type="gramStart"/>
      <w:r>
        <w:t>виде</w:t>
      </w:r>
      <w:proofErr w:type="gramEnd"/>
      <w:r>
        <w:t xml:space="preserve"> упорядоченной последовательности записывается в массив</w:t>
      </w:r>
      <w:r w:rsidR="00FA40E0">
        <w:t xml:space="preserve"> (вектор)</w:t>
      </w:r>
      <w:r>
        <w:t>, из которого затем описанным ранее методом деления п</w:t>
      </w:r>
      <w:r>
        <w:t>о</w:t>
      </w:r>
      <w:r>
        <w:t xml:space="preserve">полам строится новое ДДП. Этот способ обеспечивает получение результата за время </w:t>
      </w:r>
      <w:r w:rsidRPr="00DC0175">
        <w:rPr>
          <w:i/>
        </w:rPr>
        <w:t>O</w:t>
      </w:r>
      <w:r>
        <w:t>(</w:t>
      </w:r>
      <w:r w:rsidRPr="00DC0175">
        <w:rPr>
          <w:i/>
        </w:rPr>
        <w:t>n</w:t>
      </w:r>
      <w:r>
        <w:t xml:space="preserve">) независимо от формы </w:t>
      </w:r>
      <w:proofErr w:type="gramStart"/>
      <w:r>
        <w:t>исходных</w:t>
      </w:r>
      <w:proofErr w:type="gramEnd"/>
      <w:r>
        <w:t xml:space="preserve"> ДДП, а результат всегда пол</w:t>
      </w:r>
      <w:r>
        <w:t>у</w:t>
      </w:r>
      <w:r>
        <w:t>чается сбалансированным.</w:t>
      </w:r>
      <w:r w:rsidR="00FA40E0">
        <w:t xml:space="preserve"> Его недостаток — необходимость в буферной п</w:t>
      </w:r>
      <w:r w:rsidR="00FA40E0">
        <w:t>а</w:t>
      </w:r>
      <w:r w:rsidR="00FA40E0">
        <w:t>мяти. Без не</w:t>
      </w:r>
      <w:r w:rsidR="00D20E45">
        <w:t>е</w:t>
      </w:r>
      <w:r w:rsidR="00FA40E0">
        <w:t xml:space="preserve"> можно обойтись, если использовать деревья специального вида (с автобалансировкой и т. п.)</w:t>
      </w:r>
      <w:r w:rsidR="00AE566D">
        <w:t>.</w:t>
      </w:r>
    </w:p>
    <w:p w:rsidR="003D6590" w:rsidRDefault="003D6590" w:rsidP="001C075A">
      <w:pPr>
        <w:pStyle w:val="af0"/>
      </w:pPr>
      <w:r>
        <w:t>ДДП сами по себе мало пригодны для хранения множеств с повторени</w:t>
      </w:r>
      <w:r>
        <w:t>я</w:t>
      </w:r>
      <w:r>
        <w:t xml:space="preserve">ми, поскольку дубликаты ключей искажают форму дерева, образуя в </w:t>
      </w:r>
      <w:proofErr w:type="gramStart"/>
      <w:r>
        <w:t>н</w:t>
      </w:r>
      <w:r w:rsidR="00D20E45">
        <w:t>е</w:t>
      </w:r>
      <w:r>
        <w:t>м</w:t>
      </w:r>
      <w:proofErr w:type="gramEnd"/>
      <w:r>
        <w:t xml:space="preserve"> м</w:t>
      </w:r>
      <w:r w:rsidR="00D20E45">
        <w:t>е</w:t>
      </w:r>
      <w:r>
        <w:t xml:space="preserve">ртвые зоны: группы указателей, которые никогда не используются. </w:t>
      </w:r>
      <w:r w:rsidR="00FA40E0">
        <w:t>Если дубликаты редки, проблемой можно пренебречь. Если же их может быть много, нужны специальные способы, применимость которых зависит от з</w:t>
      </w:r>
      <w:r w:rsidR="00FA40E0">
        <w:t>а</w:t>
      </w:r>
      <w:r w:rsidR="00FA40E0">
        <w:t>дачи. Так,</w:t>
      </w:r>
      <w:r>
        <w:t xml:space="preserve"> вместо дубликатов ключей </w:t>
      </w:r>
      <w:r w:rsidR="00FA40E0">
        <w:t xml:space="preserve">можно </w:t>
      </w:r>
      <w:r>
        <w:t xml:space="preserve">хранить в </w:t>
      </w:r>
      <w:proofErr w:type="gramStart"/>
      <w:r>
        <w:t>каждом</w:t>
      </w:r>
      <w:proofErr w:type="gramEnd"/>
      <w:r>
        <w:t xml:space="preserve"> узле </w:t>
      </w:r>
      <w:r w:rsidR="00FA40E0">
        <w:t xml:space="preserve">дерева </w:t>
      </w:r>
      <w:r>
        <w:t>значение кратности (1</w:t>
      </w:r>
      <w:r w:rsidR="00FA40E0">
        <w:t> </w:t>
      </w:r>
      <w:r>
        <w:t>или больше). Если же дубликаты должны быть пре</w:t>
      </w:r>
      <w:r>
        <w:t>д</w:t>
      </w:r>
      <w:r>
        <w:lastRenderedPageBreak/>
        <w:t xml:space="preserve">ставлены явно, их можно хранить в </w:t>
      </w:r>
      <w:proofErr w:type="gramStart"/>
      <w:r>
        <w:t>узлах</w:t>
      </w:r>
      <w:proofErr w:type="gramEnd"/>
      <w:r>
        <w:t xml:space="preserve"> как цепочки переполнения, по ан</w:t>
      </w:r>
      <w:r>
        <w:t>а</w:t>
      </w:r>
      <w:r>
        <w:t>логии с хеш-таблицей.</w:t>
      </w:r>
    </w:p>
    <w:p w:rsidR="003D6590" w:rsidRPr="00F6696C" w:rsidRDefault="003D6590" w:rsidP="00F42C49">
      <w:pPr>
        <w:pStyle w:val="3"/>
      </w:pPr>
      <w:bookmarkStart w:id="67" w:name="_Toc12611496"/>
      <w:bookmarkStart w:id="68" w:name="_Toc57237522"/>
      <w:r>
        <w:t>3.</w:t>
      </w:r>
      <w:r w:rsidR="00F42C49">
        <w:t>2</w:t>
      </w:r>
      <w:r w:rsidR="008E0361">
        <w:t>.1</w:t>
      </w:r>
      <w:r>
        <w:t>. </w:t>
      </w:r>
      <w:r w:rsidRPr="00F6696C">
        <w:t>Контрольные вопросы</w:t>
      </w:r>
      <w:bookmarkEnd w:id="67"/>
      <w:bookmarkEnd w:id="68"/>
    </w:p>
    <w:p w:rsidR="003D6590" w:rsidRPr="006B3154" w:rsidRDefault="003D6590" w:rsidP="001C075A">
      <w:pPr>
        <w:pStyle w:val="af0"/>
      </w:pPr>
      <w:r>
        <w:t>1. </w:t>
      </w:r>
      <w:r w:rsidRPr="006B3154">
        <w:t xml:space="preserve">Каким способом следует разметить дерево, чтобы в </w:t>
      </w:r>
      <w:proofErr w:type="gramStart"/>
      <w:r w:rsidRPr="006B3154">
        <w:t>н</w:t>
      </w:r>
      <w:r w:rsidR="00D20E45">
        <w:t>е</w:t>
      </w:r>
      <w:r w:rsidRPr="006B3154">
        <w:t>м</w:t>
      </w:r>
      <w:proofErr w:type="gramEnd"/>
      <w:r w:rsidRPr="006B3154">
        <w:t xml:space="preserve"> был возможен двоичный поиск? Как его следует нагрузить?</w:t>
      </w:r>
    </w:p>
    <w:p w:rsidR="003D6590" w:rsidRPr="006B3154" w:rsidRDefault="003D6590" w:rsidP="001C075A">
      <w:pPr>
        <w:pStyle w:val="af0"/>
      </w:pPr>
      <w:r>
        <w:t>2. </w:t>
      </w:r>
      <w:r w:rsidRPr="006B3154">
        <w:t>Почему для операций с двоичным деревом дают две оценки сложн</w:t>
      </w:r>
      <w:r w:rsidRPr="006B3154">
        <w:t>о</w:t>
      </w:r>
      <w:r w:rsidRPr="006B3154">
        <w:t>сти</w:t>
      </w:r>
      <w:r>
        <w:t> </w:t>
      </w:r>
      <w:r w:rsidRPr="006B3154">
        <w:t>— «в худшем случае» и «в среднем»? Почему не рассматривается «лу</w:t>
      </w:r>
      <w:r w:rsidRPr="006B3154">
        <w:t>ч</w:t>
      </w:r>
      <w:r w:rsidRPr="006B3154">
        <w:t>ший» случай?</w:t>
      </w:r>
    </w:p>
    <w:p w:rsidR="003D6590" w:rsidRPr="006B3154" w:rsidRDefault="003D6590" w:rsidP="001C075A">
      <w:pPr>
        <w:pStyle w:val="af0"/>
      </w:pPr>
      <w:r>
        <w:t>3. </w:t>
      </w:r>
      <w:r w:rsidRPr="006B3154">
        <w:t xml:space="preserve">Отчего деревья двоичного поиска вырождаются? </w:t>
      </w:r>
    </w:p>
    <w:p w:rsidR="003D6590" w:rsidRPr="006B3154" w:rsidRDefault="003D6590" w:rsidP="001C075A">
      <w:pPr>
        <w:pStyle w:val="af0"/>
      </w:pPr>
      <w:r>
        <w:t>4. </w:t>
      </w:r>
      <w:r w:rsidRPr="006B3154">
        <w:t>Можно ли воспрепятствовать вырождению ДДП?</w:t>
      </w:r>
    </w:p>
    <w:p w:rsidR="003D6590" w:rsidRPr="006B3154" w:rsidRDefault="003D6590" w:rsidP="001C075A">
      <w:pPr>
        <w:pStyle w:val="af0"/>
      </w:pPr>
      <w:r>
        <w:t>5. </w:t>
      </w:r>
      <w:r w:rsidRPr="006B3154">
        <w:t>Каков оптимальный алгоритм двуместной операции над множествами, представленными деревьями двоичного поиска?</w:t>
      </w:r>
    </w:p>
    <w:p w:rsidR="003D6590" w:rsidRPr="006B3154" w:rsidRDefault="003D6590" w:rsidP="001C075A">
      <w:pPr>
        <w:pStyle w:val="af0"/>
      </w:pPr>
      <w:r>
        <w:t>6. </w:t>
      </w:r>
      <w:r w:rsidRPr="006B3154">
        <w:t xml:space="preserve">Какова временная сложность </w:t>
      </w:r>
      <w:r>
        <w:t xml:space="preserve">такой </w:t>
      </w:r>
      <w:r w:rsidRPr="006B3154">
        <w:t xml:space="preserve">операции и как сказывается на ней возможное вырождение деревьев? </w:t>
      </w:r>
    </w:p>
    <w:p w:rsidR="003D6590" w:rsidRPr="006B3154" w:rsidRDefault="003D6590" w:rsidP="001C075A">
      <w:pPr>
        <w:pStyle w:val="af0"/>
      </w:pPr>
      <w:r>
        <w:t>7. </w:t>
      </w:r>
      <w:r w:rsidRPr="006B3154">
        <w:t>Может ли при двуместной операции над множествами в ДДП пол</w:t>
      </w:r>
      <w:r w:rsidRPr="006B3154">
        <w:t>у</w:t>
      </w:r>
      <w:r w:rsidRPr="006B3154">
        <w:t>читься вырожденное дерево-результат?</w:t>
      </w:r>
    </w:p>
    <w:p w:rsidR="003D6590" w:rsidRPr="006B3154" w:rsidRDefault="003D6590" w:rsidP="001C075A">
      <w:pPr>
        <w:pStyle w:val="af0"/>
      </w:pPr>
      <w:r>
        <w:t>8. </w:t>
      </w:r>
      <w:r w:rsidRPr="006B3154">
        <w:t xml:space="preserve">Можно ли хранить в </w:t>
      </w:r>
      <w:proofErr w:type="gramStart"/>
      <w:r w:rsidRPr="006B3154">
        <w:t>дереве</w:t>
      </w:r>
      <w:proofErr w:type="gramEnd"/>
      <w:r w:rsidRPr="006B3154">
        <w:t xml:space="preserve"> двоичного поиска множество с пов</w:t>
      </w:r>
      <w:r w:rsidRPr="006B3154">
        <w:softHyphen/>
        <w:t>торе</w:t>
      </w:r>
      <w:r w:rsidRPr="006B3154">
        <w:softHyphen/>
        <w:t>ни</w:t>
      </w:r>
      <w:r w:rsidRPr="006B3154">
        <w:softHyphen/>
        <w:t>ями?</w:t>
      </w:r>
    </w:p>
    <w:p w:rsidR="003D6590" w:rsidRPr="006B3154" w:rsidRDefault="003D6590" w:rsidP="001C075A">
      <w:pPr>
        <w:pStyle w:val="af0"/>
      </w:pPr>
      <w:r>
        <w:t>9. </w:t>
      </w:r>
      <w:r w:rsidRPr="006B3154">
        <w:t>Какая структура данных требует больше памяти для хранения множ</w:t>
      </w:r>
      <w:r w:rsidRPr="006B3154">
        <w:t>е</w:t>
      </w:r>
      <w:r w:rsidRPr="006B3154">
        <w:t>ства</w:t>
      </w:r>
      <w:r w:rsidR="008E0361">
        <w:rPr>
          <w:rFonts w:ascii="Cambria Math" w:hAnsi="Cambria Math" w:cs="Cambria Math"/>
        </w:rPr>
        <w:t>:</w:t>
      </w:r>
      <w:r w:rsidR="008E0361">
        <w:t xml:space="preserve"> </w:t>
      </w:r>
      <w:r w:rsidRPr="006B3154">
        <w:t>хеш-таблица или дерево двоичного поиска?</w:t>
      </w:r>
    </w:p>
    <w:p w:rsidR="003D6590" w:rsidRPr="006B3154" w:rsidRDefault="003D6590" w:rsidP="001C075A">
      <w:pPr>
        <w:pStyle w:val="af0"/>
      </w:pPr>
      <w:r>
        <w:t>10. </w:t>
      </w:r>
      <w:r w:rsidRPr="006B3154">
        <w:t>Какая из них быстрее работает?</w:t>
      </w:r>
    </w:p>
    <w:p w:rsidR="003D6590" w:rsidRDefault="003D6590" w:rsidP="001C075A">
      <w:pPr>
        <w:pStyle w:val="af0"/>
        <w:rPr>
          <w:spacing w:val="-4"/>
        </w:rPr>
      </w:pPr>
      <w:r>
        <w:t>11</w:t>
      </w:r>
      <w:r w:rsidRPr="00441C5C">
        <w:t>. </w:t>
      </w:r>
      <w:r w:rsidRPr="00FD3776">
        <w:rPr>
          <w:spacing w:val="-4"/>
        </w:rPr>
        <w:t xml:space="preserve">Как сделать не </w:t>
      </w:r>
      <w:proofErr w:type="gramStart"/>
      <w:r w:rsidRPr="00FD3776">
        <w:rPr>
          <w:spacing w:val="-4"/>
        </w:rPr>
        <w:t>вырождающееся</w:t>
      </w:r>
      <w:proofErr w:type="gramEnd"/>
      <w:r w:rsidRPr="00FD3776">
        <w:rPr>
          <w:spacing w:val="-4"/>
        </w:rPr>
        <w:t xml:space="preserve"> ДДП? Зачем оно может понадобиться?</w:t>
      </w:r>
    </w:p>
    <w:p w:rsidR="00A9519C" w:rsidRPr="00FD3776" w:rsidRDefault="00A9519C" w:rsidP="001C075A">
      <w:pPr>
        <w:pStyle w:val="af0"/>
        <w:rPr>
          <w:spacing w:val="-4"/>
        </w:rPr>
      </w:pPr>
      <w:r>
        <w:rPr>
          <w:spacing w:val="-4"/>
        </w:rPr>
        <w:t>12. Какая структура данных является оптимальной для хранения дерева двоичного поиска?</w:t>
      </w:r>
    </w:p>
    <w:p w:rsidR="003D6590" w:rsidRPr="006B3154" w:rsidRDefault="003D6590" w:rsidP="000A0C0A">
      <w:pPr>
        <w:pStyle w:val="2"/>
      </w:pPr>
      <w:bookmarkStart w:id="69" w:name="_Toc12611497"/>
      <w:bookmarkStart w:id="70" w:name="_Toc57237523"/>
      <w:r>
        <w:t>3.</w:t>
      </w:r>
      <w:r w:rsidR="00F42C49">
        <w:t>3</w:t>
      </w:r>
      <w:r w:rsidRPr="006B3154">
        <w:t>. Поддержка произвольной последовательности</w:t>
      </w:r>
      <w:r w:rsidR="000A0C0A">
        <w:br/>
      </w:r>
      <w:r w:rsidRPr="006B3154">
        <w:t>в структуре данных для множеств</w:t>
      </w:r>
      <w:bookmarkEnd w:id="69"/>
      <w:bookmarkEnd w:id="70"/>
    </w:p>
    <w:p w:rsidR="003D6590" w:rsidRDefault="003D6590" w:rsidP="001C075A">
      <w:pPr>
        <w:pStyle w:val="af0"/>
      </w:pPr>
      <w:r>
        <w:t xml:space="preserve">К одной структуре данных могут применяться </w:t>
      </w:r>
      <w:proofErr w:type="gramStart"/>
      <w:r>
        <w:t>операции</w:t>
      </w:r>
      <w:proofErr w:type="gramEnd"/>
      <w:r>
        <w:t xml:space="preserve"> как для множ</w:t>
      </w:r>
      <w:r>
        <w:t>е</w:t>
      </w:r>
      <w:r>
        <w:t>ства, так и для последовательности</w:t>
      </w:r>
      <w:r w:rsidRPr="0033742A">
        <w:t>.</w:t>
      </w:r>
      <w:r>
        <w:t xml:space="preserve"> Иногда требуется поддерживать в структуре данных для множе</w:t>
      </w:r>
      <w:proofErr w:type="gramStart"/>
      <w:r>
        <w:t>ств пр</w:t>
      </w:r>
      <w:proofErr w:type="gramEnd"/>
      <w:r>
        <w:t>оизвольную последовательность эл</w:t>
      </w:r>
      <w:r>
        <w:t>е</w:t>
      </w:r>
      <w:r>
        <w:t xml:space="preserve">ментов этих множеств. Например, можно фиксировать порядок появления элементов в </w:t>
      </w:r>
      <w:proofErr w:type="gramStart"/>
      <w:r>
        <w:t>множестве</w:t>
      </w:r>
      <w:proofErr w:type="gramEnd"/>
      <w:r>
        <w:t xml:space="preserve"> при его создании и работать с этим порядком.</w:t>
      </w:r>
    </w:p>
    <w:p w:rsidR="003D6590" w:rsidRDefault="003D6590" w:rsidP="001C075A">
      <w:pPr>
        <w:pStyle w:val="af0"/>
      </w:pPr>
      <w:r>
        <w:t>Последовательность из структуры данных для множеств может быть п</w:t>
      </w:r>
      <w:r>
        <w:t>о</w:t>
      </w:r>
      <w:r>
        <w:t>лучена как результат е</w:t>
      </w:r>
      <w:r w:rsidR="00D20E45">
        <w:t>е</w:t>
      </w:r>
      <w:r>
        <w:t xml:space="preserve"> обхода. Часто этого бывает достаточно: порядок эл</w:t>
      </w:r>
      <w:r>
        <w:t>е</w:t>
      </w:r>
      <w:r>
        <w:t>ментов для результата операции над множествами можно назначить прои</w:t>
      </w:r>
      <w:r>
        <w:t>з</w:t>
      </w:r>
      <w:r>
        <w:lastRenderedPageBreak/>
        <w:t xml:space="preserve">вольно. Однако для множества мощностью </w:t>
      </w:r>
      <w:r w:rsidRPr="001259DF">
        <w:rPr>
          <w:i/>
        </w:rPr>
        <w:t>n</w:t>
      </w:r>
      <w:r>
        <w:t xml:space="preserve"> это будет только одна из </w:t>
      </w:r>
      <w:r w:rsidRPr="001259DF">
        <w:rPr>
          <w:i/>
        </w:rPr>
        <w:t>n</w:t>
      </w:r>
      <w:r>
        <w:t>! во</w:t>
      </w:r>
      <w:r>
        <w:t>з</w:t>
      </w:r>
      <w:r>
        <w:t>можных последовательностей. Если нужно поддерживать любую последов</w:t>
      </w:r>
      <w:r>
        <w:t>а</w:t>
      </w:r>
      <w:r>
        <w:t>тельность, возможны следующие подходы:</w:t>
      </w:r>
    </w:p>
    <w:p w:rsidR="003D6590" w:rsidRPr="0007394F" w:rsidRDefault="003D6590" w:rsidP="001C075A">
      <w:pPr>
        <w:pStyle w:val="af0"/>
      </w:pPr>
      <w:r>
        <w:t>1) присоединить к каждому ключу дополнительное поле для хранения порядкового номера. Способ не созда</w:t>
      </w:r>
      <w:r w:rsidR="00D20E45">
        <w:t>е</w:t>
      </w:r>
      <w:r>
        <w:t>т проблем при поиске номера по зн</w:t>
      </w:r>
      <w:r>
        <w:t>а</w:t>
      </w:r>
      <w:r>
        <w:t>чению ключа и при вставке новых ключей, они просто нумеруются по поря</w:t>
      </w:r>
      <w:r>
        <w:t>д</w:t>
      </w:r>
      <w:r>
        <w:t>ку. Удаление ключа требует просмотра всей структуры данных для корре</w:t>
      </w:r>
      <w:r>
        <w:t>к</w:t>
      </w:r>
      <w:r>
        <w:t xml:space="preserve">тировки номеров, следующих за </w:t>
      </w:r>
      <w:proofErr w:type="gramStart"/>
      <w:r>
        <w:t>удаляемым</w:t>
      </w:r>
      <w:proofErr w:type="gramEnd"/>
      <w:r>
        <w:t xml:space="preserve">. То же приходится делать при поиске ключа по порядковому номеру (сложность </w:t>
      </w:r>
      <w:r w:rsidRPr="006B3154">
        <w:rPr>
          <w:i/>
        </w:rPr>
        <w:t>O</w:t>
      </w:r>
      <w:r>
        <w:t>(</w:t>
      </w:r>
      <w:r w:rsidRPr="006B3154">
        <w:rPr>
          <w:i/>
        </w:rPr>
        <w:t>n</w:t>
      </w:r>
      <w:r>
        <w:t>));</w:t>
      </w:r>
    </w:p>
    <w:p w:rsidR="003D6590" w:rsidRPr="0007394F" w:rsidRDefault="003D6590" w:rsidP="001C075A">
      <w:pPr>
        <w:pStyle w:val="af0"/>
      </w:pPr>
      <w:r>
        <w:t>2) с помощью дополнительных указателей для каждого ключа сформ</w:t>
      </w:r>
      <w:r>
        <w:t>и</w:t>
      </w:r>
      <w:r>
        <w:t>ровать из них список, возможно, двунаправленный. Проходом по этому списку можно как восстановить хранящуюся последовательность, так и п</w:t>
      </w:r>
      <w:r>
        <w:t>о</w:t>
      </w:r>
      <w:r>
        <w:t>лучить номер для каждого ключа. Доступ к ключу по номеру и наоборот в </w:t>
      </w:r>
      <w:proofErr w:type="gramStart"/>
      <w:r>
        <w:t>этом</w:t>
      </w:r>
      <w:proofErr w:type="gramEnd"/>
      <w:r>
        <w:t xml:space="preserve"> случае </w:t>
      </w:r>
      <w:r w:rsidR="00246EDE">
        <w:t xml:space="preserve">имеет </w:t>
      </w:r>
      <w:r>
        <w:t>линейную сложность. Зато как вставка, так и удаление ключа требуют минимальных накладных расходов;</w:t>
      </w:r>
    </w:p>
    <w:p w:rsidR="003D6590" w:rsidRPr="0007394F" w:rsidRDefault="003D6590" w:rsidP="001C075A">
      <w:pPr>
        <w:pStyle w:val="af0"/>
      </w:pPr>
      <w:r>
        <w:t>3) создать массив указателей на ключи. Если одновременно поддерж</w:t>
      </w:r>
      <w:r>
        <w:t>и</w:t>
      </w:r>
      <w:r>
        <w:t>вать в</w:t>
      </w:r>
      <w:r w:rsidR="00246EDE">
        <w:t> </w:t>
      </w:r>
      <w:proofErr w:type="gramStart"/>
      <w:r>
        <w:t>ключах</w:t>
      </w:r>
      <w:proofErr w:type="gramEnd"/>
      <w:r>
        <w:t xml:space="preserve"> дополнительное поле с обратным указателем на соответств</w:t>
      </w:r>
      <w:r>
        <w:t>у</w:t>
      </w:r>
      <w:r>
        <w:t>ющие элементы массива, можно избежать дополнительных расходов как для определения ключа по номеру, так и номера по ключу. Недостаток спос</w:t>
      </w:r>
      <w:r>
        <w:t>о</w:t>
      </w:r>
      <w:r>
        <w:t>ба — необходимо заранее знать объ</w:t>
      </w:r>
      <w:r w:rsidR="00D20E45">
        <w:t>е</w:t>
      </w:r>
      <w:r>
        <w:t>м памяти для создания массива и пер</w:t>
      </w:r>
      <w:r>
        <w:t>е</w:t>
      </w:r>
      <w:r>
        <w:t>мещать часть массива в случае удаления ключей.</w:t>
      </w:r>
    </w:p>
    <w:p w:rsidR="003D6590" w:rsidRDefault="003D6590" w:rsidP="001C075A">
      <w:pPr>
        <w:pStyle w:val="af0"/>
      </w:pPr>
      <w:r>
        <w:t>Операции над последовательностями, в отличие от операций с множ</w:t>
      </w:r>
      <w:r>
        <w:t>е</w:t>
      </w:r>
      <w:r>
        <w:t>ствами, могут приводить к появлению дубликатов ключей. Структура данных для множеств должна обеспечивать соответствующую возможность.</w:t>
      </w:r>
    </w:p>
    <w:p w:rsidR="003D6590" w:rsidRDefault="003D6590" w:rsidP="001C075A">
      <w:pPr>
        <w:pStyle w:val="af0"/>
      </w:pPr>
      <w:r>
        <w:t>Операции над последовательностями:</w:t>
      </w:r>
    </w:p>
    <w:p w:rsidR="003D6590" w:rsidRPr="006B3154" w:rsidRDefault="003D6590" w:rsidP="001C075A">
      <w:pPr>
        <w:pStyle w:val="af0"/>
      </w:pPr>
      <w:r>
        <w:t>1. Слияние (</w:t>
      </w:r>
      <w:r w:rsidRPr="006B3154">
        <w:rPr>
          <w:i/>
        </w:rPr>
        <w:t>MERGE</w:t>
      </w:r>
      <w:r>
        <w:t>). Объединение двух упорядоченных последовател</w:t>
      </w:r>
      <w:r>
        <w:t>ь</w:t>
      </w:r>
      <w:r>
        <w:t>ностей в третью с сохранением упорядоченности. От операции объединения множеств отличается только возможностью появления дубликатов ключей. Если исходные последовательности не упорядочены, можно после их сли</w:t>
      </w:r>
      <w:r>
        <w:t>я</w:t>
      </w:r>
      <w:r>
        <w:t xml:space="preserve">ния просто упорядочить результат. Исходный порядок ключей в </w:t>
      </w:r>
      <w:proofErr w:type="gramStart"/>
      <w:r w:rsidR="00CA2263">
        <w:t>последов</w:t>
      </w:r>
      <w:r w:rsidR="00CA2263">
        <w:t>а</w:t>
      </w:r>
      <w:r w:rsidR="00CA2263">
        <w:t>тельностях</w:t>
      </w:r>
      <w:proofErr w:type="gramEnd"/>
      <w:r>
        <w:t xml:space="preserve"> в</w:t>
      </w:r>
      <w:r w:rsidR="00246EDE">
        <w:t> </w:t>
      </w:r>
      <w:r>
        <w:t>результате не сохраняется.</w:t>
      </w:r>
    </w:p>
    <w:p w:rsidR="003D6590" w:rsidRPr="0007394F" w:rsidRDefault="003D6590" w:rsidP="001C075A">
      <w:pPr>
        <w:pStyle w:val="af0"/>
      </w:pPr>
      <w:r>
        <w:t>2. Сцепление (</w:t>
      </w:r>
      <w:r w:rsidRPr="006B3154">
        <w:rPr>
          <w:i/>
        </w:rPr>
        <w:t>CONCAT</w:t>
      </w:r>
      <w:r>
        <w:t>). Вторая последовательность подсоединяется к концу первой, образуя е</w:t>
      </w:r>
      <w:r w:rsidR="00D20E45">
        <w:t>е</w:t>
      </w:r>
      <w:r>
        <w:t xml:space="preserve"> продолжение.</w:t>
      </w:r>
    </w:p>
    <w:p w:rsidR="003D6590" w:rsidRPr="0007394F" w:rsidRDefault="003D6590" w:rsidP="001C075A">
      <w:pPr>
        <w:pStyle w:val="af0"/>
      </w:pPr>
      <w:r>
        <w:t>3. Размножение (</w:t>
      </w:r>
      <w:r w:rsidRPr="006B3154">
        <w:rPr>
          <w:i/>
        </w:rPr>
        <w:t>MUL</w:t>
      </w:r>
      <w:r>
        <w:t>). Последовательность сцепляется сама с собой з</w:t>
      </w:r>
      <w:r>
        <w:t>а</w:t>
      </w:r>
      <w:r>
        <w:t>данное количество раз.</w:t>
      </w:r>
    </w:p>
    <w:p w:rsidR="003D6590" w:rsidRPr="0007394F" w:rsidRDefault="003D6590" w:rsidP="001C075A">
      <w:pPr>
        <w:pStyle w:val="af0"/>
      </w:pPr>
      <w:r>
        <w:lastRenderedPageBreak/>
        <w:t>4. Укорачивание (</w:t>
      </w:r>
      <w:r w:rsidRPr="006B3154">
        <w:rPr>
          <w:i/>
        </w:rPr>
        <w:t>ERASE</w:t>
      </w:r>
      <w:r>
        <w:t xml:space="preserve">). Из последовательности исключается часть, ограниченная порядковыми номерами от  </w:t>
      </w:r>
      <w:r w:rsidRPr="006B3154">
        <w:rPr>
          <w:i/>
        </w:rPr>
        <w:t>p</w:t>
      </w:r>
      <w:r w:rsidRPr="006B3154">
        <w:t>1</w:t>
      </w:r>
      <w:r>
        <w:t xml:space="preserve"> до </w:t>
      </w:r>
      <w:r w:rsidRPr="006B3154">
        <w:rPr>
          <w:i/>
        </w:rPr>
        <w:t>p</w:t>
      </w:r>
      <w:r w:rsidRPr="006B3154">
        <w:t>2</w:t>
      </w:r>
      <w:r>
        <w:t>.</w:t>
      </w:r>
    </w:p>
    <w:p w:rsidR="003D6590" w:rsidRPr="0007394F" w:rsidRDefault="003D6590" w:rsidP="001C075A">
      <w:pPr>
        <w:pStyle w:val="af0"/>
      </w:pPr>
      <w:r>
        <w:t>5. Исключение (</w:t>
      </w:r>
      <w:r w:rsidRPr="006B3154">
        <w:rPr>
          <w:i/>
        </w:rPr>
        <w:t>EXCL</w:t>
      </w:r>
      <w:r>
        <w:t>). Вторая последовательность исключается из пе</w:t>
      </w:r>
      <w:r>
        <w:t>р</w:t>
      </w:r>
      <w:r>
        <w:t>вой, если она является е</w:t>
      </w:r>
      <w:r w:rsidR="00D20E45">
        <w:t>е</w:t>
      </w:r>
      <w:r>
        <w:t xml:space="preserve"> частью. </w:t>
      </w:r>
    </w:p>
    <w:p w:rsidR="003D6590" w:rsidRPr="0007394F" w:rsidRDefault="003D6590" w:rsidP="001C075A">
      <w:pPr>
        <w:pStyle w:val="af0"/>
      </w:pPr>
      <w:r>
        <w:t>6. Включение (</w:t>
      </w:r>
      <w:r w:rsidRPr="006B3154">
        <w:rPr>
          <w:i/>
        </w:rPr>
        <w:t>SUBST</w:t>
      </w:r>
      <w:r>
        <w:t xml:space="preserve">). Вторая последовательность включается в первую с указанной позиции </w:t>
      </w:r>
      <w:r w:rsidRPr="004E4E4B">
        <w:rPr>
          <w:i/>
        </w:rPr>
        <w:t>p</w:t>
      </w:r>
      <w:r>
        <w:t>. Операция похожа на конкатенацию. Сперва бер</w:t>
      </w:r>
      <w:r w:rsidR="00D20E45">
        <w:t>е</w:t>
      </w:r>
      <w:r>
        <w:t xml:space="preserve">тся начало первой последовательности до позиции </w:t>
      </w:r>
      <w:r w:rsidRPr="006B3154">
        <w:rPr>
          <w:i/>
        </w:rPr>
        <w:t>p</w:t>
      </w:r>
      <w:r>
        <w:t>, затем ид</w:t>
      </w:r>
      <w:r w:rsidR="00D20E45">
        <w:t>е</w:t>
      </w:r>
      <w:r>
        <w:t>т вторая послед</w:t>
      </w:r>
      <w:r>
        <w:t>о</w:t>
      </w:r>
      <w:r>
        <w:t xml:space="preserve">вательность, а за ней — </w:t>
      </w:r>
      <w:proofErr w:type="gramStart"/>
      <w:r>
        <w:t>остаток первой</w:t>
      </w:r>
      <w:proofErr w:type="gramEnd"/>
      <w:r>
        <w:t>.</w:t>
      </w:r>
    </w:p>
    <w:p w:rsidR="003D6590" w:rsidRPr="0007394F" w:rsidRDefault="003D6590" w:rsidP="001C075A">
      <w:pPr>
        <w:pStyle w:val="af0"/>
      </w:pPr>
      <w:r>
        <w:t>7. Замена (</w:t>
      </w:r>
      <w:r w:rsidRPr="006B3154">
        <w:rPr>
          <w:i/>
        </w:rPr>
        <w:t>CHANGE</w:t>
      </w:r>
      <w:r>
        <w:t xml:space="preserve">). Вторая последовательность заменяет элементы первой, начиная с заданной позиции </w:t>
      </w:r>
      <w:r w:rsidRPr="006B3154">
        <w:rPr>
          <w:i/>
        </w:rPr>
        <w:t>p</w:t>
      </w:r>
      <w:r>
        <w:t xml:space="preserve">. </w:t>
      </w:r>
    </w:p>
    <w:p w:rsidR="003D6590" w:rsidRDefault="003D6590" w:rsidP="001C075A">
      <w:pPr>
        <w:pStyle w:val="af0"/>
      </w:pPr>
      <w:r w:rsidRPr="00F42C49">
        <w:rPr>
          <w:i/>
        </w:rPr>
        <w:t>Пример</w:t>
      </w:r>
      <w:r>
        <w:t xml:space="preserve">. Пусть имеются две последовательности </w:t>
      </w:r>
      <w:r w:rsidRPr="001259DF">
        <w:rPr>
          <w:i/>
        </w:rPr>
        <w:t>A</w:t>
      </w:r>
      <w:r>
        <w:t xml:space="preserve"> = &lt;5, 3, 2, 4, 6, 7, 9, 1&gt; и</w:t>
      </w:r>
      <w:r w:rsidR="00246EDE">
        <w:t> </w:t>
      </w:r>
      <w:r w:rsidRPr="001259DF">
        <w:rPr>
          <w:i/>
        </w:rPr>
        <w:t>B</w:t>
      </w:r>
      <w:r>
        <w:t> = &lt;6, 7, 9&gt;. Позиции считаются от 0.</w:t>
      </w:r>
    </w:p>
    <w:p w:rsidR="003D6590" w:rsidRDefault="003D6590" w:rsidP="001C075A">
      <w:pPr>
        <w:pStyle w:val="af0"/>
      </w:pPr>
      <w:r>
        <w:t xml:space="preserve">Тогда операция </w:t>
      </w:r>
      <w:r>
        <w:rPr>
          <w:i/>
        </w:rPr>
        <w:t>A.</w:t>
      </w:r>
      <w:r w:rsidRPr="001259DF">
        <w:rPr>
          <w:i/>
        </w:rPr>
        <w:t>MERGE</w:t>
      </w:r>
      <w:r>
        <w:t>(</w:t>
      </w:r>
      <w:r w:rsidRPr="00A972BC">
        <w:rPr>
          <w:i/>
        </w:rPr>
        <w:t>B</w:t>
      </w:r>
      <w:r>
        <w:t>) даст результат &lt;1, 2, 3, 4, 5, 6, 6, 7, 7, 9, 9&gt;;</w:t>
      </w:r>
    </w:p>
    <w:p w:rsidR="003D6590" w:rsidRPr="00552738" w:rsidRDefault="003D6590" w:rsidP="001C075A">
      <w:pPr>
        <w:pStyle w:val="af0"/>
        <w:rPr>
          <w:lang w:val="en-US"/>
        </w:rPr>
      </w:pPr>
      <w:proofErr w:type="gramStart"/>
      <w:r w:rsidRPr="00242EFE">
        <w:rPr>
          <w:i/>
          <w:lang w:val="en-US"/>
        </w:rPr>
        <w:t>A.</w:t>
      </w:r>
      <w:r w:rsidRPr="001259DF">
        <w:rPr>
          <w:i/>
          <w:lang w:val="en-US"/>
        </w:rPr>
        <w:t>CONCAT</w:t>
      </w:r>
      <w:r w:rsidRPr="00242EFE">
        <w:rPr>
          <w:lang w:val="en-US"/>
        </w:rPr>
        <w:t>(</w:t>
      </w:r>
      <w:proofErr w:type="gramEnd"/>
      <w:r w:rsidRPr="00242EFE">
        <w:rPr>
          <w:i/>
          <w:lang w:val="en-US"/>
        </w:rPr>
        <w:t>B</w:t>
      </w:r>
      <w:r w:rsidRPr="00242EFE">
        <w:rPr>
          <w:lang w:val="en-US"/>
        </w:rPr>
        <w:t>)</w:t>
      </w:r>
      <w:r w:rsidRPr="00552738">
        <w:rPr>
          <w:lang w:val="en-US"/>
        </w:rPr>
        <w:t xml:space="preserve"> — &lt;5, 3, 2, 4, 6, 7, 9, 1, 6, 7, 9&gt;;</w:t>
      </w:r>
    </w:p>
    <w:p w:rsidR="003D6590" w:rsidRPr="00552738" w:rsidRDefault="003D6590" w:rsidP="001C075A">
      <w:pPr>
        <w:pStyle w:val="af0"/>
        <w:rPr>
          <w:lang w:val="en-US"/>
        </w:rPr>
      </w:pPr>
      <w:proofErr w:type="gramStart"/>
      <w:r w:rsidRPr="00242EFE">
        <w:rPr>
          <w:i/>
          <w:lang w:val="en-US"/>
        </w:rPr>
        <w:t>B.</w:t>
      </w:r>
      <w:r w:rsidRPr="001259DF">
        <w:rPr>
          <w:i/>
          <w:lang w:val="en-US"/>
        </w:rPr>
        <w:t>MUL</w:t>
      </w:r>
      <w:r w:rsidRPr="00552738">
        <w:rPr>
          <w:lang w:val="en-US"/>
        </w:rPr>
        <w:t>(</w:t>
      </w:r>
      <w:proofErr w:type="gramEnd"/>
      <w:r w:rsidRPr="00552738">
        <w:rPr>
          <w:lang w:val="en-US"/>
        </w:rPr>
        <w:t>3) — &lt;6, 7, 9, 6, 7, 9, 6, 7, 9&gt;;</w:t>
      </w:r>
    </w:p>
    <w:p w:rsidR="003D6590" w:rsidRPr="00D67FDC" w:rsidRDefault="003D6590" w:rsidP="001C075A">
      <w:pPr>
        <w:pStyle w:val="af0"/>
        <w:rPr>
          <w:lang w:val="en-US"/>
        </w:rPr>
      </w:pPr>
      <w:proofErr w:type="gramStart"/>
      <w:r w:rsidRPr="00242EFE">
        <w:rPr>
          <w:i/>
          <w:lang w:val="en-US"/>
        </w:rPr>
        <w:t>A.</w:t>
      </w:r>
      <w:r w:rsidRPr="001259DF">
        <w:rPr>
          <w:i/>
          <w:lang w:val="en-US"/>
        </w:rPr>
        <w:t>ERASE</w:t>
      </w:r>
      <w:r w:rsidRPr="00D67FDC">
        <w:rPr>
          <w:lang w:val="en-US"/>
        </w:rPr>
        <w:t>(</w:t>
      </w:r>
      <w:proofErr w:type="gramEnd"/>
      <w:r w:rsidRPr="00D67FDC">
        <w:rPr>
          <w:lang w:val="en-US"/>
        </w:rPr>
        <w:t>2, 4) — &lt;5, 3, 7, 9, 1&gt;;</w:t>
      </w:r>
    </w:p>
    <w:p w:rsidR="003D6590" w:rsidRPr="00242EFE" w:rsidRDefault="003D6590" w:rsidP="001C075A">
      <w:pPr>
        <w:pStyle w:val="af0"/>
        <w:rPr>
          <w:lang w:val="en-US"/>
        </w:rPr>
      </w:pPr>
      <w:proofErr w:type="gramStart"/>
      <w:r w:rsidRPr="00242EFE">
        <w:rPr>
          <w:i/>
          <w:lang w:val="en-US"/>
        </w:rPr>
        <w:t>A.</w:t>
      </w:r>
      <w:r w:rsidRPr="001259DF">
        <w:rPr>
          <w:i/>
          <w:lang w:val="en-US"/>
        </w:rPr>
        <w:t>EXCL</w:t>
      </w:r>
      <w:r w:rsidRPr="00242EFE">
        <w:rPr>
          <w:lang w:val="en-US"/>
        </w:rPr>
        <w:t>(</w:t>
      </w:r>
      <w:proofErr w:type="gramEnd"/>
      <w:r w:rsidRPr="00242EFE">
        <w:rPr>
          <w:i/>
          <w:lang w:val="en-US"/>
        </w:rPr>
        <w:t>B</w:t>
      </w:r>
      <w:r w:rsidRPr="00242EFE">
        <w:rPr>
          <w:lang w:val="en-US"/>
        </w:rPr>
        <w:t>) — &lt;5, 3, 2, 4, 1&gt;;</w:t>
      </w:r>
    </w:p>
    <w:p w:rsidR="003D6590" w:rsidRPr="00242EFE" w:rsidRDefault="003D6590" w:rsidP="001C075A">
      <w:pPr>
        <w:pStyle w:val="af0"/>
        <w:rPr>
          <w:lang w:val="en-US"/>
        </w:rPr>
      </w:pPr>
      <w:proofErr w:type="gramStart"/>
      <w:r w:rsidRPr="00242EFE">
        <w:rPr>
          <w:i/>
          <w:lang w:val="en-US"/>
        </w:rPr>
        <w:t>A.</w:t>
      </w:r>
      <w:r w:rsidRPr="001259DF">
        <w:rPr>
          <w:i/>
          <w:lang w:val="en-US"/>
        </w:rPr>
        <w:t>SUBST</w:t>
      </w:r>
      <w:r w:rsidRPr="00242EFE">
        <w:rPr>
          <w:lang w:val="en-US"/>
        </w:rPr>
        <w:t>(</w:t>
      </w:r>
      <w:proofErr w:type="gramEnd"/>
      <w:r w:rsidRPr="00242EFE">
        <w:rPr>
          <w:i/>
          <w:lang w:val="en-US"/>
        </w:rPr>
        <w:t xml:space="preserve">B, </w:t>
      </w:r>
      <w:r w:rsidRPr="00242EFE">
        <w:rPr>
          <w:lang w:val="en-US"/>
        </w:rPr>
        <w:t>3) — &lt;5, 3, 2, 6, 7, 9, 4, 6, 7, 9, 1&gt;;</w:t>
      </w:r>
    </w:p>
    <w:p w:rsidR="003D6590" w:rsidRPr="00242EFE" w:rsidRDefault="003D6590" w:rsidP="001C075A">
      <w:pPr>
        <w:pStyle w:val="af0"/>
        <w:rPr>
          <w:lang w:val="en-US"/>
        </w:rPr>
      </w:pPr>
      <w:proofErr w:type="gramStart"/>
      <w:r w:rsidRPr="00242EFE">
        <w:rPr>
          <w:i/>
          <w:lang w:val="en-US"/>
        </w:rPr>
        <w:t>A.</w:t>
      </w:r>
      <w:r w:rsidRPr="001259DF">
        <w:rPr>
          <w:i/>
          <w:lang w:val="en-US"/>
        </w:rPr>
        <w:t>CHANGE</w:t>
      </w:r>
      <w:r w:rsidRPr="00242EFE">
        <w:rPr>
          <w:lang w:val="en-US"/>
        </w:rPr>
        <w:t>(</w:t>
      </w:r>
      <w:proofErr w:type="gramEnd"/>
      <w:r w:rsidRPr="00242EFE">
        <w:rPr>
          <w:i/>
          <w:lang w:val="en-US"/>
        </w:rPr>
        <w:t xml:space="preserve">B, </w:t>
      </w:r>
      <w:r w:rsidRPr="00242EFE">
        <w:rPr>
          <w:lang w:val="en-US"/>
        </w:rPr>
        <w:t xml:space="preserve">2) — &lt;5, 3, 6, 7, 9, 7, 9, 1&gt;. </w:t>
      </w:r>
    </w:p>
    <w:p w:rsidR="003D6590" w:rsidRPr="00F6696C" w:rsidRDefault="003D6590" w:rsidP="00F42C49">
      <w:pPr>
        <w:pStyle w:val="3"/>
      </w:pPr>
      <w:bookmarkStart w:id="71" w:name="_Toc12611498"/>
      <w:bookmarkStart w:id="72" w:name="_Toc57237524"/>
      <w:r>
        <w:t>3.</w:t>
      </w:r>
      <w:r w:rsidR="00F42C49">
        <w:t>3</w:t>
      </w:r>
      <w:r w:rsidR="008E0361">
        <w:t>.1</w:t>
      </w:r>
      <w:r>
        <w:t>. </w:t>
      </w:r>
      <w:r w:rsidRPr="00F6696C">
        <w:t>Контрольные вопросы</w:t>
      </w:r>
      <w:bookmarkEnd w:id="71"/>
      <w:bookmarkEnd w:id="72"/>
    </w:p>
    <w:p w:rsidR="003D6590" w:rsidRPr="00AE7285" w:rsidRDefault="003D6590" w:rsidP="001C075A">
      <w:pPr>
        <w:pStyle w:val="af0"/>
      </w:pPr>
      <w:r>
        <w:t>1. </w:t>
      </w:r>
      <w:r w:rsidRPr="00AE7285">
        <w:t>Почему для хранения произвольной последовательности структуру данных для множества (хеш-таблицу или ДДП) приходится дорабатывать?</w:t>
      </w:r>
    </w:p>
    <w:p w:rsidR="003D6590" w:rsidRPr="00AE7285" w:rsidRDefault="003D6590" w:rsidP="001C075A">
      <w:pPr>
        <w:pStyle w:val="af0"/>
      </w:pPr>
      <w:r>
        <w:t>2. </w:t>
      </w:r>
      <w:r w:rsidRPr="00AE7285">
        <w:t>Какие доработки возможны?</w:t>
      </w:r>
    </w:p>
    <w:p w:rsidR="003D6590" w:rsidRPr="00AE7285" w:rsidRDefault="003D6590" w:rsidP="001C075A">
      <w:pPr>
        <w:pStyle w:val="af0"/>
      </w:pPr>
      <w:r>
        <w:t>3. </w:t>
      </w:r>
      <w:r w:rsidRPr="00AE7285">
        <w:t>Можно ли предложить оптимальный вариант доработки?</w:t>
      </w:r>
    </w:p>
    <w:p w:rsidR="003D6590" w:rsidRPr="00AE7285" w:rsidRDefault="003D6590" w:rsidP="001C075A">
      <w:pPr>
        <w:pStyle w:val="af0"/>
      </w:pPr>
      <w:r>
        <w:t>4. </w:t>
      </w:r>
      <w:r w:rsidRPr="00AE7285">
        <w:t>Влияет ли доработка структур</w:t>
      </w:r>
      <w:r w:rsidRPr="00DC2052">
        <w:t xml:space="preserve"> </w:t>
      </w:r>
      <w:r w:rsidRPr="00AE7285">
        <w:t>данных для множе</w:t>
      </w:r>
      <w:proofErr w:type="gramStart"/>
      <w:r w:rsidRPr="00AE7285">
        <w:t>ств</w:t>
      </w:r>
      <w:r w:rsidR="00246EDE">
        <w:t xml:space="preserve"> </w:t>
      </w:r>
      <w:r w:rsidRPr="00AE7285">
        <w:t>дл</w:t>
      </w:r>
      <w:proofErr w:type="gramEnd"/>
      <w:r w:rsidRPr="00AE7285">
        <w:t xml:space="preserve">я поддержки последовательностей на временную сложность операций над множествами? </w:t>
      </w:r>
    </w:p>
    <w:p w:rsidR="003D6590" w:rsidRPr="00AE7285" w:rsidRDefault="003D6590" w:rsidP="001C075A">
      <w:pPr>
        <w:pStyle w:val="af0"/>
      </w:pPr>
      <w:r>
        <w:t>5. </w:t>
      </w:r>
      <w:r w:rsidRPr="00AE7285">
        <w:t>Какую структуру данных проще дорабатывать — хеш-таблицу или ДДП?</w:t>
      </w:r>
    </w:p>
    <w:p w:rsidR="003D6590" w:rsidRPr="00AE7285" w:rsidRDefault="003D6590" w:rsidP="001C075A">
      <w:pPr>
        <w:pStyle w:val="af0"/>
      </w:pPr>
      <w:r>
        <w:t>6. </w:t>
      </w:r>
      <w:r w:rsidRPr="00AE7285">
        <w:t>Какова оптимальная доработка структуры данных и временная сло</w:t>
      </w:r>
      <w:r w:rsidRPr="00AE7285">
        <w:t>ж</w:t>
      </w:r>
      <w:r w:rsidRPr="00AE7285">
        <w:t>ность для операции исключения части последовательности между указанн</w:t>
      </w:r>
      <w:r w:rsidRPr="00AE7285">
        <w:t>ы</w:t>
      </w:r>
      <w:r w:rsidRPr="00AE7285">
        <w:t>ми позициями?</w:t>
      </w:r>
    </w:p>
    <w:p w:rsidR="003D6590" w:rsidRPr="00AE7285" w:rsidRDefault="003D6590" w:rsidP="001C075A">
      <w:pPr>
        <w:pStyle w:val="af0"/>
      </w:pPr>
      <w:r>
        <w:t>7. </w:t>
      </w:r>
      <w:r w:rsidRPr="00AE7285">
        <w:t>То же — для операции вставки с указанной позиции</w:t>
      </w:r>
      <w:r w:rsidR="008E0361">
        <w:t>.</w:t>
      </w:r>
    </w:p>
    <w:p w:rsidR="003D6590" w:rsidRPr="00AE7285" w:rsidRDefault="003D6590" w:rsidP="001C075A">
      <w:pPr>
        <w:pStyle w:val="af0"/>
      </w:pPr>
      <w:r>
        <w:t>8. </w:t>
      </w:r>
      <w:r w:rsidR="008E0361">
        <w:t>То же — для замены.</w:t>
      </w:r>
    </w:p>
    <w:p w:rsidR="003D6590" w:rsidRPr="00B131C7" w:rsidRDefault="003D6590" w:rsidP="000A0C0A">
      <w:pPr>
        <w:pStyle w:val="2"/>
      </w:pPr>
      <w:bookmarkStart w:id="73" w:name="_Toc12611499"/>
      <w:bookmarkStart w:id="74" w:name="_Toc57237525"/>
      <w:r>
        <w:lastRenderedPageBreak/>
        <w:t>3.</w:t>
      </w:r>
      <w:r w:rsidR="00F42C49">
        <w:t>4</w:t>
      </w:r>
      <w:r w:rsidRPr="00B131C7">
        <w:t>. Использование стандартной библиотеки шаблонов</w:t>
      </w:r>
      <w:bookmarkEnd w:id="73"/>
      <w:bookmarkEnd w:id="74"/>
    </w:p>
    <w:p w:rsidR="003D6590" w:rsidRDefault="003D6590" w:rsidP="001C075A">
      <w:pPr>
        <w:pStyle w:val="af0"/>
      </w:pPr>
      <w:r>
        <w:t>Стандартная библиотека шаблонов (</w:t>
      </w:r>
      <w:r w:rsidRPr="00001AD0">
        <w:rPr>
          <w:i/>
        </w:rPr>
        <w:t>STL</w:t>
      </w:r>
      <w:r>
        <w:t>) поддерживает большинство типовых операций со структурами данных</w:t>
      </w:r>
      <w:r w:rsidRPr="0033742A">
        <w:t>.</w:t>
      </w:r>
    </w:p>
    <w:p w:rsidR="003D6590" w:rsidRDefault="00237BC6" w:rsidP="001C075A">
      <w:pPr>
        <w:pStyle w:val="af0"/>
      </w:pPr>
      <w:r>
        <w:t>Мы уже использовали</w:t>
      </w:r>
      <w:r w:rsidR="003D6590">
        <w:t xml:space="preserve"> последовательные контейнеры </w:t>
      </w:r>
      <w:r w:rsidR="003D6590" w:rsidRPr="001F15FE">
        <w:rPr>
          <w:i/>
        </w:rPr>
        <w:t>vector</w:t>
      </w:r>
      <w:r w:rsidR="003D6590">
        <w:t xml:space="preserve">, </w:t>
      </w:r>
      <w:r w:rsidR="003D6590" w:rsidRPr="001F15FE">
        <w:rPr>
          <w:i/>
        </w:rPr>
        <w:t>list</w:t>
      </w:r>
      <w:r w:rsidR="003D6590">
        <w:t xml:space="preserve"> и </w:t>
      </w:r>
      <w:r w:rsidR="003D6590" w:rsidRPr="001F15FE">
        <w:rPr>
          <w:i/>
        </w:rPr>
        <w:t>deque</w:t>
      </w:r>
      <w:r w:rsidR="003D6590">
        <w:t xml:space="preserve"> и</w:t>
      </w:r>
      <w:r>
        <w:t> </w:t>
      </w:r>
      <w:r w:rsidR="003D6590">
        <w:t xml:space="preserve">их производные (адаптеры) </w:t>
      </w:r>
      <w:r w:rsidR="003D6590" w:rsidRPr="00E40908">
        <w:rPr>
          <w:i/>
        </w:rPr>
        <w:t>stack</w:t>
      </w:r>
      <w:r w:rsidR="003D6590">
        <w:t xml:space="preserve"> и </w:t>
      </w:r>
      <w:r w:rsidR="003D6590" w:rsidRPr="00E40908">
        <w:rPr>
          <w:i/>
        </w:rPr>
        <w:t>queue</w:t>
      </w:r>
      <w:r>
        <w:rPr>
          <w:i/>
        </w:rPr>
        <w:t>.</w:t>
      </w:r>
      <w:r w:rsidR="003D6590">
        <w:t xml:space="preserve"> </w:t>
      </w:r>
      <w:r>
        <w:t xml:space="preserve">В </w:t>
      </w:r>
      <w:r w:rsidRPr="008E0361">
        <w:rPr>
          <w:i/>
          <w:lang w:val="en-US"/>
        </w:rPr>
        <w:t>STL</w:t>
      </w:r>
      <w:r>
        <w:t xml:space="preserve"> имеются </w:t>
      </w:r>
      <w:r w:rsidR="003D6590">
        <w:t>ассоциативные контейнеры</w:t>
      </w:r>
      <w:r>
        <w:t>:</w:t>
      </w:r>
      <w:r w:rsidR="003D6590">
        <w:t xml:space="preserve"> </w:t>
      </w:r>
      <w:r w:rsidR="003D6590" w:rsidRPr="00E40908">
        <w:rPr>
          <w:i/>
        </w:rPr>
        <w:t>set</w:t>
      </w:r>
      <w:r>
        <w:rPr>
          <w:i/>
        </w:rPr>
        <w:t xml:space="preserve"> </w:t>
      </w:r>
      <w:r w:rsidR="008E0361">
        <w:rPr>
          <w:i/>
        </w:rPr>
        <w:t xml:space="preserve">— </w:t>
      </w:r>
      <w:r>
        <w:t>для множеств</w:t>
      </w:r>
      <w:r w:rsidR="003D6590">
        <w:t xml:space="preserve">, </w:t>
      </w:r>
      <w:r w:rsidRPr="00E40908">
        <w:rPr>
          <w:i/>
        </w:rPr>
        <w:t>map</w:t>
      </w:r>
      <w:r>
        <w:t xml:space="preserve"> </w:t>
      </w:r>
      <w:r w:rsidR="008E0361">
        <w:t xml:space="preserve">— </w:t>
      </w:r>
      <w:r>
        <w:t xml:space="preserve">для отображений, </w:t>
      </w:r>
      <w:r w:rsidR="003D6590" w:rsidRPr="00E40908">
        <w:rPr>
          <w:i/>
        </w:rPr>
        <w:t>multiset</w:t>
      </w:r>
      <w:r w:rsidRPr="00237BC6">
        <w:t>,</w:t>
      </w:r>
      <w:r w:rsidR="003D6590">
        <w:rPr>
          <w:i/>
        </w:rPr>
        <w:t xml:space="preserve"> </w:t>
      </w:r>
      <w:r w:rsidRPr="00E40908">
        <w:rPr>
          <w:i/>
        </w:rPr>
        <w:t>multimap</w:t>
      </w:r>
      <w:r w:rsidR="00F42C49">
        <w:rPr>
          <w:i/>
        </w:rPr>
        <w:t> </w:t>
      </w:r>
      <w:r w:rsidR="003D6590" w:rsidRPr="00D31B74">
        <w:t>— для</w:t>
      </w:r>
      <w:r w:rsidR="003D6590">
        <w:t xml:space="preserve"> </w:t>
      </w:r>
      <w:r>
        <w:t>множеств и отображений с повторениями, основанные на деревьях двоичного поиска,</w:t>
      </w:r>
      <w:r w:rsidR="003D6590">
        <w:t xml:space="preserve"> и</w:t>
      </w:r>
      <w:r>
        <w:t xml:space="preserve"> их аналоги</w:t>
      </w:r>
      <w:r w:rsidR="003D6590">
        <w:t> </w:t>
      </w:r>
      <w:r w:rsidR="003D6590">
        <w:rPr>
          <w:i/>
        </w:rPr>
        <w:t xml:space="preserve"> unordered_set, </w:t>
      </w:r>
      <w:r>
        <w:rPr>
          <w:i/>
        </w:rPr>
        <w:t xml:space="preserve">unordered_map, </w:t>
      </w:r>
      <w:r w:rsidR="003D6590">
        <w:rPr>
          <w:i/>
        </w:rPr>
        <w:t>unordered_multiset</w:t>
      </w:r>
      <w:r w:rsidR="00E94D6A">
        <w:t xml:space="preserve"> и</w:t>
      </w:r>
      <w:r w:rsidR="00E94D6A">
        <w:rPr>
          <w:i/>
        </w:rPr>
        <w:t> </w:t>
      </w:r>
      <w:r>
        <w:rPr>
          <w:i/>
        </w:rPr>
        <w:t>unordered_multimap</w:t>
      </w:r>
      <w:r w:rsidR="003D6590">
        <w:t xml:space="preserve"> </w:t>
      </w:r>
      <w:r>
        <w:t>на базе</w:t>
      </w:r>
      <w:r w:rsidR="003D6590">
        <w:t xml:space="preserve"> хеш-таблиц</w:t>
      </w:r>
      <w:r w:rsidR="003D6590">
        <w:rPr>
          <w:i/>
        </w:rPr>
        <w:t xml:space="preserve">. </w:t>
      </w:r>
      <w:r w:rsidR="003D6590">
        <w:t>Для обработки данных использ</w:t>
      </w:r>
      <w:r>
        <w:t>уются</w:t>
      </w:r>
      <w:r w:rsidR="003D6590">
        <w:t xml:space="preserve"> возможности библиотеки алгоритмов (</w:t>
      </w:r>
      <w:r w:rsidR="003D6590">
        <w:rPr>
          <w:i/>
          <w:lang w:val="en-US"/>
        </w:rPr>
        <w:t>algorithm</w:t>
      </w:r>
      <w:r w:rsidR="003D6590">
        <w:t>).</w:t>
      </w:r>
    </w:p>
    <w:p w:rsidR="003D6590" w:rsidRDefault="003D6590" w:rsidP="001C075A">
      <w:pPr>
        <w:pStyle w:val="af0"/>
      </w:pPr>
      <w:r>
        <w:t>Каждому контейнеру соответствует заголовочный файл, который нужно подключать директивой #</w:t>
      </w:r>
      <w:r w:rsidRPr="00E40908">
        <w:rPr>
          <w:i/>
        </w:rPr>
        <w:t>include</w:t>
      </w:r>
      <w:r>
        <w:t>.</w:t>
      </w:r>
    </w:p>
    <w:p w:rsidR="003D6590" w:rsidRDefault="003D6590" w:rsidP="001C075A">
      <w:pPr>
        <w:pStyle w:val="af0"/>
      </w:pPr>
      <w:r>
        <w:t xml:space="preserve">Контейнеры </w:t>
      </w:r>
      <w:r w:rsidR="00237BC6" w:rsidRPr="00E40908">
        <w:rPr>
          <w:i/>
        </w:rPr>
        <w:t>set</w:t>
      </w:r>
      <w:r w:rsidR="00237BC6">
        <w:t xml:space="preserve"> </w:t>
      </w:r>
      <w:r>
        <w:t xml:space="preserve">и </w:t>
      </w:r>
      <w:r w:rsidR="00237BC6" w:rsidRPr="00E40908">
        <w:rPr>
          <w:i/>
        </w:rPr>
        <w:t>map</w:t>
      </w:r>
      <w:r w:rsidR="00237BC6">
        <w:t xml:space="preserve"> </w:t>
      </w:r>
      <w:r>
        <w:t xml:space="preserve">хранят множества в </w:t>
      </w:r>
      <w:proofErr w:type="gramStart"/>
      <w:r>
        <w:t>виде</w:t>
      </w:r>
      <w:proofErr w:type="gramEnd"/>
      <w:r>
        <w:t xml:space="preserve"> дерева двоичного поиска с автобалансировкой (красно-ч</w:t>
      </w:r>
      <w:r w:rsidR="00D20E45">
        <w:t>е</w:t>
      </w:r>
      <w:r>
        <w:t xml:space="preserve">рное дерево). Контейнер </w:t>
      </w:r>
      <w:r w:rsidRPr="00E40908">
        <w:rPr>
          <w:i/>
        </w:rPr>
        <w:t>set</w:t>
      </w:r>
      <w:r>
        <w:t xml:space="preserve"> хранит множ</w:t>
      </w:r>
      <w:r>
        <w:t>е</w:t>
      </w:r>
      <w:r>
        <w:t xml:space="preserve">ство ключей, а </w:t>
      </w:r>
      <w:r w:rsidRPr="00E40908">
        <w:rPr>
          <w:i/>
        </w:rPr>
        <w:t>map</w:t>
      </w:r>
      <w:r>
        <w:t xml:space="preserve"> — пары &lt;ключ, значение&gt;, прич</w:t>
      </w:r>
      <w:r w:rsidR="00D20E45">
        <w:t>е</w:t>
      </w:r>
      <w:r>
        <w:t>м все ключи в них ун</w:t>
      </w:r>
      <w:r>
        <w:t>и</w:t>
      </w:r>
      <w:r>
        <w:t xml:space="preserve">кальны. Для множеств с повторениями используются контейнеры </w:t>
      </w:r>
      <w:r w:rsidRPr="00E40908">
        <w:rPr>
          <w:i/>
        </w:rPr>
        <w:t>multimap</w:t>
      </w:r>
      <w:r>
        <w:t xml:space="preserve"> и </w:t>
      </w:r>
      <w:r w:rsidRPr="00E40908">
        <w:rPr>
          <w:i/>
        </w:rPr>
        <w:t>multiset</w:t>
      </w:r>
      <w:r>
        <w:t>. При просмотре всех этих контейнеров их содержимое выда</w:t>
      </w:r>
      <w:r w:rsidR="00D20E45">
        <w:t>е</w:t>
      </w:r>
      <w:r>
        <w:t>тся в виде упорядоченной последовательности (внутренний обход дерева двои</w:t>
      </w:r>
      <w:r>
        <w:t>ч</w:t>
      </w:r>
      <w:r>
        <w:t>ного поиска).</w:t>
      </w:r>
    </w:p>
    <w:p w:rsidR="003D6590" w:rsidRDefault="003D6590" w:rsidP="001C075A">
      <w:pPr>
        <w:pStyle w:val="af0"/>
      </w:pPr>
      <w:r>
        <w:t xml:space="preserve">При просмотре </w:t>
      </w:r>
      <w:r w:rsidRPr="00E40908">
        <w:rPr>
          <w:i/>
        </w:rPr>
        <w:t>unordered</w:t>
      </w:r>
      <w:r>
        <w:t xml:space="preserve"> контейнеров будет выдана неупорядоченная последовательность ключей.</w:t>
      </w:r>
    </w:p>
    <w:p w:rsidR="003D6590" w:rsidRDefault="003D6590" w:rsidP="001C075A">
      <w:pPr>
        <w:pStyle w:val="af0"/>
      </w:pPr>
      <w:r>
        <w:t xml:space="preserve">Возможно много вариантов приспособления контейнеров для работы с последовательностями: использование </w:t>
      </w:r>
      <w:r w:rsidRPr="00EA058A">
        <w:rPr>
          <w:i/>
        </w:rPr>
        <w:t>map</w:t>
      </w:r>
      <w:r>
        <w:t xml:space="preserve"> (или </w:t>
      </w:r>
      <w:r w:rsidRPr="00EA058A">
        <w:rPr>
          <w:i/>
        </w:rPr>
        <w:t>multimap</w:t>
      </w:r>
      <w:r>
        <w:t xml:space="preserve">) вместо </w:t>
      </w:r>
      <w:r w:rsidRPr="00EA058A">
        <w:rPr>
          <w:i/>
        </w:rPr>
        <w:t>set</w:t>
      </w:r>
      <w:r>
        <w:t>, чтобы хранить вместе с ключами их порядковые номера, комбинирование конте</w:t>
      </w:r>
      <w:r>
        <w:t>й</w:t>
      </w:r>
      <w:r>
        <w:t>нера для множеств с контейнером последовательностей (</w:t>
      </w:r>
      <w:r w:rsidRPr="00EA058A">
        <w:rPr>
          <w:i/>
        </w:rPr>
        <w:t>vector</w:t>
      </w:r>
      <w:r>
        <w:t xml:space="preserve"> или </w:t>
      </w:r>
      <w:r w:rsidRPr="00EA058A">
        <w:rPr>
          <w:i/>
        </w:rPr>
        <w:t>forward_list</w:t>
      </w:r>
      <w:r>
        <w:t>), хранящим итераторы, и т. п.</w:t>
      </w:r>
    </w:p>
    <w:p w:rsidR="003D6590" w:rsidRDefault="003D6590" w:rsidP="001C075A">
      <w:pPr>
        <w:pStyle w:val="af0"/>
      </w:pPr>
      <w:r>
        <w:t>Конструкторы контейнеров позволяют уже при их объявлении сформ</w:t>
      </w:r>
      <w:r>
        <w:t>и</w:t>
      </w:r>
      <w:r>
        <w:t xml:space="preserve">ровать множество заданной мощности. Для этого достаточно в </w:t>
      </w:r>
      <w:proofErr w:type="gramStart"/>
      <w:r>
        <w:t>качестве</w:t>
      </w:r>
      <w:proofErr w:type="gramEnd"/>
      <w:r>
        <w:t xml:space="preserve"> ин</w:t>
      </w:r>
      <w:r>
        <w:t>и</w:t>
      </w:r>
      <w:r>
        <w:t>циализатора содержимого контейнера использовать датчик случайных чисел.</w:t>
      </w:r>
    </w:p>
    <w:p w:rsidR="003D6590" w:rsidRDefault="003D6590" w:rsidP="001C075A">
      <w:pPr>
        <w:pStyle w:val="af0"/>
      </w:pPr>
      <w:r>
        <w:t xml:space="preserve"> Вс</w:t>
      </w:r>
      <w:r w:rsidR="00D20E45">
        <w:t>е</w:t>
      </w:r>
      <w:r>
        <w:t xml:space="preserve"> необходимое для операций с контейнерами можно найти в библи</w:t>
      </w:r>
      <w:r>
        <w:t>о</w:t>
      </w:r>
      <w:r>
        <w:t>теке алгоритмов (</w:t>
      </w:r>
      <w:r w:rsidRPr="00EA058A">
        <w:rPr>
          <w:i/>
        </w:rPr>
        <w:t>algorithm</w:t>
      </w:r>
      <w:r>
        <w:t xml:space="preserve">). В частности, в ней имеются функции </w:t>
      </w:r>
      <w:r w:rsidRPr="00EA058A">
        <w:rPr>
          <w:i/>
        </w:rPr>
        <w:t>set_union</w:t>
      </w:r>
      <w:r>
        <w:t xml:space="preserve">, </w:t>
      </w:r>
      <w:r w:rsidRPr="003A4171">
        <w:rPr>
          <w:i/>
        </w:rPr>
        <w:t>set_intersection</w:t>
      </w:r>
      <w:r>
        <w:rPr>
          <w:i/>
        </w:rPr>
        <w:t xml:space="preserve">, </w:t>
      </w:r>
      <w:r w:rsidRPr="003A4171">
        <w:rPr>
          <w:i/>
        </w:rPr>
        <w:t>set_difference</w:t>
      </w:r>
      <w:r>
        <w:t xml:space="preserve">, </w:t>
      </w:r>
      <w:r>
        <w:rPr>
          <w:i/>
        </w:rPr>
        <w:t xml:space="preserve">set_symmetric_difference, </w:t>
      </w:r>
      <w:r>
        <w:t>вычисляющие об</w:t>
      </w:r>
      <w:r>
        <w:t>ъ</w:t>
      </w:r>
      <w:r>
        <w:t>единение, пересечение,</w:t>
      </w:r>
      <w:r>
        <w:rPr>
          <w:lang w:val="en-US"/>
        </w:rPr>
        <w:t> </w:t>
      </w:r>
      <w:r>
        <w:t>вычитание и симметрическую разность множеств. Функции принимают в качестве аргументов отрезки из двух контейнеров и формируют новый контейнер с результатом. В них реализуется схема сли</w:t>
      </w:r>
      <w:r>
        <w:t>я</w:t>
      </w:r>
      <w:r>
        <w:lastRenderedPageBreak/>
        <w:t xml:space="preserve">ния, поэтому входные отрезки должны быть упорядочены. Это справедливо по умолчанию для контейнеров </w:t>
      </w:r>
      <w:r w:rsidRPr="003A4171">
        <w:rPr>
          <w:i/>
        </w:rPr>
        <w:t>set</w:t>
      </w:r>
      <w:r>
        <w:t xml:space="preserve">, </w:t>
      </w:r>
      <w:r w:rsidRPr="003A4171">
        <w:rPr>
          <w:i/>
        </w:rPr>
        <w:t>map</w:t>
      </w:r>
      <w:r>
        <w:t xml:space="preserve"> и аналогичных. Для </w:t>
      </w:r>
      <w:r w:rsidRPr="003A4171">
        <w:rPr>
          <w:i/>
        </w:rPr>
        <w:t>unordered_set</w:t>
      </w:r>
      <w:r>
        <w:t xml:space="preserve"> аналогичные результаты да</w:t>
      </w:r>
      <w:r w:rsidR="00D20E45">
        <w:t>е</w:t>
      </w:r>
      <w:r>
        <w:t>т одновременный просмотр двух контейнеров с</w:t>
      </w:r>
      <w:r w:rsidR="00A9519C">
        <w:t> </w:t>
      </w:r>
      <w:r>
        <w:t>применением функций проверки наличия и вставки элемента множества в</w:t>
      </w:r>
      <w:r w:rsidR="00A9519C">
        <w:t> </w:t>
      </w:r>
      <w:r>
        <w:t xml:space="preserve">результат. В библиотеке </w:t>
      </w:r>
      <w:r w:rsidRPr="003A4171">
        <w:rPr>
          <w:i/>
          <w:lang w:val="en-US"/>
        </w:rPr>
        <w:t>STL</w:t>
      </w:r>
      <w:r w:rsidRPr="00D85FF1">
        <w:t xml:space="preserve"> </w:t>
      </w:r>
      <w:r>
        <w:t>имеются функции для выполнения любых операций с последовательностями.</w:t>
      </w:r>
    </w:p>
    <w:p w:rsidR="003D6590" w:rsidRDefault="003D6590" w:rsidP="001C075A">
      <w:pPr>
        <w:pStyle w:val="af0"/>
      </w:pPr>
      <w:r>
        <w:t xml:space="preserve">Подробнее </w:t>
      </w:r>
      <w:r w:rsidR="00D073C4">
        <w:rPr>
          <w:i/>
        </w:rPr>
        <w:t xml:space="preserve">— </w:t>
      </w:r>
      <w:r w:rsidR="00D073C4">
        <w:t>в</w:t>
      </w:r>
      <w:r>
        <w:t xml:space="preserve"> [</w:t>
      </w:r>
      <w:r w:rsidR="00321CF7" w:rsidRPr="00A74876">
        <w:t>3</w:t>
      </w:r>
      <w:r>
        <w:t>, с. 295–368], [1</w:t>
      </w:r>
      <w:r w:rsidR="00321CF7" w:rsidRPr="00A74876">
        <w:t>1</w:t>
      </w:r>
      <w:r>
        <w:t>, с. 835–962]. Полезно также посмо</w:t>
      </w:r>
      <w:r>
        <w:t>т</w:t>
      </w:r>
      <w:r>
        <w:t xml:space="preserve">реть библиотечные файлы в каталоге </w:t>
      </w:r>
      <w:r w:rsidRPr="00DC686E">
        <w:rPr>
          <w:i/>
          <w:lang w:val="en-US"/>
        </w:rPr>
        <w:t>include</w:t>
      </w:r>
      <w:r>
        <w:t xml:space="preserve"> компилятора </w:t>
      </w:r>
      <w:r>
        <w:rPr>
          <w:lang w:val="en-US"/>
        </w:rPr>
        <w:t>C</w:t>
      </w:r>
      <w:r>
        <w:t>++</w:t>
      </w:r>
      <w:r w:rsidRPr="0027689D">
        <w:t>:</w:t>
      </w:r>
      <w:r w:rsidRPr="0007394F">
        <w:t xml:space="preserve"> </w:t>
      </w:r>
      <w:r>
        <w:t>только там содержится исчерпывающая информация о том, какие на самом деле объя</w:t>
      </w:r>
      <w:r>
        <w:t>в</w:t>
      </w:r>
      <w:r>
        <w:t xml:space="preserve">ляются </w:t>
      </w:r>
      <w:proofErr w:type="gramStart"/>
      <w:r>
        <w:t>классы</w:t>
      </w:r>
      <w:proofErr w:type="gramEnd"/>
      <w:r>
        <w:t xml:space="preserve"> и какие функции-члены они содержат. Информация в литер</w:t>
      </w:r>
      <w:r>
        <w:t>а</w:t>
      </w:r>
      <w:r>
        <w:t xml:space="preserve">турных </w:t>
      </w:r>
      <w:proofErr w:type="gramStart"/>
      <w:r>
        <w:t>источниках</w:t>
      </w:r>
      <w:proofErr w:type="gramEnd"/>
      <w:r>
        <w:t xml:space="preserve">, как правило, запаздывает и содержит неточности. Важно и то, что в </w:t>
      </w:r>
      <w:proofErr w:type="gramStart"/>
      <w:r>
        <w:t>сообщениях</w:t>
      </w:r>
      <w:proofErr w:type="gramEnd"/>
      <w:r>
        <w:t xml:space="preserve"> компилятора об ошибках обычно присутствует и</w:t>
      </w:r>
      <w:r>
        <w:t>н</w:t>
      </w:r>
      <w:r>
        <w:t xml:space="preserve">формация из текстов каталога </w:t>
      </w:r>
      <w:r w:rsidRPr="00DC686E">
        <w:rPr>
          <w:i/>
          <w:lang w:val="en-US"/>
        </w:rPr>
        <w:t>include</w:t>
      </w:r>
      <w:r>
        <w:t xml:space="preserve">, поскольку эти тексты компилируются вместе с программой пользователя. </w:t>
      </w:r>
    </w:p>
    <w:p w:rsidR="003D6590" w:rsidRDefault="003D6590" w:rsidP="000A0C0A">
      <w:pPr>
        <w:pStyle w:val="2"/>
      </w:pPr>
      <w:bookmarkStart w:id="75" w:name="_Toc12611500"/>
      <w:bookmarkStart w:id="76" w:name="_Toc57237526"/>
      <w:r>
        <w:t>3.</w:t>
      </w:r>
      <w:r w:rsidR="00F42C49">
        <w:t>5</w:t>
      </w:r>
      <w:r>
        <w:t>. Превращение в контейнер</w:t>
      </w:r>
      <w:r w:rsidR="000A0C0A">
        <w:br/>
      </w:r>
      <w:r>
        <w:t>пользовательской структуры данных</w:t>
      </w:r>
      <w:bookmarkEnd w:id="75"/>
      <w:bookmarkEnd w:id="76"/>
    </w:p>
    <w:p w:rsidR="003D6590" w:rsidRDefault="003D6590" w:rsidP="001C075A">
      <w:pPr>
        <w:pStyle w:val="af0"/>
      </w:pPr>
      <w:r>
        <w:t>Пользовательскую структуру данных для хранения множества/пос</w:t>
      </w:r>
      <w:r>
        <w:softHyphen/>
        <w:t>ле</w:t>
      </w:r>
      <w:r>
        <w:softHyphen/>
        <w:t>до</w:t>
      </w:r>
      <w:r>
        <w:softHyphen/>
        <w:t>ва</w:t>
      </w:r>
      <w:r>
        <w:softHyphen/>
        <w:t>тель</w:t>
      </w:r>
      <w:r>
        <w:softHyphen/>
        <w:t xml:space="preserve">ности можно превратить в подобие библиотечного контейнера и тем самым обеспечить возможность применения к нему стандартных алгоритмов библиотеки </w:t>
      </w:r>
      <w:r w:rsidRPr="00EA058A">
        <w:rPr>
          <w:i/>
        </w:rPr>
        <w:t>algorithm</w:t>
      </w:r>
      <w:r>
        <w:t>. Для этого достаточно соблюдать соглашения о код</w:t>
      </w:r>
      <w:r>
        <w:t>и</w:t>
      </w:r>
      <w:r>
        <w:t>ровании, принятые для контейнеров: объявить классы итераторов для пр</w:t>
      </w:r>
      <w:r>
        <w:t>о</w:t>
      </w:r>
      <w:r>
        <w:t>смотра и вставки и функции для их инициализации и контроля.</w:t>
      </w:r>
    </w:p>
    <w:p w:rsidR="003D6590" w:rsidRDefault="003D6590" w:rsidP="001C075A">
      <w:pPr>
        <w:pStyle w:val="af0"/>
      </w:pPr>
      <w:r>
        <w:t xml:space="preserve">Можно ограничиться только теми средствами, которые действительно понадобятся для работы с пользовательским контейнером. </w:t>
      </w:r>
    </w:p>
    <w:p w:rsidR="003D6590" w:rsidRDefault="003D6590" w:rsidP="001C075A">
      <w:pPr>
        <w:pStyle w:val="af0"/>
      </w:pPr>
      <w:r>
        <w:t xml:space="preserve">Для просмотра контейнера в цикле необходимы и достаточны функции </w:t>
      </w:r>
      <w:r w:rsidRPr="009965A9">
        <w:rPr>
          <w:i/>
        </w:rPr>
        <w:t>begin</w:t>
      </w:r>
      <w:r>
        <w:t>(</w:t>
      </w:r>
      <w:proofErr w:type="gramStart"/>
      <w:r>
        <w:t xml:space="preserve"> )</w:t>
      </w:r>
      <w:proofErr w:type="gramEnd"/>
      <w:r>
        <w:t xml:space="preserve"> и </w:t>
      </w:r>
      <w:r w:rsidRPr="009965A9">
        <w:rPr>
          <w:i/>
        </w:rPr>
        <w:t>end</w:t>
      </w:r>
      <w:r>
        <w:t xml:space="preserve">( ), возвращающие прямой итератор чтения, </w:t>
      </w:r>
      <w:r w:rsidR="00AE566D">
        <w:t xml:space="preserve">который </w:t>
      </w:r>
      <w:r>
        <w:t>указыва</w:t>
      </w:r>
      <w:r w:rsidR="00AE566D">
        <w:t>ет</w:t>
      </w:r>
      <w:r>
        <w:t xml:space="preserve"> на первый элемент контейнера и элемент «сразу за последним» соотве</w:t>
      </w:r>
      <w:r>
        <w:t>т</w:t>
      </w:r>
      <w:r>
        <w:t>ственно. Итератор должен поддерживать операцию разыменования для д</w:t>
      </w:r>
      <w:r>
        <w:t>о</w:t>
      </w:r>
      <w:r>
        <w:t xml:space="preserve">ступа к элементам контейнера, операцию инкремента для перемещения по контейнеру и операцию сравнения с результатом </w:t>
      </w:r>
      <w:r w:rsidRPr="00F42C49">
        <w:rPr>
          <w:i/>
        </w:rPr>
        <w:t>end</w:t>
      </w:r>
      <w:r>
        <w:t>(</w:t>
      </w:r>
      <w:proofErr w:type="gramStart"/>
      <w:r>
        <w:t xml:space="preserve"> )</w:t>
      </w:r>
      <w:proofErr w:type="gramEnd"/>
      <w:r>
        <w:t>. Для вставки нового значения необходим итератор вставки и средство для его инициализации (и</w:t>
      </w:r>
      <w:r>
        <w:t>н</w:t>
      </w:r>
      <w:r>
        <w:t>сертер).</w:t>
      </w:r>
      <w:r w:rsidR="00E644CF">
        <w:t xml:space="preserve"> Итератор вставки должен обеспечивать вставку нового элемента о</w:t>
      </w:r>
      <w:r w:rsidR="00E644CF">
        <w:t>д</w:t>
      </w:r>
      <w:r w:rsidR="00E644CF">
        <w:t>новременно и в множество, и в последовательность.</w:t>
      </w:r>
    </w:p>
    <w:p w:rsidR="003D6590" w:rsidRDefault="003D6590" w:rsidP="001C075A">
      <w:pPr>
        <w:pStyle w:val="af0"/>
      </w:pPr>
      <w:r>
        <w:t>Наличие этих средств позволит, например, стандартным образом пол</w:t>
      </w:r>
      <w:r>
        <w:t>у</w:t>
      </w:r>
      <w:r>
        <w:t xml:space="preserve">чить копию не только стандартного, но и пользовательского контейнера </w:t>
      </w:r>
      <w:r w:rsidRPr="0043608D">
        <w:rPr>
          <w:i/>
        </w:rPr>
        <w:t>A</w:t>
      </w:r>
      <w:r>
        <w:t xml:space="preserve"> </w:t>
      </w:r>
      <w:r>
        <w:lastRenderedPageBreak/>
        <w:t>в про</w:t>
      </w:r>
      <w:r>
        <w:softHyphen/>
        <w:t>из</w:t>
      </w:r>
      <w:r>
        <w:softHyphen/>
        <w:t>воль</w:t>
      </w:r>
      <w:r>
        <w:softHyphen/>
        <w:t xml:space="preserve">ном контейнере </w:t>
      </w:r>
      <w:r w:rsidRPr="0043608D">
        <w:rPr>
          <w:i/>
        </w:rPr>
        <w:t>B</w:t>
      </w:r>
      <w:r>
        <w:t>:</w:t>
      </w:r>
    </w:p>
    <w:p w:rsidR="003D6590" w:rsidRPr="009929D9" w:rsidRDefault="003D6590" w:rsidP="00FD7768">
      <w:pPr>
        <w:pStyle w:val="-0"/>
        <w:spacing w:before="120" w:after="120"/>
      </w:pPr>
      <w:bookmarkStart w:id="77" w:name="_Toc12611501"/>
      <w:bookmarkStart w:id="78" w:name="_Toc31758366"/>
      <w:bookmarkStart w:id="79" w:name="_Toc31759310"/>
      <w:r w:rsidRPr="009929D9">
        <w:t>std</w:t>
      </w:r>
      <w:r w:rsidRPr="009929D9">
        <w:rPr>
          <w:rFonts w:ascii="Cambria Math" w:hAnsi="Cambria Math" w:cs="Cambria Math"/>
        </w:rPr>
        <w:t>∷</w:t>
      </w:r>
      <w:proofErr w:type="gramStart"/>
      <w:r w:rsidRPr="009929D9">
        <w:t>copy(</w:t>
      </w:r>
      <w:proofErr w:type="gramEnd"/>
      <w:r w:rsidRPr="009929D9">
        <w:t>A.begin( ), A.end( ), back_inserter(B));</w:t>
      </w:r>
      <w:bookmarkEnd w:id="77"/>
      <w:bookmarkEnd w:id="78"/>
      <w:bookmarkEnd w:id="79"/>
    </w:p>
    <w:p w:rsidR="003D6590" w:rsidRDefault="003D6590" w:rsidP="001C075A">
      <w:pPr>
        <w:pStyle w:val="af0"/>
      </w:pPr>
      <w:r w:rsidRPr="00246EDE">
        <w:rPr>
          <w:b/>
        </w:rPr>
        <w:t>Пример</w:t>
      </w:r>
      <w:r>
        <w:t xml:space="preserve"> объявления итераторов для пользовательского контейнера (хеш-таблица</w:t>
      </w:r>
      <w:r w:rsidR="005B649E">
        <w:t xml:space="preserve"> из массива </w:t>
      </w:r>
      <w:r w:rsidR="005B649E" w:rsidRPr="005B649E">
        <w:rPr>
          <w:i/>
          <w:lang w:val="en-US"/>
        </w:rPr>
        <w:t>bct</w:t>
      </w:r>
      <w:r w:rsidR="005B649E">
        <w:t>, содержащего указатели на цепочки переполн</w:t>
      </w:r>
      <w:r w:rsidR="005B649E">
        <w:t>е</w:t>
      </w:r>
      <w:r w:rsidR="005B649E">
        <w:t>ния</w:t>
      </w:r>
      <w:r>
        <w:t>)</w:t>
      </w:r>
      <w:r w:rsidR="00D073C4">
        <w:t>:</w:t>
      </w:r>
    </w:p>
    <w:p w:rsidR="003D6590" w:rsidRPr="00043F68" w:rsidRDefault="003D6590" w:rsidP="00FD7768">
      <w:pPr>
        <w:pStyle w:val="-0"/>
        <w:spacing w:before="120"/>
        <w:rPr>
          <w:lang w:val="ru-RU"/>
        </w:rPr>
      </w:pPr>
      <w:bookmarkStart w:id="80" w:name="_Toc12611502"/>
      <w:bookmarkStart w:id="81" w:name="_Toc31758367"/>
      <w:bookmarkStart w:id="82" w:name="_Toc31759311"/>
      <w:r w:rsidRPr="00043F68">
        <w:rPr>
          <w:lang w:val="ru-RU"/>
        </w:rPr>
        <w:t>#</w:t>
      </w:r>
      <w:r w:rsidRPr="009929D9">
        <w:t>include</w:t>
      </w:r>
      <w:r w:rsidRPr="00043F68">
        <w:rPr>
          <w:lang w:val="ru-RU"/>
        </w:rPr>
        <w:t xml:space="preserve"> &lt;</w:t>
      </w:r>
      <w:r w:rsidRPr="009929D9">
        <w:t>iterator</w:t>
      </w:r>
      <w:r w:rsidRPr="00043F68">
        <w:rPr>
          <w:lang w:val="ru-RU"/>
        </w:rPr>
        <w:t>&gt;</w:t>
      </w:r>
      <w:bookmarkEnd w:id="80"/>
      <w:bookmarkEnd w:id="81"/>
      <w:bookmarkEnd w:id="82"/>
    </w:p>
    <w:p w:rsidR="003D6590" w:rsidRPr="00043F68" w:rsidRDefault="003D6590" w:rsidP="000A0C0A">
      <w:pPr>
        <w:pStyle w:val="-0"/>
        <w:rPr>
          <w:lang w:val="ru-RU"/>
        </w:rPr>
      </w:pPr>
      <w:bookmarkStart w:id="83" w:name="_Toc12611503"/>
      <w:bookmarkStart w:id="84" w:name="_Toc31758368"/>
      <w:bookmarkStart w:id="85" w:name="_Toc31759312"/>
      <w:proofErr w:type="gramStart"/>
      <w:r w:rsidRPr="009929D9">
        <w:t>using</w:t>
      </w:r>
      <w:proofErr w:type="gramEnd"/>
      <w:r w:rsidRPr="00043F68">
        <w:rPr>
          <w:lang w:val="ru-RU"/>
        </w:rPr>
        <w:t xml:space="preserve"> </w:t>
      </w:r>
      <w:r w:rsidRPr="009929D9">
        <w:t>namespace</w:t>
      </w:r>
      <w:r w:rsidRPr="00043F68">
        <w:rPr>
          <w:lang w:val="ru-RU"/>
        </w:rPr>
        <w:t xml:space="preserve"> </w:t>
      </w:r>
      <w:r w:rsidRPr="009929D9">
        <w:t>std</w:t>
      </w:r>
      <w:r w:rsidRPr="00043F68">
        <w:rPr>
          <w:lang w:val="ru-RU"/>
        </w:rPr>
        <w:t>;</w:t>
      </w:r>
      <w:bookmarkEnd w:id="83"/>
      <w:bookmarkEnd w:id="84"/>
      <w:bookmarkEnd w:id="85"/>
    </w:p>
    <w:p w:rsidR="003D6590" w:rsidRPr="000165B8" w:rsidRDefault="003D6590" w:rsidP="00D073C4">
      <w:pPr>
        <w:pStyle w:val="-0"/>
        <w:rPr>
          <w:lang w:val="ru-RU"/>
        </w:rPr>
      </w:pPr>
      <w:r w:rsidRPr="000165B8">
        <w:rPr>
          <w:lang w:val="ru-RU"/>
        </w:rPr>
        <w:t>//ИТЕРАТОР ЧТЕНИЯ — нужны сравнения, разыменования, инкремент</w:t>
      </w:r>
    </w:p>
    <w:p w:rsidR="003D6590" w:rsidRPr="00B0560D" w:rsidRDefault="003D6590" w:rsidP="000A0C0A">
      <w:pPr>
        <w:pStyle w:val="-0"/>
      </w:pPr>
      <w:bookmarkStart w:id="86" w:name="_Toc12611504"/>
      <w:bookmarkStart w:id="87" w:name="_Toc31758369"/>
      <w:bookmarkStart w:id="88" w:name="_Toc31759313"/>
      <w:proofErr w:type="gramStart"/>
      <w:r w:rsidRPr="00B0560D">
        <w:t>struct</w:t>
      </w:r>
      <w:proofErr w:type="gramEnd"/>
      <w:r w:rsidRPr="00B0560D">
        <w:t xml:space="preserve"> myiter : public std::iterator&lt;std::forward_iterator_tag, int&gt;</w:t>
      </w:r>
      <w:bookmarkEnd w:id="86"/>
      <w:bookmarkEnd w:id="87"/>
      <w:bookmarkEnd w:id="88"/>
    </w:p>
    <w:p w:rsidR="003D6590" w:rsidRPr="000165B8" w:rsidRDefault="003D6590" w:rsidP="000A0C0A">
      <w:pPr>
        <w:pStyle w:val="-0"/>
        <w:rPr>
          <w:lang w:val="ru-RU"/>
        </w:rPr>
      </w:pPr>
      <w:bookmarkStart w:id="89" w:name="_Toc12611505"/>
      <w:bookmarkStart w:id="90" w:name="_Toc31758370"/>
      <w:bookmarkStart w:id="91" w:name="_Toc31759314"/>
      <w:proofErr w:type="gramStart"/>
      <w:r w:rsidRPr="000165B8">
        <w:rPr>
          <w:lang w:val="ru-RU"/>
        </w:rPr>
        <w:t>{ //В качестве базы использован стандартный прямой итератор</w:t>
      </w:r>
      <w:bookmarkEnd w:id="89"/>
      <w:bookmarkEnd w:id="90"/>
      <w:bookmarkEnd w:id="91"/>
      <w:r w:rsidRPr="000165B8">
        <w:rPr>
          <w:lang w:val="ru-RU"/>
        </w:rPr>
        <w:t xml:space="preserve"> </w:t>
      </w:r>
      <w:proofErr w:type="gramEnd"/>
    </w:p>
    <w:p w:rsidR="003D6590" w:rsidRPr="00B0560D" w:rsidRDefault="003D6590" w:rsidP="000A0C0A">
      <w:pPr>
        <w:pStyle w:val="-0"/>
      </w:pPr>
      <w:r w:rsidRPr="00BF597E">
        <w:rPr>
          <w:lang w:val="ru-RU"/>
        </w:rPr>
        <w:tab/>
      </w:r>
      <w:bookmarkStart w:id="92" w:name="_Toc12611506"/>
      <w:bookmarkStart w:id="93" w:name="_Toc31758371"/>
      <w:bookmarkStart w:id="94" w:name="_Toc31759315"/>
      <w:proofErr w:type="gramStart"/>
      <w:r w:rsidRPr="00B0560D">
        <w:t>myiter(</w:t>
      </w:r>
      <w:proofErr w:type="gramEnd"/>
      <w:r w:rsidRPr="00B0560D">
        <w:t>Node *p) : bct(nullptr), pos(0), Ptr(p) {}</w:t>
      </w:r>
      <w:bookmarkEnd w:id="92"/>
      <w:bookmarkEnd w:id="93"/>
      <w:bookmarkEnd w:id="94"/>
    </w:p>
    <w:p w:rsidR="003D6590" w:rsidRPr="00B0560D" w:rsidRDefault="003D6590" w:rsidP="000A0C0A">
      <w:pPr>
        <w:pStyle w:val="-0"/>
      </w:pPr>
      <w:r w:rsidRPr="00B0560D">
        <w:tab/>
      </w:r>
      <w:bookmarkStart w:id="95" w:name="_Toc12611507"/>
      <w:bookmarkStart w:id="96" w:name="_Toc31758372"/>
      <w:bookmarkStart w:id="97" w:name="_Toc31759316"/>
      <w:proofErr w:type="gramStart"/>
      <w:r w:rsidRPr="00B0560D">
        <w:t>bool</w:t>
      </w:r>
      <w:proofErr w:type="gramEnd"/>
      <w:r w:rsidRPr="00B0560D">
        <w:t xml:space="preserve"> operator == (const myiter &amp; Other) const { return Ptr == Other.Ptr; }</w:t>
      </w:r>
      <w:bookmarkEnd w:id="95"/>
      <w:bookmarkEnd w:id="96"/>
      <w:bookmarkEnd w:id="97"/>
    </w:p>
    <w:p w:rsidR="003D6590" w:rsidRPr="00206D6E" w:rsidRDefault="003D6590" w:rsidP="000A0C0A">
      <w:pPr>
        <w:pStyle w:val="-0"/>
        <w:rPr>
          <w:lang w:val="ru-RU"/>
        </w:rPr>
      </w:pPr>
      <w:r w:rsidRPr="00B0560D">
        <w:tab/>
      </w:r>
      <w:bookmarkStart w:id="98" w:name="_Toc12611508"/>
      <w:bookmarkStart w:id="99" w:name="_Toc31758373"/>
      <w:bookmarkStart w:id="100" w:name="_Toc31759317"/>
      <w:proofErr w:type="gramStart"/>
      <w:r w:rsidRPr="00B0560D">
        <w:t>bool</w:t>
      </w:r>
      <w:proofErr w:type="gramEnd"/>
      <w:r w:rsidRPr="00B0560D">
        <w:t xml:space="preserve"> operator != (const myiter &amp; Other) const { return Ptr != </w:t>
      </w:r>
      <w:r w:rsidRPr="00912008">
        <w:t>Other</w:t>
      </w:r>
      <w:r w:rsidRPr="00206D6E">
        <w:rPr>
          <w:lang w:val="ru-RU"/>
        </w:rPr>
        <w:t>.</w:t>
      </w:r>
      <w:r w:rsidRPr="00912008">
        <w:t>Ptr</w:t>
      </w:r>
      <w:r w:rsidRPr="00206D6E">
        <w:rPr>
          <w:lang w:val="ru-RU"/>
        </w:rPr>
        <w:t>; }</w:t>
      </w:r>
      <w:bookmarkEnd w:id="98"/>
      <w:bookmarkEnd w:id="99"/>
      <w:bookmarkEnd w:id="100"/>
    </w:p>
    <w:p w:rsidR="003D6590" w:rsidRPr="000165B8" w:rsidRDefault="003D6590" w:rsidP="000A0C0A">
      <w:pPr>
        <w:pStyle w:val="-0"/>
        <w:rPr>
          <w:lang w:val="ru-RU"/>
        </w:rPr>
      </w:pPr>
      <w:r w:rsidRPr="00F06175">
        <w:rPr>
          <w:lang w:val="ru-RU"/>
        </w:rPr>
        <w:tab/>
      </w:r>
      <w:bookmarkStart w:id="101" w:name="_Toc12611509"/>
      <w:bookmarkStart w:id="102" w:name="_Toc31758374"/>
      <w:bookmarkStart w:id="103" w:name="_Toc31759318"/>
      <w:proofErr w:type="gramStart"/>
      <w:r w:rsidRPr="00912008">
        <w:t>myiter</w:t>
      </w:r>
      <w:proofErr w:type="gramEnd"/>
      <w:r w:rsidRPr="000165B8">
        <w:rPr>
          <w:lang w:val="ru-RU"/>
        </w:rPr>
        <w:t xml:space="preserve"> </w:t>
      </w:r>
      <w:r w:rsidRPr="00912008">
        <w:t>operator</w:t>
      </w:r>
      <w:r w:rsidRPr="000165B8">
        <w:rPr>
          <w:lang w:val="ru-RU"/>
        </w:rPr>
        <w:t>++(); //Ключевая операция — инкремент по контейнеру</w:t>
      </w:r>
      <w:bookmarkEnd w:id="101"/>
      <w:bookmarkEnd w:id="102"/>
      <w:bookmarkEnd w:id="103"/>
    </w:p>
    <w:p w:rsidR="003D6590" w:rsidRPr="00B0560D" w:rsidRDefault="003D6590" w:rsidP="000A0C0A">
      <w:pPr>
        <w:pStyle w:val="-0"/>
      </w:pPr>
      <w:r w:rsidRPr="000165B8">
        <w:rPr>
          <w:lang w:val="ru-RU"/>
        </w:rPr>
        <w:tab/>
      </w:r>
      <w:bookmarkStart w:id="104" w:name="_Toc12611510"/>
      <w:bookmarkStart w:id="105" w:name="_Toc31758375"/>
      <w:bookmarkStart w:id="106" w:name="_Toc31759319"/>
      <w:proofErr w:type="gramStart"/>
      <w:r w:rsidRPr="00B0560D">
        <w:t>myiter</w:t>
      </w:r>
      <w:proofErr w:type="gramEnd"/>
      <w:r w:rsidRPr="00B0560D">
        <w:t xml:space="preserve"> operator++(int) { myiter temp(*this); ++*this; return temp; }</w:t>
      </w:r>
      <w:bookmarkEnd w:id="104"/>
      <w:bookmarkEnd w:id="105"/>
      <w:bookmarkEnd w:id="106"/>
    </w:p>
    <w:p w:rsidR="003D6590" w:rsidRPr="00B0560D" w:rsidRDefault="003D6590" w:rsidP="000A0C0A">
      <w:pPr>
        <w:pStyle w:val="-0"/>
      </w:pPr>
      <w:r w:rsidRPr="00B0560D">
        <w:tab/>
      </w:r>
      <w:bookmarkStart w:id="107" w:name="_Toc12611511"/>
      <w:bookmarkStart w:id="108" w:name="_Toc31758376"/>
      <w:bookmarkStart w:id="109" w:name="_Toc31759320"/>
      <w:proofErr w:type="gramStart"/>
      <w:r w:rsidRPr="00B0560D">
        <w:t>pointer</w:t>
      </w:r>
      <w:proofErr w:type="gramEnd"/>
      <w:r w:rsidRPr="00B0560D">
        <w:t xml:space="preserve"> operator-&gt;() { return &amp; Ptr-&gt;key; } //</w:t>
      </w:r>
      <w:r w:rsidRPr="00D073C4">
        <w:t>Разыменование косвенное</w:t>
      </w:r>
      <w:bookmarkEnd w:id="107"/>
      <w:bookmarkEnd w:id="108"/>
      <w:bookmarkEnd w:id="109"/>
    </w:p>
    <w:p w:rsidR="003D6590" w:rsidRPr="00B0560D" w:rsidRDefault="003D6590" w:rsidP="000A0C0A">
      <w:pPr>
        <w:pStyle w:val="-0"/>
      </w:pPr>
      <w:r w:rsidRPr="00B0560D">
        <w:tab/>
      </w:r>
      <w:bookmarkStart w:id="110" w:name="_Toc12611512"/>
      <w:bookmarkStart w:id="111" w:name="_Toc31758377"/>
      <w:bookmarkStart w:id="112" w:name="_Toc31759321"/>
      <w:proofErr w:type="gramStart"/>
      <w:r w:rsidRPr="00B0560D">
        <w:t>reference</w:t>
      </w:r>
      <w:proofErr w:type="gramEnd"/>
      <w:r w:rsidRPr="00B0560D">
        <w:t xml:space="preserve"> operator*() { return Ptr-&gt;key; } //</w:t>
      </w:r>
      <w:r w:rsidRPr="00D073C4">
        <w:t>Разыменование прямое</w:t>
      </w:r>
      <w:bookmarkEnd w:id="110"/>
      <w:bookmarkEnd w:id="111"/>
      <w:bookmarkEnd w:id="112"/>
    </w:p>
    <w:p w:rsidR="003D6590" w:rsidRPr="000165B8" w:rsidRDefault="003D6590" w:rsidP="000A0C0A">
      <w:pPr>
        <w:pStyle w:val="-0"/>
        <w:rPr>
          <w:lang w:val="ru-RU"/>
        </w:rPr>
      </w:pPr>
      <w:r w:rsidRPr="00B0560D">
        <w:tab/>
      </w:r>
      <w:bookmarkStart w:id="113" w:name="_Toc12611513"/>
      <w:bookmarkStart w:id="114" w:name="_Toc31758378"/>
      <w:bookmarkStart w:id="115" w:name="_Toc31759322"/>
      <w:r w:rsidRPr="000165B8">
        <w:rPr>
          <w:lang w:val="ru-RU"/>
        </w:rPr>
        <w:t>//</w:t>
      </w:r>
      <w:r w:rsidRPr="00912008">
        <w:t>protected</w:t>
      </w:r>
      <w:r w:rsidRPr="000165B8">
        <w:rPr>
          <w:lang w:val="ru-RU"/>
        </w:rPr>
        <w:t>:</w:t>
      </w:r>
      <w:bookmarkEnd w:id="113"/>
      <w:bookmarkEnd w:id="114"/>
      <w:bookmarkEnd w:id="115"/>
    </w:p>
    <w:p w:rsidR="003D6590" w:rsidRPr="000165B8" w:rsidRDefault="003D6590" w:rsidP="000A0C0A">
      <w:pPr>
        <w:pStyle w:val="-0"/>
        <w:rPr>
          <w:lang w:val="ru-RU"/>
        </w:rPr>
      </w:pPr>
      <w:bookmarkStart w:id="116" w:name="_Toc12611514"/>
      <w:bookmarkStart w:id="117" w:name="_Toc31758379"/>
      <w:bookmarkStart w:id="118" w:name="_Toc31759323"/>
      <w:r w:rsidRPr="000165B8">
        <w:rPr>
          <w:lang w:val="ru-RU"/>
        </w:rPr>
        <w:t>//</w:t>
      </w:r>
      <w:r w:rsidRPr="000165B8">
        <w:rPr>
          <w:lang w:val="ru-RU"/>
        </w:rPr>
        <w:tab/>
      </w:r>
      <w:r w:rsidRPr="00912008">
        <w:t>Container</w:t>
      </w:r>
      <w:r w:rsidRPr="000165B8">
        <w:rPr>
          <w:lang w:val="ru-RU"/>
        </w:rPr>
        <w:t xml:space="preserve">&amp; </w:t>
      </w:r>
      <w:r w:rsidRPr="00912008">
        <w:t>c</w:t>
      </w:r>
      <w:r w:rsidRPr="000165B8">
        <w:rPr>
          <w:lang w:val="ru-RU"/>
        </w:rPr>
        <w:t>;</w:t>
      </w:r>
      <w:bookmarkEnd w:id="116"/>
      <w:bookmarkEnd w:id="117"/>
      <w:bookmarkEnd w:id="118"/>
      <w:r w:rsidRPr="000165B8">
        <w:rPr>
          <w:lang w:val="ru-RU"/>
        </w:rPr>
        <w:t xml:space="preserve"> </w:t>
      </w:r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bookmarkStart w:id="119" w:name="_Toc12611515"/>
      <w:bookmarkStart w:id="120" w:name="_Toc31758380"/>
      <w:bookmarkStart w:id="121" w:name="_Toc31759324"/>
      <w:r w:rsidRPr="00912008">
        <w:t>Node</w:t>
      </w:r>
      <w:r w:rsidRPr="000165B8">
        <w:rPr>
          <w:lang w:val="ru-RU"/>
        </w:rPr>
        <w:t xml:space="preserve"> **</w:t>
      </w:r>
      <w:r w:rsidRPr="00912008">
        <w:t>bct</w:t>
      </w:r>
      <w:r w:rsidRPr="000165B8">
        <w:rPr>
          <w:lang w:val="ru-RU"/>
        </w:rPr>
        <w:t>; //Указатель на хеш-таблицу (массив экстентов)</w:t>
      </w:r>
      <w:bookmarkEnd w:id="119"/>
      <w:bookmarkEnd w:id="120"/>
      <w:bookmarkEnd w:id="121"/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bookmarkStart w:id="122" w:name="_Toc12611516"/>
      <w:bookmarkStart w:id="123" w:name="_Toc31758381"/>
      <w:bookmarkStart w:id="124" w:name="_Toc31759325"/>
      <w:proofErr w:type="gramStart"/>
      <w:r w:rsidRPr="00912008">
        <w:t>size</w:t>
      </w:r>
      <w:r w:rsidRPr="000165B8">
        <w:rPr>
          <w:lang w:val="ru-RU"/>
        </w:rPr>
        <w:t>_</w:t>
      </w:r>
      <w:r w:rsidRPr="00912008">
        <w:t>t</w:t>
      </w:r>
      <w:proofErr w:type="gramEnd"/>
      <w:r w:rsidRPr="000165B8">
        <w:rPr>
          <w:lang w:val="ru-RU"/>
        </w:rPr>
        <w:t xml:space="preserve"> </w:t>
      </w:r>
      <w:r w:rsidRPr="00912008">
        <w:t>pos</w:t>
      </w:r>
      <w:r w:rsidRPr="000165B8">
        <w:rPr>
          <w:lang w:val="ru-RU"/>
        </w:rPr>
        <w:t>; //Номер текущего экстента</w:t>
      </w:r>
      <w:bookmarkEnd w:id="122"/>
      <w:bookmarkEnd w:id="123"/>
      <w:bookmarkEnd w:id="124"/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bookmarkStart w:id="125" w:name="_Toc12611517"/>
      <w:bookmarkStart w:id="126" w:name="_Toc31758382"/>
      <w:bookmarkStart w:id="127" w:name="_Toc31759326"/>
      <w:r w:rsidRPr="00912008">
        <w:t>Node</w:t>
      </w:r>
      <w:r w:rsidRPr="000165B8">
        <w:rPr>
          <w:lang w:val="ru-RU"/>
        </w:rPr>
        <w:t xml:space="preserve"> * </w:t>
      </w:r>
      <w:r w:rsidRPr="00912008">
        <w:t>Ptr</w:t>
      </w:r>
      <w:r w:rsidRPr="000165B8">
        <w:rPr>
          <w:lang w:val="ru-RU"/>
        </w:rPr>
        <w:t>; //Реальный указатель на элемент контейнера</w:t>
      </w:r>
      <w:bookmarkEnd w:id="125"/>
      <w:bookmarkEnd w:id="126"/>
      <w:bookmarkEnd w:id="127"/>
    </w:p>
    <w:p w:rsidR="003D6590" w:rsidRPr="00BF597E" w:rsidRDefault="003D6590" w:rsidP="000A0C0A">
      <w:pPr>
        <w:pStyle w:val="-0"/>
        <w:rPr>
          <w:lang w:val="ru-RU"/>
        </w:rPr>
      </w:pPr>
      <w:bookmarkStart w:id="128" w:name="_Toc12611518"/>
      <w:bookmarkStart w:id="129" w:name="_Toc31758383"/>
      <w:bookmarkStart w:id="130" w:name="_Toc31759327"/>
      <w:r w:rsidRPr="00BF597E">
        <w:rPr>
          <w:lang w:val="ru-RU"/>
        </w:rPr>
        <w:t>};</w:t>
      </w:r>
      <w:bookmarkEnd w:id="128"/>
      <w:bookmarkEnd w:id="129"/>
      <w:bookmarkEnd w:id="130"/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>//ИТЕРАТОР ВСТАВКИ — нужно только присваивание!</w:t>
      </w:r>
    </w:p>
    <w:p w:rsidR="003D6590" w:rsidRPr="00B0560D" w:rsidRDefault="003D6590" w:rsidP="000A0C0A">
      <w:pPr>
        <w:pStyle w:val="-0"/>
      </w:pPr>
      <w:bookmarkStart w:id="131" w:name="_Toc12611519"/>
      <w:bookmarkStart w:id="132" w:name="_Toc31758384"/>
      <w:bookmarkStart w:id="133" w:name="_Toc31759328"/>
      <w:proofErr w:type="gramStart"/>
      <w:r w:rsidRPr="00B0560D">
        <w:t>template</w:t>
      </w:r>
      <w:proofErr w:type="gramEnd"/>
      <w:r w:rsidRPr="00B0560D">
        <w:t xml:space="preserve"> &lt;typename Container, typename Iter = myiter&gt;</w:t>
      </w:r>
      <w:bookmarkEnd w:id="131"/>
      <w:bookmarkEnd w:id="132"/>
      <w:bookmarkEnd w:id="133"/>
    </w:p>
    <w:p w:rsidR="003D6590" w:rsidRPr="00B0560D" w:rsidRDefault="003D6590" w:rsidP="000A0C0A">
      <w:pPr>
        <w:pStyle w:val="-0"/>
      </w:pPr>
      <w:bookmarkStart w:id="134" w:name="_Toc12611520"/>
      <w:bookmarkStart w:id="135" w:name="_Toc31758385"/>
      <w:bookmarkStart w:id="136" w:name="_Toc31759329"/>
      <w:proofErr w:type="gramStart"/>
      <w:r w:rsidRPr="00B0560D">
        <w:t>class</w:t>
      </w:r>
      <w:proofErr w:type="gramEnd"/>
      <w:r w:rsidRPr="00B0560D">
        <w:t xml:space="preserve"> outiter : public std::iterator&lt;std::output_iterator_tag, typename Contai</w:t>
      </w:r>
      <w:r w:rsidRPr="00B0560D">
        <w:t>n</w:t>
      </w:r>
      <w:r w:rsidRPr="00B0560D">
        <w:t>er::value_type&gt;</w:t>
      </w:r>
      <w:bookmarkEnd w:id="134"/>
      <w:bookmarkEnd w:id="135"/>
      <w:bookmarkEnd w:id="136"/>
    </w:p>
    <w:p w:rsidR="003D6590" w:rsidRPr="00B0560D" w:rsidRDefault="003D6590" w:rsidP="000A0C0A">
      <w:pPr>
        <w:pStyle w:val="-0"/>
      </w:pPr>
      <w:bookmarkStart w:id="137" w:name="_Toc12611521"/>
      <w:bookmarkStart w:id="138" w:name="_Toc31758386"/>
      <w:bookmarkStart w:id="139" w:name="_Toc31759330"/>
      <w:r w:rsidRPr="00B0560D">
        <w:t>{</w:t>
      </w:r>
      <w:bookmarkEnd w:id="137"/>
      <w:bookmarkEnd w:id="138"/>
      <w:bookmarkEnd w:id="139"/>
    </w:p>
    <w:p w:rsidR="003D6590" w:rsidRPr="00B0560D" w:rsidRDefault="003D6590" w:rsidP="000A0C0A">
      <w:pPr>
        <w:pStyle w:val="-0"/>
      </w:pPr>
      <w:bookmarkStart w:id="140" w:name="_Toc12611522"/>
      <w:bookmarkStart w:id="141" w:name="_Toc31758387"/>
      <w:bookmarkStart w:id="142" w:name="_Toc31759331"/>
      <w:proofErr w:type="gramStart"/>
      <w:r w:rsidRPr="00B0560D">
        <w:t>protected</w:t>
      </w:r>
      <w:proofErr w:type="gramEnd"/>
      <w:r w:rsidRPr="00B0560D">
        <w:t>:</w:t>
      </w:r>
      <w:bookmarkEnd w:id="140"/>
      <w:bookmarkEnd w:id="141"/>
      <w:bookmarkEnd w:id="142"/>
    </w:p>
    <w:p w:rsidR="003D6590" w:rsidRPr="00B0560D" w:rsidRDefault="003D6590" w:rsidP="000A0C0A">
      <w:pPr>
        <w:pStyle w:val="-0"/>
      </w:pPr>
      <w:r w:rsidRPr="00B0560D">
        <w:tab/>
      </w:r>
      <w:bookmarkStart w:id="143" w:name="_Toc12611523"/>
      <w:bookmarkStart w:id="144" w:name="_Toc31758388"/>
      <w:bookmarkStart w:id="145" w:name="_Toc31759332"/>
      <w:r w:rsidRPr="00B0560D">
        <w:t xml:space="preserve">Container&amp; container;    // </w:t>
      </w:r>
      <w:r w:rsidRPr="00D073C4">
        <w:t>Контейнер для вставки элементов</w:t>
      </w:r>
      <w:bookmarkEnd w:id="143"/>
      <w:bookmarkEnd w:id="144"/>
      <w:bookmarkEnd w:id="145"/>
    </w:p>
    <w:p w:rsidR="003D6590" w:rsidRPr="000165B8" w:rsidRDefault="003D6590" w:rsidP="000A0C0A">
      <w:pPr>
        <w:pStyle w:val="-0"/>
        <w:rPr>
          <w:lang w:val="ru-RU"/>
        </w:rPr>
      </w:pPr>
      <w:r w:rsidRPr="00B0560D">
        <w:tab/>
      </w:r>
      <w:bookmarkStart w:id="146" w:name="_Toc12611524"/>
      <w:bookmarkStart w:id="147" w:name="_Toc31758389"/>
      <w:bookmarkStart w:id="148" w:name="_Toc31759333"/>
      <w:r w:rsidRPr="00912008">
        <w:t>Iter</w:t>
      </w:r>
      <w:r w:rsidRPr="000165B8">
        <w:rPr>
          <w:lang w:val="ru-RU"/>
        </w:rPr>
        <w:t xml:space="preserve"> </w:t>
      </w:r>
      <w:r w:rsidRPr="00912008">
        <w:t>iter</w:t>
      </w:r>
      <w:r w:rsidRPr="000165B8">
        <w:rPr>
          <w:lang w:val="ru-RU"/>
        </w:rPr>
        <w:t>;</w:t>
      </w:r>
      <w:r w:rsidRPr="000165B8">
        <w:rPr>
          <w:lang w:val="ru-RU"/>
        </w:rPr>
        <w:tab/>
        <w:t>// Текущее значение итератора чтения</w:t>
      </w:r>
      <w:bookmarkEnd w:id="146"/>
      <w:bookmarkEnd w:id="147"/>
      <w:bookmarkEnd w:id="148"/>
    </w:p>
    <w:p w:rsidR="003D6590" w:rsidRPr="00B0560D" w:rsidRDefault="003D6590" w:rsidP="000A0C0A">
      <w:pPr>
        <w:pStyle w:val="-0"/>
      </w:pPr>
      <w:bookmarkStart w:id="149" w:name="_Toc12611525"/>
      <w:bookmarkStart w:id="150" w:name="_Toc31758390"/>
      <w:bookmarkStart w:id="151" w:name="_Toc31759334"/>
      <w:proofErr w:type="gramStart"/>
      <w:r w:rsidRPr="00B0560D">
        <w:t>public</w:t>
      </w:r>
      <w:proofErr w:type="gramEnd"/>
      <w:r w:rsidRPr="00B0560D">
        <w:t>:</w:t>
      </w:r>
      <w:bookmarkEnd w:id="149"/>
      <w:bookmarkEnd w:id="150"/>
      <w:bookmarkEnd w:id="151"/>
    </w:p>
    <w:p w:rsidR="003D6590" w:rsidRPr="00D073C4" w:rsidRDefault="003D6590" w:rsidP="000A0C0A">
      <w:pPr>
        <w:pStyle w:val="-0"/>
      </w:pPr>
      <w:r w:rsidRPr="00D073C4">
        <w:tab/>
        <w:t>// Конструктор</w:t>
      </w:r>
    </w:p>
    <w:p w:rsidR="003D6590" w:rsidRPr="00B0560D" w:rsidRDefault="003D6590" w:rsidP="000A0C0A">
      <w:pPr>
        <w:pStyle w:val="-0"/>
      </w:pPr>
      <w:r w:rsidRPr="00B0560D">
        <w:tab/>
      </w:r>
      <w:bookmarkStart w:id="152" w:name="_Toc12611526"/>
      <w:bookmarkStart w:id="153" w:name="_Toc31758391"/>
      <w:bookmarkStart w:id="154" w:name="_Toc31759335"/>
      <w:proofErr w:type="gramStart"/>
      <w:r w:rsidRPr="00B0560D">
        <w:t>explicit</w:t>
      </w:r>
      <w:proofErr w:type="gramEnd"/>
      <w:r w:rsidRPr="00B0560D">
        <w:t xml:space="preserve"> outiter(Container&amp; c, Iter it) : container(c), iter(it) { }</w:t>
      </w:r>
      <w:bookmarkEnd w:id="152"/>
      <w:bookmarkEnd w:id="153"/>
      <w:bookmarkEnd w:id="154"/>
    </w:p>
    <w:p w:rsidR="003D6590" w:rsidRPr="005B7D31" w:rsidRDefault="003D6590" w:rsidP="000A0C0A">
      <w:pPr>
        <w:pStyle w:val="-0"/>
        <w:rPr>
          <w:lang w:val="ru-RU"/>
        </w:rPr>
      </w:pPr>
      <w:r w:rsidRPr="00D073C4">
        <w:tab/>
      </w:r>
      <w:r w:rsidRPr="005B7D31">
        <w:rPr>
          <w:lang w:val="ru-RU"/>
        </w:rPr>
        <w:t>// Присваивание = вставка ключа в контейнер</w:t>
      </w:r>
    </w:p>
    <w:p w:rsidR="003D6590" w:rsidRPr="00043F68" w:rsidRDefault="003D6590" w:rsidP="000A0C0A">
      <w:pPr>
        <w:pStyle w:val="-0"/>
      </w:pPr>
      <w:r w:rsidRPr="001B6AFB">
        <w:rPr>
          <w:lang w:val="ru-RU"/>
        </w:rPr>
        <w:tab/>
      </w:r>
      <w:bookmarkStart w:id="155" w:name="_Toc12611527"/>
      <w:bookmarkStart w:id="156" w:name="_Toc31758392"/>
      <w:bookmarkStart w:id="157" w:name="_Toc31759336"/>
      <w:proofErr w:type="gramStart"/>
      <w:r w:rsidRPr="00912008">
        <w:t>const</w:t>
      </w:r>
      <w:proofErr w:type="gramEnd"/>
      <w:r w:rsidRPr="00043F68">
        <w:t xml:space="preserve"> </w:t>
      </w:r>
      <w:r w:rsidRPr="00912008">
        <w:t>outiter</w:t>
      </w:r>
      <w:r w:rsidRPr="00043F68">
        <w:t>&lt;</w:t>
      </w:r>
      <w:r w:rsidRPr="00912008">
        <w:t>Container</w:t>
      </w:r>
      <w:r w:rsidRPr="00043F68">
        <w:t>&gt;&amp;</w:t>
      </w:r>
      <w:bookmarkEnd w:id="155"/>
      <w:bookmarkEnd w:id="156"/>
      <w:bookmarkEnd w:id="157"/>
    </w:p>
    <w:p w:rsidR="003D6590" w:rsidRPr="00B0560D" w:rsidRDefault="003D6590" w:rsidP="000A0C0A">
      <w:pPr>
        <w:pStyle w:val="-0"/>
      </w:pPr>
      <w:r w:rsidRPr="00043F68">
        <w:tab/>
      </w:r>
      <w:r w:rsidRPr="00043F68">
        <w:tab/>
      </w:r>
      <w:bookmarkStart w:id="158" w:name="_Toc12611528"/>
      <w:bookmarkStart w:id="159" w:name="_Toc31758393"/>
      <w:bookmarkStart w:id="160" w:name="_Toc31759337"/>
      <w:proofErr w:type="gramStart"/>
      <w:r w:rsidRPr="00B0560D">
        <w:t>operator</w:t>
      </w:r>
      <w:proofErr w:type="gramEnd"/>
      <w:r w:rsidRPr="00B0560D">
        <w:t xml:space="preserve"> = (const typename Container::value_type&amp; value) {</w:t>
      </w:r>
      <w:bookmarkEnd w:id="158"/>
      <w:bookmarkEnd w:id="159"/>
      <w:bookmarkEnd w:id="160"/>
    </w:p>
    <w:p w:rsidR="003D6590" w:rsidRPr="00B0560D" w:rsidRDefault="003D6590" w:rsidP="000A0C0A">
      <w:pPr>
        <w:pStyle w:val="-0"/>
      </w:pPr>
      <w:r w:rsidRPr="00B0560D">
        <w:tab/>
      </w:r>
      <w:r w:rsidRPr="00B0560D">
        <w:tab/>
      </w:r>
      <w:bookmarkStart w:id="161" w:name="_Toc12611529"/>
      <w:bookmarkStart w:id="162" w:name="_Toc31758394"/>
      <w:bookmarkStart w:id="163" w:name="_Toc31759338"/>
      <w:proofErr w:type="gramStart"/>
      <w:r w:rsidRPr="00B0560D">
        <w:t>iter</w:t>
      </w:r>
      <w:proofErr w:type="gramEnd"/>
      <w:r w:rsidRPr="00B0560D">
        <w:t xml:space="preserve"> = container.insert(value, iter).first;</w:t>
      </w:r>
      <w:bookmarkEnd w:id="161"/>
      <w:bookmarkEnd w:id="162"/>
      <w:bookmarkEnd w:id="163"/>
    </w:p>
    <w:p w:rsidR="003D6590" w:rsidRPr="00B0560D" w:rsidRDefault="003D6590" w:rsidP="000A0C0A">
      <w:pPr>
        <w:pStyle w:val="-0"/>
      </w:pPr>
      <w:r w:rsidRPr="00B0560D">
        <w:tab/>
      </w:r>
      <w:r w:rsidRPr="00B0560D">
        <w:tab/>
      </w:r>
      <w:bookmarkStart w:id="164" w:name="_Toc12611530"/>
      <w:bookmarkStart w:id="165" w:name="_Toc31758395"/>
      <w:bookmarkStart w:id="166" w:name="_Toc31759339"/>
      <w:proofErr w:type="gramStart"/>
      <w:r w:rsidRPr="00B0560D">
        <w:t>return</w:t>
      </w:r>
      <w:proofErr w:type="gramEnd"/>
      <w:r w:rsidRPr="00B0560D">
        <w:t xml:space="preserve"> *this;</w:t>
      </w:r>
      <w:bookmarkEnd w:id="164"/>
      <w:bookmarkEnd w:id="165"/>
      <w:bookmarkEnd w:id="166"/>
    </w:p>
    <w:p w:rsidR="003D6590" w:rsidRPr="00B0560D" w:rsidRDefault="003D6590" w:rsidP="000A0C0A">
      <w:pPr>
        <w:pStyle w:val="-0"/>
      </w:pPr>
      <w:r w:rsidRPr="00B0560D">
        <w:tab/>
      </w:r>
      <w:bookmarkStart w:id="167" w:name="_Toc12611531"/>
      <w:bookmarkStart w:id="168" w:name="_Toc31758396"/>
      <w:bookmarkStart w:id="169" w:name="_Toc31759340"/>
      <w:r w:rsidRPr="00B0560D">
        <w:t>}</w:t>
      </w:r>
      <w:bookmarkEnd w:id="167"/>
      <w:bookmarkEnd w:id="168"/>
      <w:bookmarkEnd w:id="169"/>
    </w:p>
    <w:p w:rsidR="003D6590" w:rsidRPr="00B0560D" w:rsidRDefault="003D6590" w:rsidP="000A0C0A">
      <w:pPr>
        <w:pStyle w:val="-0"/>
      </w:pPr>
      <w:r w:rsidRPr="00B0560D">
        <w:lastRenderedPageBreak/>
        <w:tab/>
      </w:r>
      <w:bookmarkStart w:id="170" w:name="_Toc12611532"/>
      <w:bookmarkStart w:id="171" w:name="_Toc31758397"/>
      <w:bookmarkStart w:id="172" w:name="_Toc31759341"/>
      <w:proofErr w:type="gramStart"/>
      <w:r w:rsidRPr="00B0560D">
        <w:t>const</w:t>
      </w:r>
      <w:proofErr w:type="gramEnd"/>
      <w:r w:rsidRPr="00B0560D">
        <w:t xml:space="preserve"> outiter&lt;Container&gt;&amp; //</w:t>
      </w:r>
      <w:r w:rsidRPr="00912008">
        <w:t>Присваивание</w:t>
      </w:r>
      <w:r w:rsidRPr="00B0560D">
        <w:t xml:space="preserve"> </w:t>
      </w:r>
      <w:r w:rsidRPr="00912008">
        <w:t>копии</w:t>
      </w:r>
      <w:r w:rsidRPr="00B0560D">
        <w:t xml:space="preserve"> — </w:t>
      </w:r>
      <w:r w:rsidRPr="00912008">
        <w:t>фиктивное</w:t>
      </w:r>
      <w:bookmarkEnd w:id="170"/>
      <w:bookmarkEnd w:id="171"/>
      <w:bookmarkEnd w:id="172"/>
    </w:p>
    <w:p w:rsidR="003D6590" w:rsidRPr="00B0560D" w:rsidRDefault="003D6590" w:rsidP="000A0C0A">
      <w:pPr>
        <w:pStyle w:val="-0"/>
      </w:pPr>
      <w:r w:rsidRPr="00B0560D">
        <w:tab/>
      </w:r>
      <w:r w:rsidRPr="00B0560D">
        <w:tab/>
      </w:r>
      <w:bookmarkStart w:id="173" w:name="_Toc12611533"/>
      <w:bookmarkStart w:id="174" w:name="_Toc31758398"/>
      <w:bookmarkStart w:id="175" w:name="_Toc31759342"/>
      <w:proofErr w:type="gramStart"/>
      <w:r w:rsidRPr="00B0560D">
        <w:t>operator</w:t>
      </w:r>
      <w:proofErr w:type="gramEnd"/>
      <w:r w:rsidRPr="00B0560D">
        <w:t xml:space="preserve"> = (const outiter&lt;Container&gt;&amp;) { return *this; }</w:t>
      </w:r>
      <w:bookmarkEnd w:id="173"/>
      <w:bookmarkEnd w:id="174"/>
      <w:bookmarkEnd w:id="175"/>
    </w:p>
    <w:p w:rsidR="003D6590" w:rsidRPr="00DB01AA" w:rsidRDefault="003D6590" w:rsidP="000A0C0A">
      <w:pPr>
        <w:pStyle w:val="-0"/>
      </w:pPr>
      <w:r w:rsidRPr="00DB01AA">
        <w:tab/>
        <w:t>// Разыменование — пустая операция</w:t>
      </w:r>
    </w:p>
    <w:p w:rsidR="003D6590" w:rsidRPr="009929D9" w:rsidRDefault="003D6590" w:rsidP="000A0C0A">
      <w:pPr>
        <w:pStyle w:val="-0"/>
      </w:pPr>
      <w:r w:rsidRPr="009929D9">
        <w:tab/>
      </w:r>
      <w:bookmarkStart w:id="176" w:name="_Toc12611534"/>
      <w:bookmarkStart w:id="177" w:name="_Toc31758399"/>
      <w:bookmarkStart w:id="178" w:name="_Toc31759343"/>
      <w:proofErr w:type="gramStart"/>
      <w:r w:rsidRPr="009929D9">
        <w:t>outiter&lt;</w:t>
      </w:r>
      <w:proofErr w:type="gramEnd"/>
      <w:r w:rsidRPr="009929D9">
        <w:t>Container&gt;&amp; operator* ( ) { return *this; }</w:t>
      </w:r>
      <w:bookmarkEnd w:id="176"/>
      <w:bookmarkEnd w:id="177"/>
      <w:bookmarkEnd w:id="178"/>
    </w:p>
    <w:p w:rsidR="003D6590" w:rsidRPr="00F42C49" w:rsidRDefault="003D6590" w:rsidP="000A0C0A">
      <w:pPr>
        <w:pStyle w:val="-0"/>
      </w:pPr>
      <w:r w:rsidRPr="00F42C49">
        <w:tab/>
        <w:t>// Инкремент — пустая операция</w:t>
      </w:r>
    </w:p>
    <w:p w:rsidR="003D6590" w:rsidRPr="009929D9" w:rsidRDefault="003D6590" w:rsidP="000A0C0A">
      <w:pPr>
        <w:pStyle w:val="-0"/>
      </w:pPr>
      <w:r w:rsidRPr="009929D9">
        <w:tab/>
      </w:r>
      <w:bookmarkStart w:id="179" w:name="_Toc12611535"/>
      <w:bookmarkStart w:id="180" w:name="_Toc31758400"/>
      <w:bookmarkStart w:id="181" w:name="_Toc31759344"/>
      <w:proofErr w:type="gramStart"/>
      <w:r w:rsidRPr="009929D9">
        <w:t>outiter&lt;</w:t>
      </w:r>
      <w:proofErr w:type="gramEnd"/>
      <w:r w:rsidRPr="009929D9">
        <w:t>Container&gt;&amp; operator++ ( ) { return *this; } //</w:t>
      </w:r>
      <w:r w:rsidRPr="00D073C4">
        <w:t>префиксный</w:t>
      </w:r>
      <w:bookmarkEnd w:id="179"/>
      <w:bookmarkEnd w:id="180"/>
      <w:bookmarkEnd w:id="181"/>
    </w:p>
    <w:p w:rsidR="003D6590" w:rsidRPr="009929D9" w:rsidRDefault="003D6590" w:rsidP="000A0C0A">
      <w:pPr>
        <w:pStyle w:val="-0"/>
      </w:pPr>
      <w:r w:rsidRPr="009929D9">
        <w:tab/>
      </w:r>
      <w:bookmarkStart w:id="182" w:name="_Toc12611536"/>
      <w:bookmarkStart w:id="183" w:name="_Toc31758401"/>
      <w:bookmarkStart w:id="184" w:name="_Toc31759345"/>
      <w:proofErr w:type="gramStart"/>
      <w:r w:rsidRPr="009929D9">
        <w:t>outiter&lt;</w:t>
      </w:r>
      <w:proofErr w:type="gramEnd"/>
      <w:r w:rsidRPr="009929D9">
        <w:t>Container&gt;&amp; operator++ (int) { return *this; } //</w:t>
      </w:r>
      <w:r w:rsidRPr="00D073C4">
        <w:t>постфиксный</w:t>
      </w:r>
      <w:bookmarkEnd w:id="182"/>
      <w:bookmarkEnd w:id="183"/>
      <w:bookmarkEnd w:id="184"/>
    </w:p>
    <w:p w:rsidR="003D6590" w:rsidRPr="00BF597E" w:rsidRDefault="003D6590" w:rsidP="000A0C0A">
      <w:pPr>
        <w:pStyle w:val="-0"/>
        <w:rPr>
          <w:lang w:val="ru-RU"/>
        </w:rPr>
      </w:pPr>
      <w:bookmarkStart w:id="185" w:name="_Toc12611537"/>
      <w:bookmarkStart w:id="186" w:name="_Toc31758402"/>
      <w:bookmarkStart w:id="187" w:name="_Toc31759346"/>
      <w:r w:rsidRPr="00BF597E">
        <w:rPr>
          <w:lang w:val="ru-RU"/>
        </w:rPr>
        <w:t>};</w:t>
      </w:r>
      <w:bookmarkEnd w:id="185"/>
      <w:bookmarkEnd w:id="186"/>
      <w:bookmarkEnd w:id="187"/>
    </w:p>
    <w:p w:rsidR="003D6590" w:rsidRPr="000165B8" w:rsidRDefault="003D6590" w:rsidP="00FD7768">
      <w:pPr>
        <w:pStyle w:val="-0"/>
        <w:spacing w:before="120"/>
        <w:rPr>
          <w:lang w:val="ru-RU"/>
        </w:rPr>
      </w:pPr>
      <w:r w:rsidRPr="000165B8">
        <w:rPr>
          <w:lang w:val="ru-RU"/>
        </w:rPr>
        <w:t>// ИНСЕРТЕР — функция для создания итератора вставки — аргумент для а</w:t>
      </w:r>
      <w:r w:rsidRPr="000165B8">
        <w:rPr>
          <w:lang w:val="ru-RU"/>
        </w:rPr>
        <w:t>л</w:t>
      </w:r>
      <w:r w:rsidRPr="000165B8">
        <w:rPr>
          <w:lang w:val="ru-RU"/>
        </w:rPr>
        <w:t>горитма, создающего новый контейнер (универсальная)</w:t>
      </w:r>
    </w:p>
    <w:p w:rsidR="003D6590" w:rsidRPr="00B0560D" w:rsidRDefault="003D6590" w:rsidP="000A0C0A">
      <w:pPr>
        <w:pStyle w:val="-0"/>
      </w:pPr>
      <w:bookmarkStart w:id="188" w:name="_Toc12611538"/>
      <w:bookmarkStart w:id="189" w:name="_Toc31758403"/>
      <w:bookmarkStart w:id="190" w:name="_Toc31759347"/>
      <w:proofErr w:type="gramStart"/>
      <w:r w:rsidRPr="00B0560D">
        <w:t>template</w:t>
      </w:r>
      <w:proofErr w:type="gramEnd"/>
      <w:r w:rsidRPr="00B0560D">
        <w:t xml:space="preserve"> &lt;typename Container, typename Iter&gt;</w:t>
      </w:r>
      <w:bookmarkEnd w:id="188"/>
      <w:bookmarkEnd w:id="189"/>
      <w:bookmarkEnd w:id="190"/>
    </w:p>
    <w:p w:rsidR="003D6590" w:rsidRPr="00B0560D" w:rsidRDefault="003D6590" w:rsidP="000A0C0A">
      <w:pPr>
        <w:pStyle w:val="-0"/>
      </w:pPr>
      <w:bookmarkStart w:id="191" w:name="_Toc12611539"/>
      <w:bookmarkStart w:id="192" w:name="_Toc31758404"/>
      <w:bookmarkStart w:id="193" w:name="_Toc31759348"/>
      <w:proofErr w:type="gramStart"/>
      <w:r w:rsidRPr="00B0560D">
        <w:t>inline</w:t>
      </w:r>
      <w:proofErr w:type="gramEnd"/>
      <w:r w:rsidRPr="00B0560D">
        <w:t xml:space="preserve"> outiter&lt;Container, Iter&gt; outinserter(Container&amp; c, Iter it)</w:t>
      </w:r>
      <w:bookmarkEnd w:id="191"/>
      <w:bookmarkEnd w:id="192"/>
      <w:bookmarkEnd w:id="193"/>
    </w:p>
    <w:p w:rsidR="003D6590" w:rsidRPr="00B0560D" w:rsidRDefault="003D6590" w:rsidP="000A0C0A">
      <w:pPr>
        <w:pStyle w:val="-0"/>
      </w:pPr>
      <w:bookmarkStart w:id="194" w:name="_Toc12611540"/>
      <w:bookmarkStart w:id="195" w:name="_Toc31758405"/>
      <w:bookmarkStart w:id="196" w:name="_Toc31759349"/>
      <w:r w:rsidRPr="00B0560D">
        <w:t xml:space="preserve">{ </w:t>
      </w:r>
      <w:r w:rsidRPr="00B0560D">
        <w:tab/>
      </w:r>
      <w:proofErr w:type="gramStart"/>
      <w:r w:rsidRPr="00B0560D">
        <w:t>return</w:t>
      </w:r>
      <w:proofErr w:type="gramEnd"/>
      <w:r w:rsidRPr="00B0560D">
        <w:t xml:space="preserve"> outiter&lt;Container, Iter&gt;(c, it); }</w:t>
      </w:r>
      <w:bookmarkEnd w:id="194"/>
      <w:bookmarkEnd w:id="195"/>
      <w:bookmarkEnd w:id="196"/>
    </w:p>
    <w:p w:rsidR="003D6590" w:rsidRPr="00D073C4" w:rsidRDefault="003D6590" w:rsidP="000A0C0A">
      <w:pPr>
        <w:pStyle w:val="-0"/>
      </w:pPr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>//Функции, превращающие хеш-таблицу в контейнер</w:t>
      </w:r>
    </w:p>
    <w:p w:rsidR="003D6590" w:rsidRPr="000165B8" w:rsidRDefault="003D6590" w:rsidP="000A0C0A">
      <w:pPr>
        <w:pStyle w:val="-0"/>
        <w:rPr>
          <w:lang w:val="ru-RU"/>
        </w:rPr>
      </w:pPr>
      <w:bookmarkStart w:id="197" w:name="_Toc12611541"/>
      <w:bookmarkStart w:id="198" w:name="_Toc31758406"/>
      <w:bookmarkStart w:id="199" w:name="_Toc31759350"/>
      <w:proofErr w:type="gramStart"/>
      <w:r w:rsidRPr="009929D9">
        <w:t>myiter</w:t>
      </w:r>
      <w:proofErr w:type="gramEnd"/>
      <w:r w:rsidRPr="000165B8">
        <w:rPr>
          <w:lang w:val="ru-RU"/>
        </w:rPr>
        <w:t xml:space="preserve"> </w:t>
      </w:r>
      <w:r w:rsidRPr="009929D9">
        <w:t>HT</w:t>
      </w:r>
      <w:r w:rsidRPr="000165B8">
        <w:rPr>
          <w:lang w:val="ru-RU"/>
        </w:rPr>
        <w:t>::</w:t>
      </w:r>
      <w:r w:rsidRPr="009929D9">
        <w:t>begin</w:t>
      </w:r>
      <w:r w:rsidRPr="000165B8">
        <w:rPr>
          <w:lang w:val="ru-RU"/>
        </w:rPr>
        <w:t>( )</w:t>
      </w:r>
      <w:r w:rsidRPr="009929D9">
        <w:t>const</w:t>
      </w:r>
      <w:r w:rsidRPr="000165B8">
        <w:rPr>
          <w:lang w:val="ru-RU"/>
        </w:rPr>
        <w:t xml:space="preserve"> { //Получение итератора на начало</w:t>
      </w:r>
      <w:bookmarkEnd w:id="197"/>
      <w:bookmarkEnd w:id="198"/>
      <w:bookmarkEnd w:id="199"/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bookmarkStart w:id="200" w:name="_Toc12611542"/>
      <w:bookmarkStart w:id="201" w:name="_Toc31758407"/>
      <w:bookmarkStart w:id="202" w:name="_Toc31759351"/>
      <w:proofErr w:type="gramStart"/>
      <w:r w:rsidRPr="009929D9">
        <w:t>myiter</w:t>
      </w:r>
      <w:proofErr w:type="gramEnd"/>
      <w:r w:rsidRPr="000165B8">
        <w:rPr>
          <w:lang w:val="ru-RU"/>
        </w:rPr>
        <w:t xml:space="preserve"> </w:t>
      </w:r>
      <w:r w:rsidRPr="009929D9">
        <w:t>p</w:t>
      </w:r>
      <w:r w:rsidRPr="000165B8">
        <w:rPr>
          <w:lang w:val="ru-RU"/>
        </w:rPr>
        <w:t>(</w:t>
      </w:r>
      <w:r w:rsidRPr="009929D9">
        <w:t>nullptr</w:t>
      </w:r>
      <w:r w:rsidRPr="000165B8">
        <w:rPr>
          <w:lang w:val="ru-RU"/>
        </w:rPr>
        <w:t>); //Инициализация итератора</w:t>
      </w:r>
      <w:bookmarkEnd w:id="200"/>
      <w:r w:rsidRPr="000165B8">
        <w:rPr>
          <w:lang w:val="ru-RU"/>
        </w:rPr>
        <w:t xml:space="preserve"> значением «на конец»</w:t>
      </w:r>
      <w:bookmarkEnd w:id="201"/>
      <w:bookmarkEnd w:id="202"/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bookmarkStart w:id="203" w:name="_Toc12611543"/>
      <w:bookmarkStart w:id="204" w:name="_Toc31758408"/>
      <w:bookmarkStart w:id="205" w:name="_Toc31759352"/>
      <w:r w:rsidRPr="009929D9">
        <w:t>p</w:t>
      </w:r>
      <w:r w:rsidRPr="000165B8">
        <w:rPr>
          <w:lang w:val="ru-RU"/>
        </w:rPr>
        <w:t>.</w:t>
      </w:r>
      <w:r w:rsidRPr="009929D9">
        <w:t>bct</w:t>
      </w:r>
      <w:r w:rsidRPr="000165B8">
        <w:rPr>
          <w:lang w:val="ru-RU"/>
        </w:rPr>
        <w:t xml:space="preserve"> = </w:t>
      </w:r>
      <w:r w:rsidRPr="009929D9">
        <w:t>bucket</w:t>
      </w:r>
      <w:r w:rsidRPr="000165B8">
        <w:rPr>
          <w:lang w:val="ru-RU"/>
        </w:rPr>
        <w:t>; //Установка на массив экстентов хеш-таблицы</w:t>
      </w:r>
      <w:bookmarkEnd w:id="203"/>
      <w:bookmarkEnd w:id="204"/>
      <w:bookmarkEnd w:id="205"/>
    </w:p>
    <w:p w:rsidR="003D6590" w:rsidRPr="00441C5C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bookmarkStart w:id="206" w:name="_Toc12611544"/>
      <w:bookmarkStart w:id="207" w:name="_Toc31758409"/>
      <w:bookmarkStart w:id="208" w:name="_Toc31759353"/>
      <w:proofErr w:type="gramStart"/>
      <w:r w:rsidRPr="009929D9">
        <w:t>for</w:t>
      </w:r>
      <w:proofErr w:type="gramEnd"/>
      <w:r w:rsidRPr="00441C5C">
        <w:rPr>
          <w:lang w:val="ru-RU"/>
        </w:rPr>
        <w:t xml:space="preserve"> (; </w:t>
      </w:r>
      <w:r w:rsidRPr="009929D9">
        <w:t>p</w:t>
      </w:r>
      <w:r w:rsidRPr="00441C5C">
        <w:rPr>
          <w:lang w:val="ru-RU"/>
        </w:rPr>
        <w:t>.</w:t>
      </w:r>
      <w:r w:rsidRPr="009929D9">
        <w:t>pos</w:t>
      </w:r>
      <w:r w:rsidRPr="00441C5C">
        <w:rPr>
          <w:lang w:val="ru-RU"/>
        </w:rPr>
        <w:t xml:space="preserve"> &lt; </w:t>
      </w:r>
      <w:r w:rsidRPr="009929D9">
        <w:t>Buckets</w:t>
      </w:r>
      <w:r w:rsidRPr="00441C5C">
        <w:rPr>
          <w:lang w:val="ru-RU"/>
        </w:rPr>
        <w:t>; ++</w:t>
      </w:r>
      <w:r w:rsidRPr="009929D9">
        <w:t>p</w:t>
      </w:r>
      <w:r w:rsidRPr="00441C5C">
        <w:rPr>
          <w:lang w:val="ru-RU"/>
        </w:rPr>
        <w:t>.</w:t>
      </w:r>
      <w:r w:rsidRPr="009929D9">
        <w:t>pos</w:t>
      </w:r>
      <w:r w:rsidRPr="00441C5C">
        <w:rPr>
          <w:lang w:val="ru-RU"/>
        </w:rPr>
        <w:t>) { //Поиск первого элемента в ХТ</w:t>
      </w:r>
      <w:bookmarkEnd w:id="206"/>
      <w:bookmarkEnd w:id="207"/>
      <w:bookmarkEnd w:id="208"/>
    </w:p>
    <w:p w:rsidR="003D6590" w:rsidRPr="00B0560D" w:rsidRDefault="003D6590" w:rsidP="000A0C0A">
      <w:pPr>
        <w:pStyle w:val="-0"/>
      </w:pPr>
      <w:r w:rsidRPr="00441C5C">
        <w:rPr>
          <w:lang w:val="ru-RU"/>
        </w:rPr>
        <w:tab/>
      </w:r>
      <w:r w:rsidRPr="00441C5C">
        <w:rPr>
          <w:lang w:val="ru-RU"/>
        </w:rPr>
        <w:tab/>
      </w:r>
      <w:bookmarkStart w:id="209" w:name="_Toc12611545"/>
      <w:bookmarkStart w:id="210" w:name="_Toc31758410"/>
      <w:bookmarkStart w:id="211" w:name="_Toc31759354"/>
      <w:r w:rsidRPr="00B0560D">
        <w:t xml:space="preserve">p.Ptr = </w:t>
      </w:r>
      <w:proofErr w:type="gramStart"/>
      <w:r w:rsidRPr="00B0560D">
        <w:t>bucket[</w:t>
      </w:r>
      <w:proofErr w:type="gramEnd"/>
      <w:r w:rsidRPr="00B0560D">
        <w:t>p.pos];</w:t>
      </w:r>
      <w:bookmarkEnd w:id="209"/>
      <w:bookmarkEnd w:id="210"/>
      <w:bookmarkEnd w:id="211"/>
      <w:r w:rsidRPr="00B0560D">
        <w:t xml:space="preserve"> </w:t>
      </w:r>
    </w:p>
    <w:p w:rsidR="003D6590" w:rsidRPr="00D073C4" w:rsidRDefault="003D6590" w:rsidP="000A0C0A">
      <w:pPr>
        <w:pStyle w:val="-0"/>
      </w:pPr>
      <w:r w:rsidRPr="00B0560D">
        <w:tab/>
      </w:r>
      <w:r w:rsidRPr="00B0560D">
        <w:tab/>
      </w:r>
      <w:bookmarkStart w:id="212" w:name="_Toc12611546"/>
      <w:bookmarkStart w:id="213" w:name="_Toc31758411"/>
      <w:bookmarkStart w:id="214" w:name="_Toc31759355"/>
      <w:proofErr w:type="gramStart"/>
      <w:r w:rsidRPr="00B0560D">
        <w:t>if</w:t>
      </w:r>
      <w:proofErr w:type="gramEnd"/>
      <w:r w:rsidRPr="00B0560D">
        <w:t xml:space="preserve"> (p.Ptr) break; //</w:t>
      </w:r>
      <w:r w:rsidRPr="00D073C4">
        <w:t>Нашли!</w:t>
      </w:r>
      <w:bookmarkEnd w:id="212"/>
      <w:bookmarkEnd w:id="213"/>
      <w:bookmarkEnd w:id="214"/>
    </w:p>
    <w:p w:rsidR="003D6590" w:rsidRPr="00B0560D" w:rsidRDefault="003D6590" w:rsidP="000A0C0A">
      <w:pPr>
        <w:pStyle w:val="-0"/>
      </w:pPr>
      <w:r w:rsidRPr="00B0560D">
        <w:tab/>
      </w:r>
      <w:bookmarkStart w:id="215" w:name="_Toc12611547"/>
      <w:bookmarkStart w:id="216" w:name="_Toc31758412"/>
      <w:bookmarkStart w:id="217" w:name="_Toc31759356"/>
      <w:r w:rsidRPr="00B0560D">
        <w:t>}</w:t>
      </w:r>
      <w:bookmarkEnd w:id="215"/>
      <w:bookmarkEnd w:id="216"/>
      <w:bookmarkEnd w:id="217"/>
    </w:p>
    <w:p w:rsidR="003D6590" w:rsidRPr="00B0560D" w:rsidRDefault="003D6590" w:rsidP="000A0C0A">
      <w:pPr>
        <w:pStyle w:val="-0"/>
      </w:pPr>
      <w:r w:rsidRPr="00B0560D">
        <w:tab/>
      </w:r>
      <w:bookmarkStart w:id="218" w:name="_Toc12611548"/>
      <w:bookmarkStart w:id="219" w:name="_Toc31758413"/>
      <w:bookmarkStart w:id="220" w:name="_Toc31759357"/>
      <w:proofErr w:type="gramStart"/>
      <w:r w:rsidRPr="00B0560D">
        <w:t>return</w:t>
      </w:r>
      <w:proofErr w:type="gramEnd"/>
      <w:r w:rsidRPr="00B0560D">
        <w:t xml:space="preserve"> p;</w:t>
      </w:r>
      <w:bookmarkEnd w:id="218"/>
      <w:bookmarkEnd w:id="219"/>
      <w:bookmarkEnd w:id="220"/>
    </w:p>
    <w:p w:rsidR="003D6590" w:rsidRPr="00B0560D" w:rsidRDefault="003D6590" w:rsidP="000A0C0A">
      <w:pPr>
        <w:pStyle w:val="-0"/>
      </w:pPr>
      <w:bookmarkStart w:id="221" w:name="_Toc12611549"/>
      <w:bookmarkStart w:id="222" w:name="_Toc31758414"/>
      <w:bookmarkStart w:id="223" w:name="_Toc31759358"/>
      <w:r w:rsidRPr="00B0560D">
        <w:t>}</w:t>
      </w:r>
      <w:bookmarkEnd w:id="221"/>
      <w:bookmarkEnd w:id="222"/>
      <w:bookmarkEnd w:id="223"/>
    </w:p>
    <w:p w:rsidR="003D6590" w:rsidRPr="00B0560D" w:rsidRDefault="003D6590" w:rsidP="000A0C0A">
      <w:pPr>
        <w:pStyle w:val="-0"/>
      </w:pPr>
    </w:p>
    <w:p w:rsidR="003D6590" w:rsidRPr="000259B0" w:rsidRDefault="003D6590" w:rsidP="000A0C0A">
      <w:pPr>
        <w:pStyle w:val="-0"/>
      </w:pPr>
      <w:bookmarkStart w:id="224" w:name="_Toc12611550"/>
      <w:bookmarkStart w:id="225" w:name="_Toc31758415"/>
      <w:bookmarkStart w:id="226" w:name="_Toc31759359"/>
      <w:proofErr w:type="gramStart"/>
      <w:r w:rsidRPr="009929D9">
        <w:t>myiter</w:t>
      </w:r>
      <w:proofErr w:type="gramEnd"/>
      <w:r w:rsidRPr="009929D9">
        <w:t xml:space="preserve"> HT::end( )const { return myiter(nullptr); }</w:t>
      </w:r>
      <w:r w:rsidRPr="000259B0">
        <w:t xml:space="preserve"> //</w:t>
      </w:r>
      <w:r w:rsidRPr="00D073C4">
        <w:t>Итератор на конец</w:t>
      </w:r>
      <w:bookmarkEnd w:id="224"/>
      <w:bookmarkEnd w:id="225"/>
      <w:bookmarkEnd w:id="226"/>
    </w:p>
    <w:p w:rsidR="003D6590" w:rsidRPr="009929D9" w:rsidRDefault="003D6590" w:rsidP="000A0C0A">
      <w:pPr>
        <w:pStyle w:val="-0"/>
      </w:pPr>
    </w:p>
    <w:p w:rsidR="003D6590" w:rsidRPr="000165B8" w:rsidRDefault="003D6590" w:rsidP="000A0C0A">
      <w:pPr>
        <w:pStyle w:val="-0"/>
        <w:rPr>
          <w:lang w:val="ru-RU"/>
        </w:rPr>
      </w:pPr>
      <w:bookmarkStart w:id="227" w:name="_Toc12611551"/>
      <w:bookmarkStart w:id="228" w:name="_Toc31758416"/>
      <w:bookmarkStart w:id="229" w:name="_Toc31759360"/>
      <w:proofErr w:type="gramStart"/>
      <w:r w:rsidRPr="009929D9">
        <w:t>myiter</w:t>
      </w:r>
      <w:proofErr w:type="gramEnd"/>
      <w:r w:rsidRPr="000165B8">
        <w:rPr>
          <w:lang w:val="ru-RU"/>
        </w:rPr>
        <w:t xml:space="preserve"> </w:t>
      </w:r>
      <w:r w:rsidRPr="009929D9">
        <w:t>myiter</w:t>
      </w:r>
      <w:r w:rsidRPr="000165B8">
        <w:rPr>
          <w:lang w:val="ru-RU"/>
        </w:rPr>
        <w:t>::</w:t>
      </w:r>
      <w:r w:rsidRPr="009929D9">
        <w:t>operator</w:t>
      </w:r>
      <w:r w:rsidRPr="000165B8">
        <w:rPr>
          <w:lang w:val="ru-RU"/>
        </w:rPr>
        <w:t>++( ) //Инкремент итератора: пример для ХТ</w:t>
      </w:r>
      <w:bookmarkEnd w:id="227"/>
      <w:bookmarkEnd w:id="228"/>
      <w:bookmarkEnd w:id="229"/>
    </w:p>
    <w:p w:rsidR="003D6590" w:rsidRPr="005B7D31" w:rsidRDefault="003D6590" w:rsidP="000A0C0A">
      <w:pPr>
        <w:pStyle w:val="-0"/>
        <w:rPr>
          <w:lang w:val="ru-RU"/>
        </w:rPr>
      </w:pPr>
      <w:bookmarkStart w:id="230" w:name="_Toc12611552"/>
      <w:bookmarkStart w:id="231" w:name="_Toc31758417"/>
      <w:bookmarkStart w:id="232" w:name="_Toc31759361"/>
      <w:r w:rsidRPr="005B7D31">
        <w:rPr>
          <w:lang w:val="ru-RU"/>
        </w:rPr>
        <w:t>{</w:t>
      </w:r>
      <w:bookmarkEnd w:id="230"/>
      <w:bookmarkEnd w:id="231"/>
      <w:bookmarkEnd w:id="232"/>
    </w:p>
    <w:p w:rsidR="003D6590" w:rsidRPr="000165B8" w:rsidRDefault="003D6590" w:rsidP="000A0C0A">
      <w:pPr>
        <w:pStyle w:val="-0"/>
        <w:rPr>
          <w:lang w:val="ru-RU"/>
        </w:rPr>
      </w:pPr>
      <w:r w:rsidRPr="005B7D31">
        <w:rPr>
          <w:lang w:val="ru-RU"/>
        </w:rPr>
        <w:tab/>
      </w:r>
      <w:bookmarkStart w:id="233" w:name="_Toc12611553"/>
      <w:bookmarkStart w:id="234" w:name="_Toc31758418"/>
      <w:bookmarkStart w:id="235" w:name="_Toc31759362"/>
      <w:proofErr w:type="gramStart"/>
      <w:r w:rsidRPr="009929D9">
        <w:t>if</w:t>
      </w:r>
      <w:proofErr w:type="gramEnd"/>
      <w:r w:rsidRPr="000165B8">
        <w:rPr>
          <w:lang w:val="ru-RU"/>
        </w:rPr>
        <w:t xml:space="preserve"> (!</w:t>
      </w:r>
      <w:r w:rsidRPr="009929D9">
        <w:t>Ptr</w:t>
      </w:r>
      <w:r w:rsidRPr="000165B8">
        <w:rPr>
          <w:lang w:val="ru-RU"/>
        </w:rPr>
        <w:t>) { //Инициализация сделана?</w:t>
      </w:r>
      <w:bookmarkEnd w:id="233"/>
      <w:bookmarkEnd w:id="234"/>
      <w:bookmarkEnd w:id="235"/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  <w:t xml:space="preserve">    </w:t>
      </w:r>
      <w:bookmarkStart w:id="236" w:name="_Toc12611554"/>
      <w:bookmarkStart w:id="237" w:name="_Toc31758419"/>
      <w:bookmarkStart w:id="238" w:name="_Toc31759363"/>
      <w:proofErr w:type="gramStart"/>
      <w:r w:rsidRPr="009929D9">
        <w:t>return</w:t>
      </w:r>
      <w:proofErr w:type="gramEnd"/>
      <w:r w:rsidRPr="000165B8">
        <w:rPr>
          <w:lang w:val="ru-RU"/>
        </w:rPr>
        <w:t xml:space="preserve"> *</w:t>
      </w:r>
      <w:r w:rsidRPr="009929D9">
        <w:t>this</w:t>
      </w:r>
      <w:r w:rsidRPr="000165B8">
        <w:rPr>
          <w:lang w:val="ru-RU"/>
        </w:rPr>
        <w:t>; //Не работает без предварительной установки на ХТ</w:t>
      </w:r>
      <w:bookmarkEnd w:id="236"/>
      <w:bookmarkEnd w:id="237"/>
      <w:bookmarkEnd w:id="238"/>
    </w:p>
    <w:p w:rsidR="003D6590" w:rsidRPr="005B7D31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bookmarkStart w:id="239" w:name="_Toc12611555"/>
      <w:bookmarkStart w:id="240" w:name="_Toc31758420"/>
      <w:bookmarkStart w:id="241" w:name="_Toc31759364"/>
      <w:r w:rsidRPr="005B7D31">
        <w:rPr>
          <w:lang w:val="ru-RU"/>
        </w:rPr>
        <w:t>}</w:t>
      </w:r>
      <w:bookmarkEnd w:id="239"/>
      <w:bookmarkEnd w:id="240"/>
      <w:bookmarkEnd w:id="241"/>
    </w:p>
    <w:p w:rsidR="003D6590" w:rsidRPr="000165B8" w:rsidRDefault="003D6590" w:rsidP="000A0C0A">
      <w:pPr>
        <w:pStyle w:val="-0"/>
        <w:rPr>
          <w:lang w:val="ru-RU"/>
        </w:rPr>
      </w:pPr>
      <w:r w:rsidRPr="005B7D31">
        <w:rPr>
          <w:lang w:val="ru-RU"/>
        </w:rPr>
        <w:tab/>
      </w:r>
      <w:bookmarkStart w:id="242" w:name="_Toc12611556"/>
      <w:bookmarkStart w:id="243" w:name="_Toc31758421"/>
      <w:bookmarkStart w:id="244" w:name="_Toc31759365"/>
      <w:proofErr w:type="gramStart"/>
      <w:r w:rsidRPr="009929D9">
        <w:t>else</w:t>
      </w:r>
      <w:bookmarkEnd w:id="242"/>
      <w:bookmarkEnd w:id="243"/>
      <w:bookmarkEnd w:id="244"/>
      <w:proofErr w:type="gramEnd"/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bookmarkStart w:id="245" w:name="_Toc12611557"/>
      <w:bookmarkStart w:id="246" w:name="_Toc31758422"/>
      <w:bookmarkStart w:id="247" w:name="_Toc31759366"/>
      <w:proofErr w:type="gramStart"/>
      <w:r w:rsidRPr="000165B8">
        <w:rPr>
          <w:lang w:val="ru-RU"/>
        </w:rPr>
        <w:t>{ //Текущий уже выдан</w:t>
      </w:r>
      <w:bookmarkEnd w:id="245"/>
      <w:bookmarkEnd w:id="246"/>
      <w:bookmarkEnd w:id="247"/>
      <w:proofErr w:type="gramEnd"/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r w:rsidRPr="000165B8">
        <w:rPr>
          <w:lang w:val="ru-RU"/>
        </w:rPr>
        <w:tab/>
      </w:r>
      <w:bookmarkStart w:id="248" w:name="_Toc12611558"/>
      <w:bookmarkStart w:id="249" w:name="_Toc31758423"/>
      <w:bookmarkStart w:id="250" w:name="_Toc31759367"/>
      <w:proofErr w:type="gramStart"/>
      <w:r w:rsidRPr="009929D9">
        <w:t>if</w:t>
      </w:r>
      <w:r w:rsidRPr="000165B8">
        <w:rPr>
          <w:lang w:val="ru-RU"/>
        </w:rPr>
        <w:t>(</w:t>
      </w:r>
      <w:proofErr w:type="gramEnd"/>
      <w:r w:rsidRPr="009929D9">
        <w:t>Ptr</w:t>
      </w:r>
      <w:r w:rsidRPr="000165B8">
        <w:rPr>
          <w:lang w:val="ru-RU"/>
        </w:rPr>
        <w:t>-&gt;</w:t>
      </w:r>
      <w:r w:rsidRPr="009929D9">
        <w:t>down</w:t>
      </w:r>
      <w:r w:rsidRPr="000165B8">
        <w:rPr>
          <w:lang w:val="ru-RU"/>
        </w:rPr>
        <w:t>) { //Есть следующий, вниз</w:t>
      </w:r>
      <w:bookmarkEnd w:id="248"/>
      <w:bookmarkEnd w:id="249"/>
      <w:bookmarkEnd w:id="250"/>
    </w:p>
    <w:p w:rsidR="003D6590" w:rsidRPr="00B0560D" w:rsidRDefault="003D6590" w:rsidP="000A0C0A">
      <w:pPr>
        <w:pStyle w:val="-0"/>
      </w:pPr>
      <w:r w:rsidRPr="000165B8">
        <w:rPr>
          <w:lang w:val="ru-RU"/>
        </w:rPr>
        <w:tab/>
      </w:r>
      <w:r w:rsidRPr="000165B8">
        <w:rPr>
          <w:lang w:val="ru-RU"/>
        </w:rPr>
        <w:tab/>
      </w:r>
      <w:r w:rsidRPr="000165B8">
        <w:rPr>
          <w:lang w:val="ru-RU"/>
        </w:rPr>
        <w:tab/>
      </w:r>
      <w:bookmarkStart w:id="251" w:name="_Toc12611559"/>
      <w:bookmarkStart w:id="252" w:name="_Toc31758424"/>
      <w:bookmarkStart w:id="253" w:name="_Toc31759368"/>
      <w:r w:rsidRPr="00B0560D">
        <w:t>Ptr = Ptr-&gt;down;</w:t>
      </w:r>
      <w:bookmarkEnd w:id="251"/>
      <w:bookmarkEnd w:id="252"/>
      <w:bookmarkEnd w:id="253"/>
    </w:p>
    <w:p w:rsidR="003D6590" w:rsidRPr="00B0560D" w:rsidRDefault="003D6590" w:rsidP="000A0C0A">
      <w:pPr>
        <w:pStyle w:val="-0"/>
      </w:pPr>
      <w:r w:rsidRPr="00B0560D">
        <w:tab/>
      </w:r>
      <w:r w:rsidRPr="00B0560D">
        <w:tab/>
      </w:r>
      <w:r w:rsidRPr="00B0560D">
        <w:tab/>
      </w:r>
      <w:bookmarkStart w:id="254" w:name="_Toc12611560"/>
      <w:bookmarkStart w:id="255" w:name="_Toc31758425"/>
      <w:bookmarkStart w:id="256" w:name="_Toc31759369"/>
      <w:proofErr w:type="gramStart"/>
      <w:r w:rsidRPr="00B0560D">
        <w:t>return</w:t>
      </w:r>
      <w:proofErr w:type="gramEnd"/>
      <w:r w:rsidRPr="00B0560D">
        <w:t xml:space="preserve"> (*this);</w:t>
      </w:r>
      <w:bookmarkEnd w:id="254"/>
      <w:bookmarkEnd w:id="255"/>
      <w:bookmarkEnd w:id="256"/>
    </w:p>
    <w:p w:rsidR="003D6590" w:rsidRPr="00043F68" w:rsidRDefault="003D6590" w:rsidP="000A0C0A">
      <w:pPr>
        <w:pStyle w:val="-0"/>
      </w:pPr>
      <w:r w:rsidRPr="00B0560D">
        <w:tab/>
      </w:r>
      <w:r w:rsidRPr="00B0560D">
        <w:tab/>
      </w:r>
      <w:bookmarkStart w:id="257" w:name="_Toc12611561"/>
      <w:bookmarkStart w:id="258" w:name="_Toc31758426"/>
      <w:bookmarkStart w:id="259" w:name="_Toc31759370"/>
      <w:r w:rsidRPr="00043F68">
        <w:t>}</w:t>
      </w:r>
      <w:bookmarkEnd w:id="257"/>
      <w:bookmarkEnd w:id="258"/>
      <w:bookmarkEnd w:id="259"/>
    </w:p>
    <w:p w:rsidR="003D6590" w:rsidRPr="000165B8" w:rsidRDefault="003D6590" w:rsidP="000A0C0A">
      <w:pPr>
        <w:pStyle w:val="-0"/>
        <w:rPr>
          <w:lang w:val="ru-RU"/>
        </w:rPr>
      </w:pPr>
      <w:r w:rsidRPr="00043F68">
        <w:t xml:space="preserve">                </w:t>
      </w:r>
      <w:bookmarkStart w:id="260" w:name="_Toc12611562"/>
      <w:bookmarkStart w:id="261" w:name="_Toc31758427"/>
      <w:bookmarkStart w:id="262" w:name="_Toc31759371"/>
      <w:proofErr w:type="gramStart"/>
      <w:r>
        <w:t>while</w:t>
      </w:r>
      <w:r w:rsidRPr="000165B8">
        <w:rPr>
          <w:lang w:val="ru-RU"/>
        </w:rPr>
        <w:t>(</w:t>
      </w:r>
      <w:proofErr w:type="gramEnd"/>
      <w:r w:rsidRPr="000165B8">
        <w:rPr>
          <w:lang w:val="ru-RU"/>
        </w:rPr>
        <w:t>++</w:t>
      </w:r>
      <w:r>
        <w:t>pos</w:t>
      </w:r>
      <w:r w:rsidRPr="000165B8">
        <w:rPr>
          <w:lang w:val="ru-RU"/>
        </w:rPr>
        <w:t xml:space="preserve"> &lt; </w:t>
      </w:r>
      <w:r>
        <w:t>HT</w:t>
      </w:r>
      <w:r w:rsidRPr="000165B8">
        <w:rPr>
          <w:lang w:val="ru-RU"/>
        </w:rPr>
        <w:t>::</w:t>
      </w:r>
      <w:r>
        <w:t>Buckets</w:t>
      </w:r>
      <w:r w:rsidRPr="000165B8">
        <w:rPr>
          <w:lang w:val="ru-RU"/>
        </w:rPr>
        <w:t xml:space="preserve">) </w:t>
      </w:r>
      <w:r w:rsidRPr="000165B8">
        <w:rPr>
          <w:lang w:val="ru-RU"/>
        </w:rPr>
        <w:tab/>
        <w:t>//Поиск очередного элемента</w:t>
      </w:r>
      <w:bookmarkEnd w:id="260"/>
      <w:bookmarkEnd w:id="261"/>
      <w:bookmarkEnd w:id="262"/>
    </w:p>
    <w:p w:rsidR="003D6590" w:rsidRPr="000259B0" w:rsidRDefault="003D6590" w:rsidP="000A0C0A">
      <w:pPr>
        <w:pStyle w:val="-0"/>
      </w:pPr>
      <w:r w:rsidRPr="000165B8">
        <w:rPr>
          <w:lang w:val="ru-RU"/>
        </w:rPr>
        <w:t xml:space="preserve">                        </w:t>
      </w:r>
      <w:bookmarkStart w:id="263" w:name="_Toc12611563"/>
      <w:bookmarkStart w:id="264" w:name="_Toc31758428"/>
      <w:bookmarkStart w:id="265" w:name="_Toc31759372"/>
      <w:proofErr w:type="gramStart"/>
      <w:r w:rsidRPr="000259B0">
        <w:t>if(</w:t>
      </w:r>
      <w:proofErr w:type="gramEnd"/>
      <w:r w:rsidRPr="000259B0">
        <w:t>Ptr = bct[pos]) return *this; //</w:t>
      </w:r>
      <w:r w:rsidRPr="00D073C4">
        <w:t>Нашли — выход</w:t>
      </w:r>
      <w:bookmarkEnd w:id="263"/>
      <w:bookmarkEnd w:id="264"/>
      <w:bookmarkEnd w:id="265"/>
    </w:p>
    <w:p w:rsidR="003D6590" w:rsidRPr="000165B8" w:rsidRDefault="003D6590" w:rsidP="000A0C0A">
      <w:pPr>
        <w:pStyle w:val="-0"/>
        <w:rPr>
          <w:lang w:val="ru-RU"/>
        </w:rPr>
      </w:pPr>
      <w:r w:rsidRPr="000259B0">
        <w:t xml:space="preserve">                </w:t>
      </w:r>
      <w:bookmarkStart w:id="266" w:name="_Toc12611564"/>
      <w:bookmarkStart w:id="267" w:name="_Toc31758429"/>
      <w:bookmarkStart w:id="268" w:name="_Toc31759373"/>
      <w:r w:rsidRPr="000165B8">
        <w:rPr>
          <w:lang w:val="ru-RU"/>
        </w:rPr>
        <w:t>}</w:t>
      </w:r>
      <w:bookmarkEnd w:id="266"/>
      <w:bookmarkEnd w:id="267"/>
      <w:bookmarkEnd w:id="268"/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lastRenderedPageBreak/>
        <w:tab/>
      </w:r>
      <w:r w:rsidRPr="000165B8">
        <w:rPr>
          <w:lang w:val="ru-RU"/>
        </w:rPr>
        <w:tab/>
      </w:r>
      <w:bookmarkStart w:id="269" w:name="_Toc12611565"/>
      <w:bookmarkStart w:id="270" w:name="_Toc31759374"/>
      <w:r w:rsidRPr="009929D9">
        <w:t>Ptr</w:t>
      </w:r>
      <w:r w:rsidRPr="000165B8">
        <w:rPr>
          <w:lang w:val="ru-RU"/>
        </w:rPr>
        <w:t xml:space="preserve"> = </w:t>
      </w:r>
      <w:r w:rsidRPr="009929D9">
        <w:t>nullptr</w:t>
      </w:r>
      <w:r w:rsidRPr="000165B8">
        <w:rPr>
          <w:lang w:val="ru-RU"/>
        </w:rPr>
        <w:t>; //Не нашли — выход с пустым итератором</w:t>
      </w:r>
      <w:bookmarkEnd w:id="269"/>
      <w:bookmarkEnd w:id="270"/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r w:rsidRPr="000165B8">
        <w:rPr>
          <w:lang w:val="ru-RU"/>
        </w:rPr>
        <w:tab/>
      </w:r>
      <w:bookmarkStart w:id="271" w:name="_Toc12611566"/>
      <w:bookmarkStart w:id="272" w:name="_Toc31759375"/>
      <w:proofErr w:type="gramStart"/>
      <w:r w:rsidRPr="009929D9">
        <w:t>return</w:t>
      </w:r>
      <w:proofErr w:type="gramEnd"/>
      <w:r w:rsidRPr="000165B8">
        <w:rPr>
          <w:lang w:val="ru-RU"/>
        </w:rPr>
        <w:t xml:space="preserve"> *</w:t>
      </w:r>
      <w:r w:rsidRPr="009929D9">
        <w:t>this</w:t>
      </w:r>
      <w:r w:rsidRPr="000165B8">
        <w:rPr>
          <w:lang w:val="ru-RU"/>
        </w:rPr>
        <w:t>;</w:t>
      </w:r>
      <w:bookmarkEnd w:id="271"/>
      <w:bookmarkEnd w:id="272"/>
    </w:p>
    <w:p w:rsidR="003D6590" w:rsidRPr="000165B8" w:rsidRDefault="003D6590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bookmarkStart w:id="273" w:name="_Toc12611567"/>
      <w:bookmarkStart w:id="274" w:name="_Toc31759376"/>
      <w:r w:rsidRPr="000165B8">
        <w:rPr>
          <w:lang w:val="ru-RU"/>
        </w:rPr>
        <w:t>}</w:t>
      </w:r>
      <w:bookmarkEnd w:id="273"/>
      <w:bookmarkEnd w:id="274"/>
    </w:p>
    <w:p w:rsidR="003D6590" w:rsidRPr="000165B8" w:rsidRDefault="003D6590" w:rsidP="0052387A">
      <w:pPr>
        <w:pStyle w:val="-0"/>
        <w:rPr>
          <w:lang w:val="ru-RU"/>
        </w:rPr>
      </w:pPr>
      <w:bookmarkStart w:id="275" w:name="_Toc12611568"/>
      <w:bookmarkStart w:id="276" w:name="_Toc31759377"/>
      <w:r w:rsidRPr="000165B8">
        <w:rPr>
          <w:lang w:val="ru-RU"/>
        </w:rPr>
        <w:t>}</w:t>
      </w:r>
      <w:bookmarkEnd w:id="275"/>
      <w:bookmarkEnd w:id="276"/>
    </w:p>
    <w:p w:rsidR="003D6590" w:rsidRPr="0008058B" w:rsidRDefault="003D6590" w:rsidP="001C075A">
      <w:pPr>
        <w:pStyle w:val="af0"/>
        <w:rPr>
          <w:bCs/>
        </w:rPr>
      </w:pPr>
      <w:r>
        <w:t>Детальн</w:t>
      </w:r>
      <w:r w:rsidR="00D073C4">
        <w:t>ая</w:t>
      </w:r>
      <w:r>
        <w:t xml:space="preserve"> информаци</w:t>
      </w:r>
      <w:r w:rsidR="00D073C4">
        <w:t>я</w:t>
      </w:r>
      <w:r>
        <w:t xml:space="preserve"> о пользовательских итераторах уровня стандарта C++17 </w:t>
      </w:r>
      <w:r w:rsidR="00D073C4">
        <w:rPr>
          <w:i/>
        </w:rPr>
        <w:t>—</w:t>
      </w:r>
      <w:r>
        <w:t xml:space="preserve"> в [</w:t>
      </w:r>
      <w:r w:rsidR="00321CF7" w:rsidRPr="00321CF7">
        <w:t>2</w:t>
      </w:r>
      <w:r>
        <w:t>], [</w:t>
      </w:r>
      <w:r w:rsidR="00321CF7" w:rsidRPr="00321CF7">
        <w:t>3</w:t>
      </w:r>
      <w:r>
        <w:t>] и [1</w:t>
      </w:r>
      <w:r w:rsidR="00321CF7" w:rsidRPr="00321CF7">
        <w:t>0</w:t>
      </w:r>
      <w:r>
        <w:t>]. Справку о текущем состоянии вопроса  можно п</w:t>
      </w:r>
      <w:r>
        <w:t>о</w:t>
      </w:r>
      <w:r>
        <w:t xml:space="preserve">лучить в </w:t>
      </w:r>
      <w:r w:rsidR="00D073C4">
        <w:t>И</w:t>
      </w:r>
      <w:r>
        <w:t xml:space="preserve">нтернете на сайте </w:t>
      </w:r>
      <w:r w:rsidR="00313F25">
        <w:rPr>
          <w:lang w:val="en-US"/>
        </w:rPr>
        <w:t>ru</w:t>
      </w:r>
      <w:r>
        <w:t>.cppreference.com.</w:t>
      </w:r>
    </w:p>
    <w:p w:rsidR="003D6590" w:rsidRPr="000259B0" w:rsidRDefault="003D6590" w:rsidP="000A0C0A">
      <w:pPr>
        <w:pStyle w:val="2"/>
      </w:pPr>
      <w:bookmarkStart w:id="277" w:name="_Toc12611569"/>
      <w:bookmarkStart w:id="278" w:name="_Toc57237527"/>
      <w:r w:rsidRPr="000259B0">
        <w:t>3.</w:t>
      </w:r>
      <w:r w:rsidR="00F42C49">
        <w:t>6</w:t>
      </w:r>
      <w:r w:rsidRPr="000259B0">
        <w:t xml:space="preserve">. </w:t>
      </w:r>
      <w:r w:rsidRPr="00C84CF5">
        <w:t>Практ</w:t>
      </w:r>
      <w:r>
        <w:t>икум</w:t>
      </w:r>
      <w:r w:rsidRPr="000259B0">
        <w:t xml:space="preserve"> </w:t>
      </w:r>
      <w:r>
        <w:t>по</w:t>
      </w:r>
      <w:r w:rsidRPr="000259B0">
        <w:t xml:space="preserve"> </w:t>
      </w:r>
      <w:bookmarkEnd w:id="277"/>
      <w:r w:rsidR="00D073C4">
        <w:t>гл. 3</w:t>
      </w:r>
      <w:bookmarkEnd w:id="278"/>
    </w:p>
    <w:p w:rsidR="003D6590" w:rsidRDefault="003D6590" w:rsidP="001C075A">
      <w:pPr>
        <w:pStyle w:val="af0"/>
      </w:pPr>
      <w:r>
        <w:t>Реализовать индивидуальное задание темы «Множества</w:t>
      </w:r>
      <w:r w:rsidR="00D073C4">
        <w:t xml:space="preserve"> </w:t>
      </w:r>
      <w:r>
        <w:t>+</w:t>
      </w:r>
      <w:r w:rsidR="00D073C4">
        <w:t xml:space="preserve"> </w:t>
      </w:r>
      <w:r>
        <w:t>последо</w:t>
      </w:r>
      <w:r>
        <w:softHyphen/>
        <w:t>ватель</w:t>
      </w:r>
      <w:r>
        <w:softHyphen/>
        <w:t>но</w:t>
      </w:r>
      <w:r>
        <w:softHyphen/>
        <w:t>сти» в виде программы, использу</w:t>
      </w:r>
      <w:r w:rsidR="00FE049A">
        <w:t>я</w:t>
      </w:r>
      <w:r>
        <w:t xml:space="preserve"> </w:t>
      </w:r>
      <w:r w:rsidR="00FE049A">
        <w:t>свой контейнер для заданной структуры данных (хеш-таблицы или одного из вариантов ДДП), и</w:t>
      </w:r>
      <w:r>
        <w:t xml:space="preserve"> дораб</w:t>
      </w:r>
      <w:r>
        <w:t>о</w:t>
      </w:r>
      <w:r>
        <w:t>тать его для поддержки операций с последовательностями. Для операций с</w:t>
      </w:r>
      <w:r w:rsidR="00764661">
        <w:t> </w:t>
      </w:r>
      <w:r>
        <w:t>контейнер</w:t>
      </w:r>
      <w:r w:rsidR="00FE049A">
        <w:t>ом</w:t>
      </w:r>
      <w:r>
        <w:t xml:space="preserve"> </w:t>
      </w:r>
      <w:r w:rsidR="00A50978">
        <w:t xml:space="preserve">рекомендуется </w:t>
      </w:r>
      <w:r>
        <w:t>использовать возможности библиотеки алг</w:t>
      </w:r>
      <w:r>
        <w:t>о</w:t>
      </w:r>
      <w:r>
        <w:t>ритмов. Программа должна реализовывать цепочку операций над множ</w:t>
      </w:r>
      <w:r>
        <w:t>е</w:t>
      </w:r>
      <w:r>
        <w:t xml:space="preserve">ствами, имеющимися в </w:t>
      </w:r>
      <w:proofErr w:type="gramStart"/>
      <w:r>
        <w:t>выражении</w:t>
      </w:r>
      <w:proofErr w:type="gramEnd"/>
      <w:r>
        <w:t>, взятом по номеру варианта задания из табл. 3.1 с базовым контейнером и операциями с</w:t>
      </w:r>
      <w:r w:rsidR="0052387A">
        <w:t> </w:t>
      </w:r>
      <w:r>
        <w:t>последовательностью из табл. 3.2. Результат каждого шага цепочки операций выводится на экран.</w:t>
      </w:r>
    </w:p>
    <w:p w:rsidR="0027665B" w:rsidRDefault="0027665B" w:rsidP="001C075A">
      <w:pPr>
        <w:pStyle w:val="af0"/>
      </w:pPr>
      <w:r>
        <w:t>Реализация каждой операции должна обеспечивать расширенные гара</w:t>
      </w:r>
      <w:r>
        <w:t>н</w:t>
      </w:r>
      <w:r>
        <w:t xml:space="preserve">тии устойчивости к исключениям. </w:t>
      </w:r>
    </w:p>
    <w:p w:rsidR="003D6590" w:rsidRPr="00C84CF5" w:rsidRDefault="003D6590" w:rsidP="00957EA5">
      <w:pPr>
        <w:pStyle w:val="3"/>
      </w:pPr>
      <w:bookmarkStart w:id="279" w:name="_Toc12611570"/>
      <w:bookmarkStart w:id="280" w:name="_Toc57237528"/>
      <w:r>
        <w:t>3.</w:t>
      </w:r>
      <w:r w:rsidR="00957EA5">
        <w:t>6.1</w:t>
      </w:r>
      <w:r>
        <w:t>. Дополнительные требования к отч</w:t>
      </w:r>
      <w:r w:rsidR="00D20E45">
        <w:t>е</w:t>
      </w:r>
      <w:r>
        <w:t>ту</w:t>
      </w:r>
      <w:bookmarkEnd w:id="279"/>
      <w:bookmarkEnd w:id="280"/>
    </w:p>
    <w:p w:rsidR="003D6590" w:rsidRDefault="003D6590" w:rsidP="001C075A">
      <w:pPr>
        <w:pStyle w:val="af0"/>
      </w:pPr>
      <w:r>
        <w:t>В отч</w:t>
      </w:r>
      <w:r w:rsidR="00D20E45">
        <w:t>е</w:t>
      </w:r>
      <w:r>
        <w:t xml:space="preserve">те опишите </w:t>
      </w:r>
      <w:r w:rsidR="00FE049A">
        <w:t>свой</w:t>
      </w:r>
      <w:r>
        <w:t xml:space="preserve"> контейнер и функции </w:t>
      </w:r>
      <w:r w:rsidRPr="00D073C4">
        <w:rPr>
          <w:i/>
          <w:lang w:val="en-US"/>
        </w:rPr>
        <w:t>STL</w:t>
      </w:r>
      <w:r w:rsidRPr="00D85FF1">
        <w:t xml:space="preserve">, </w:t>
      </w:r>
      <w:r>
        <w:t>использованные для работы с ними. Приведите результат выполнения цепочки операций для сл</w:t>
      </w:r>
      <w:r>
        <w:t>у</w:t>
      </w:r>
      <w:r>
        <w:t>чайного набора данных заданной мощности. Оцените предполагаемую вр</w:t>
      </w:r>
      <w:r>
        <w:t>е</w:t>
      </w:r>
      <w:r>
        <w:t xml:space="preserve">менную сложность выполнения цепочки операций. </w:t>
      </w:r>
    </w:p>
    <w:p w:rsidR="003D6590" w:rsidRPr="00F6696C" w:rsidRDefault="003D6590" w:rsidP="00957EA5">
      <w:pPr>
        <w:pStyle w:val="3"/>
      </w:pPr>
      <w:bookmarkStart w:id="281" w:name="_Toc12611571"/>
      <w:bookmarkStart w:id="282" w:name="_Toc57237529"/>
      <w:r>
        <w:t>3.</w:t>
      </w:r>
      <w:r w:rsidR="00957EA5">
        <w:t>6.2</w:t>
      </w:r>
      <w:r>
        <w:t xml:space="preserve">. </w:t>
      </w:r>
      <w:r w:rsidRPr="00F6696C">
        <w:t>Контрольные вопросы</w:t>
      </w:r>
      <w:bookmarkEnd w:id="281"/>
      <w:bookmarkEnd w:id="282"/>
    </w:p>
    <w:p w:rsidR="003D6590" w:rsidRPr="003A4171" w:rsidRDefault="003D6590" w:rsidP="001C075A">
      <w:pPr>
        <w:pStyle w:val="af0"/>
      </w:pPr>
      <w:r>
        <w:t>1. </w:t>
      </w:r>
      <w:r w:rsidRPr="003A4171">
        <w:t xml:space="preserve">Что такое стандартный контейнер библиотеки </w:t>
      </w:r>
      <w:r w:rsidRPr="003A4171">
        <w:rPr>
          <w:i/>
        </w:rPr>
        <w:t>STL</w:t>
      </w:r>
      <w:r w:rsidRPr="003A4171">
        <w:t>? Чем он отличается от обычного объекта?</w:t>
      </w:r>
    </w:p>
    <w:p w:rsidR="003D6590" w:rsidRPr="003A4171" w:rsidRDefault="003D6590" w:rsidP="001C075A">
      <w:pPr>
        <w:pStyle w:val="af0"/>
      </w:pPr>
      <w:r>
        <w:t>2. </w:t>
      </w:r>
      <w:r w:rsidRPr="003A4171">
        <w:t>Какой стандартный контейнер можно считать наиболее подходящим для работы с множествами?</w:t>
      </w:r>
    </w:p>
    <w:p w:rsidR="003D6590" w:rsidRPr="003A4171" w:rsidRDefault="003D6590" w:rsidP="001C075A">
      <w:pPr>
        <w:pStyle w:val="af0"/>
      </w:pPr>
      <w:r>
        <w:t>3. </w:t>
      </w:r>
      <w:r w:rsidRPr="003A4171">
        <w:t>Можно ли использовать стандартные контейнеры для множеств, на которых не определено отношение полного порядка?</w:t>
      </w:r>
    </w:p>
    <w:p w:rsidR="003D6590" w:rsidRPr="003A4171" w:rsidRDefault="003D6590" w:rsidP="001C075A">
      <w:pPr>
        <w:pStyle w:val="af0"/>
      </w:pPr>
      <w:r>
        <w:t>4. </w:t>
      </w:r>
      <w:r w:rsidRPr="003A4171">
        <w:t xml:space="preserve">Существуют ли ограничения на применение стандартных алгоритмов двуместных операций над множествами в </w:t>
      </w:r>
      <w:proofErr w:type="gramStart"/>
      <w:r w:rsidRPr="003A4171">
        <w:t>контейнерах</w:t>
      </w:r>
      <w:proofErr w:type="gramEnd"/>
      <w:r w:rsidRPr="003A4171">
        <w:t>?</w:t>
      </w:r>
    </w:p>
    <w:p w:rsidR="003D6590" w:rsidRPr="003A4171" w:rsidRDefault="003D6590" w:rsidP="001C075A">
      <w:pPr>
        <w:pStyle w:val="af0"/>
      </w:pPr>
      <w:r>
        <w:t>5. </w:t>
      </w:r>
      <w:r w:rsidRPr="003A4171">
        <w:t xml:space="preserve">Можно ли реализовать двуместную операцию над множествами </w:t>
      </w:r>
      <w:r w:rsidRPr="003A4171">
        <w:lastRenderedPageBreak/>
        <w:t>в</w:t>
      </w:r>
      <w:r w:rsidR="0027665B">
        <w:t> </w:t>
      </w:r>
      <w:proofErr w:type="gramStart"/>
      <w:r w:rsidRPr="003A4171">
        <w:t>контейнерах</w:t>
      </w:r>
      <w:proofErr w:type="gramEnd"/>
      <w:r w:rsidRPr="003A4171">
        <w:t xml:space="preserve"> без применения стандартного алгоритма? </w:t>
      </w:r>
    </w:p>
    <w:p w:rsidR="003D6590" w:rsidRPr="003A4171" w:rsidRDefault="003D6590" w:rsidP="001C075A">
      <w:pPr>
        <w:pStyle w:val="af0"/>
      </w:pPr>
      <w:r>
        <w:t>6. </w:t>
      </w:r>
      <w:r w:rsidRPr="003A4171">
        <w:t>Можно ли выполнять операции над последовательностями для мн</w:t>
      </w:r>
      <w:r w:rsidRPr="003A4171">
        <w:t>о</w:t>
      </w:r>
      <w:r w:rsidRPr="003A4171">
        <w:t>жеств, хранящихся в стандартном контейнере?</w:t>
      </w:r>
    </w:p>
    <w:p w:rsidR="003D6590" w:rsidRPr="003A4171" w:rsidRDefault="003D6590" w:rsidP="001C075A">
      <w:pPr>
        <w:pStyle w:val="af0"/>
      </w:pPr>
      <w:r>
        <w:t>7. </w:t>
      </w:r>
      <w:r w:rsidRPr="003A4171">
        <w:t>Можно ли обеспечить поддержку произвольных последовательностей в </w:t>
      </w:r>
      <w:proofErr w:type="gramStart"/>
      <w:r w:rsidRPr="003A4171">
        <w:t>контейнере</w:t>
      </w:r>
      <w:proofErr w:type="gramEnd"/>
      <w:r w:rsidRPr="003A4171">
        <w:t xml:space="preserve"> для множеств?</w:t>
      </w:r>
    </w:p>
    <w:p w:rsidR="003D6590" w:rsidRDefault="003D6590" w:rsidP="001C075A">
      <w:pPr>
        <w:pStyle w:val="af0"/>
      </w:pPr>
      <w:r>
        <w:t>8. </w:t>
      </w:r>
      <w:r w:rsidRPr="003A4171">
        <w:t>Какова ожидаемая временная сложность при выполнении стандар</w:t>
      </w:r>
      <w:r w:rsidRPr="003A4171">
        <w:t>т</w:t>
      </w:r>
      <w:r w:rsidRPr="003A4171">
        <w:t>ным алгоритмом операции объединения двух множеств в стандартных ко</w:t>
      </w:r>
      <w:r w:rsidRPr="003A4171">
        <w:t>н</w:t>
      </w:r>
      <w:r w:rsidRPr="003A4171">
        <w:t xml:space="preserve">тейнерах </w:t>
      </w:r>
      <w:r w:rsidRPr="003A4171">
        <w:rPr>
          <w:i/>
        </w:rPr>
        <w:t>set</w:t>
      </w:r>
      <w:r w:rsidRPr="003A4171">
        <w:t>?</w:t>
      </w:r>
    </w:p>
    <w:p w:rsidR="00181C33" w:rsidRDefault="00181C33" w:rsidP="001C075A">
      <w:pPr>
        <w:pStyle w:val="af0"/>
      </w:pPr>
      <w:r>
        <w:t>9.</w:t>
      </w:r>
      <w:r w:rsidR="0027665B">
        <w:t> </w:t>
      </w:r>
      <w:r>
        <w:t xml:space="preserve">С какой целью может понадобиться оформить </w:t>
      </w:r>
      <w:r w:rsidR="00D073C4">
        <w:t xml:space="preserve">пользовательскую структуру данных </w:t>
      </w:r>
      <w:r>
        <w:t>как стандартный контейнер?</w:t>
      </w:r>
    </w:p>
    <w:p w:rsidR="00181C33" w:rsidRDefault="00181C33" w:rsidP="001C075A">
      <w:pPr>
        <w:pStyle w:val="af0"/>
      </w:pPr>
      <w:r>
        <w:t>10.</w:t>
      </w:r>
      <w:r w:rsidR="0027665B">
        <w:t> </w:t>
      </w:r>
      <w:r>
        <w:t>Каков минимально необходимый набор сре</w:t>
      </w:r>
      <w:proofErr w:type="gramStart"/>
      <w:r>
        <w:t>дств дл</w:t>
      </w:r>
      <w:proofErr w:type="gramEnd"/>
      <w:r>
        <w:t>я превращения пользовательской структуры данных в полноценный контейнер?</w:t>
      </w:r>
    </w:p>
    <w:p w:rsidR="0027665B" w:rsidRDefault="0027665B" w:rsidP="001C075A">
      <w:pPr>
        <w:pStyle w:val="af0"/>
      </w:pPr>
      <w:r>
        <w:t>11. Зачем нужны гарантии устойчивости алгоритмов относительно и</w:t>
      </w:r>
      <w:r>
        <w:t>с</w:t>
      </w:r>
      <w:r>
        <w:t>ключений?</w:t>
      </w:r>
    </w:p>
    <w:p w:rsidR="0027665B" w:rsidRDefault="0027665B" w:rsidP="001C075A">
      <w:pPr>
        <w:pStyle w:val="af0"/>
      </w:pPr>
      <w:r>
        <w:t>12. Почему базовых гарантий устойчивости алгоритма к исключениям может быть недостаточно?</w:t>
      </w:r>
    </w:p>
    <w:p w:rsidR="0027665B" w:rsidRDefault="0027665B" w:rsidP="001C075A">
      <w:pPr>
        <w:pStyle w:val="af0"/>
      </w:pPr>
      <w:r>
        <w:t>13. В чём заключаются расширенные гарантии устойчивости алгоритма к исключениям и как их можно обеспечить?</w:t>
      </w:r>
    </w:p>
    <w:p w:rsidR="003D6590" w:rsidRPr="0008058B" w:rsidRDefault="003D6590" w:rsidP="003D6590">
      <w:pPr>
        <w:widowControl w:val="0"/>
        <w:spacing w:line="288" w:lineRule="auto"/>
        <w:ind w:firstLine="459"/>
        <w:jc w:val="both"/>
        <w:rPr>
          <w:rFonts w:ascii="Times New Roman" w:hAnsi="Times New Roman"/>
          <w:bCs/>
          <w:snapToGrid w:val="0"/>
          <w:sz w:val="28"/>
        </w:rPr>
      </w:pPr>
    </w:p>
    <w:p w:rsidR="008D31AE" w:rsidRPr="002C45F7" w:rsidRDefault="008D31AE" w:rsidP="008D31AE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FD7768" w:rsidRDefault="00FD7768">
      <w:pPr>
        <w:rPr>
          <w:rFonts w:ascii="Times New Roman" w:hAnsi="Times New Roman"/>
          <w:i/>
          <w:snapToGrid w:val="0"/>
          <w:sz w:val="24"/>
          <w:szCs w:val="24"/>
        </w:rPr>
      </w:pPr>
      <w:bookmarkStart w:id="283" w:name="_Toc414645950"/>
      <w:bookmarkStart w:id="284" w:name="_Toc419381259"/>
      <w:bookmarkStart w:id="285" w:name="_Toc486885190"/>
      <w:bookmarkStart w:id="286" w:name="_Toc517982330"/>
      <w:bookmarkStart w:id="287" w:name="_Toc517982938"/>
      <w:bookmarkStart w:id="288" w:name="_Toc518329738"/>
      <w:bookmarkStart w:id="289" w:name="_Toc12611572"/>
      <w:bookmarkStart w:id="290" w:name="_Toc31759381"/>
      <w:bookmarkStart w:id="291" w:name="_Toc55652644"/>
      <w:bookmarkStart w:id="292" w:name="_Toc55658832"/>
      <w:r>
        <w:br w:type="page"/>
      </w:r>
    </w:p>
    <w:p w:rsidR="00CA2263" w:rsidRPr="00AE566D" w:rsidRDefault="00CA2263" w:rsidP="00F42C49">
      <w:pPr>
        <w:pStyle w:val="af7"/>
        <w:rPr>
          <w:i/>
        </w:rPr>
      </w:pPr>
      <w:bookmarkStart w:id="293" w:name="_Toc55906306"/>
      <w:r w:rsidRPr="00AE566D">
        <w:rPr>
          <w:i/>
        </w:rPr>
        <w:lastRenderedPageBreak/>
        <w:t>Таблица 3.1</w:t>
      </w:r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</w:p>
    <w:p w:rsidR="00CA2263" w:rsidRPr="00DC5341" w:rsidRDefault="00CA2263" w:rsidP="00F42C49">
      <w:pPr>
        <w:pStyle w:val="af5"/>
      </w:pPr>
      <w:bookmarkStart w:id="294" w:name="_Toc414645951"/>
      <w:bookmarkStart w:id="295" w:name="_Toc419381260"/>
      <w:bookmarkStart w:id="296" w:name="_Toc486885191"/>
      <w:bookmarkStart w:id="297" w:name="_Toc517982331"/>
      <w:bookmarkStart w:id="298" w:name="_Toc517982939"/>
      <w:bookmarkStart w:id="299" w:name="_Toc518329739"/>
      <w:bookmarkStart w:id="300" w:name="_Toc12611573"/>
      <w:bookmarkStart w:id="301" w:name="_Toc31759382"/>
      <w:bookmarkStart w:id="302" w:name="_Toc55652645"/>
      <w:bookmarkStart w:id="303" w:name="_Toc55658833"/>
      <w:bookmarkStart w:id="304" w:name="_Toc55906307"/>
      <w:r>
        <w:t>И</w:t>
      </w:r>
      <w:r w:rsidRPr="00DC5341">
        <w:t>ндивидуальны</w:t>
      </w:r>
      <w:r>
        <w:t>е</w:t>
      </w:r>
      <w:r w:rsidRPr="00DC5341">
        <w:t xml:space="preserve"> задани</w:t>
      </w:r>
      <w:r>
        <w:t>я</w:t>
      </w:r>
      <w:r w:rsidRPr="00DC5341">
        <w:t xml:space="preserve"> к </w:t>
      </w:r>
      <w:bookmarkEnd w:id="294"/>
      <w:bookmarkEnd w:id="295"/>
      <w:bookmarkEnd w:id="296"/>
      <w:bookmarkEnd w:id="297"/>
      <w:bookmarkEnd w:id="298"/>
      <w:bookmarkEnd w:id="299"/>
      <w:r w:rsidR="00AE566D">
        <w:t>практикуму по гл. 3.</w:t>
      </w:r>
      <w:r>
        <w:t>. Операции над множествами</w:t>
      </w:r>
      <w:bookmarkEnd w:id="300"/>
      <w:bookmarkEnd w:id="301"/>
      <w:bookmarkEnd w:id="302"/>
      <w:bookmarkEnd w:id="303"/>
      <w:bookmarkEnd w:id="304"/>
    </w:p>
    <w:tbl>
      <w:tblPr>
        <w:tblW w:w="0" w:type="auto"/>
        <w:tblLook w:val="04A0" w:firstRow="1" w:lastRow="0" w:firstColumn="1" w:lastColumn="0" w:noHBand="0" w:noVBand="1"/>
      </w:tblPr>
      <w:tblGrid>
        <w:gridCol w:w="804"/>
        <w:gridCol w:w="1320"/>
        <w:gridCol w:w="2661"/>
        <w:gridCol w:w="830"/>
        <w:gridCol w:w="1320"/>
        <w:gridCol w:w="2636"/>
      </w:tblGrid>
      <w:tr w:rsidR="00CA2263" w:rsidRPr="005B03DF" w:rsidTr="00957EA5"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5B03DF" w:rsidRDefault="00CA2263" w:rsidP="00CA2263">
            <w:pPr>
              <w:jc w:val="center"/>
              <w:rPr>
                <w:sz w:val="24"/>
                <w:szCs w:val="24"/>
              </w:rPr>
            </w:pPr>
            <w:r w:rsidRPr="005B03DF">
              <w:rPr>
                <w:sz w:val="24"/>
                <w:szCs w:val="24"/>
              </w:rPr>
              <w:t>№ вар</w:t>
            </w:r>
            <w:proofErr w:type="gramStart"/>
            <w:r w:rsidRPr="005B03DF">
              <w:rPr>
                <w:sz w:val="24"/>
                <w:szCs w:val="24"/>
              </w:rPr>
              <w:t>и-</w:t>
            </w:r>
            <w:proofErr w:type="gramEnd"/>
            <w:r w:rsidRPr="005B03DF">
              <w:rPr>
                <w:sz w:val="24"/>
                <w:szCs w:val="24"/>
              </w:rPr>
              <w:br/>
              <w:t>ант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5B03DF" w:rsidRDefault="00CA2263" w:rsidP="00CA2263">
            <w:pPr>
              <w:jc w:val="center"/>
              <w:rPr>
                <w:sz w:val="24"/>
                <w:szCs w:val="24"/>
              </w:rPr>
            </w:pPr>
            <w:r w:rsidRPr="005B03DF">
              <w:rPr>
                <w:sz w:val="24"/>
                <w:szCs w:val="24"/>
              </w:rPr>
              <w:t>Мощ</w:t>
            </w:r>
            <w:r w:rsidRPr="005B03DF">
              <w:rPr>
                <w:sz w:val="24"/>
                <w:szCs w:val="24"/>
              </w:rPr>
              <w:softHyphen/>
              <w:t>ность</w:t>
            </w:r>
            <w:r w:rsidRPr="005B03DF">
              <w:rPr>
                <w:sz w:val="24"/>
                <w:szCs w:val="24"/>
              </w:rPr>
              <w:br/>
              <w:t>множества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A2263" w:rsidRPr="005B03DF" w:rsidRDefault="00CA2263" w:rsidP="00CA2263">
            <w:pPr>
              <w:jc w:val="center"/>
            </w:pPr>
            <w:r w:rsidRPr="005B03DF">
              <w:rPr>
                <w:sz w:val="24"/>
                <w:szCs w:val="24"/>
              </w:rPr>
              <w:t>Что надо вычислить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5B03DF" w:rsidRDefault="00CA2263" w:rsidP="00CA2263">
            <w:pPr>
              <w:jc w:val="center"/>
              <w:rPr>
                <w:sz w:val="24"/>
                <w:szCs w:val="24"/>
              </w:rPr>
            </w:pPr>
            <w:r w:rsidRPr="005B03DF">
              <w:rPr>
                <w:sz w:val="24"/>
                <w:szCs w:val="24"/>
              </w:rPr>
              <w:t>№ вар</w:t>
            </w:r>
            <w:proofErr w:type="gramStart"/>
            <w:r w:rsidRPr="005B03DF">
              <w:rPr>
                <w:sz w:val="24"/>
                <w:szCs w:val="24"/>
              </w:rPr>
              <w:t>и-</w:t>
            </w:r>
            <w:proofErr w:type="gramEnd"/>
            <w:r w:rsidRPr="005B03DF">
              <w:rPr>
                <w:sz w:val="24"/>
                <w:szCs w:val="24"/>
              </w:rPr>
              <w:br/>
              <w:t>анта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5B03DF" w:rsidRDefault="00CA2263" w:rsidP="00CA2263">
            <w:pPr>
              <w:jc w:val="center"/>
              <w:rPr>
                <w:sz w:val="24"/>
                <w:szCs w:val="24"/>
              </w:rPr>
            </w:pPr>
            <w:r w:rsidRPr="005B03DF">
              <w:rPr>
                <w:sz w:val="24"/>
                <w:szCs w:val="24"/>
              </w:rPr>
              <w:t>Мощ</w:t>
            </w:r>
            <w:r w:rsidRPr="005B03DF">
              <w:rPr>
                <w:sz w:val="24"/>
                <w:szCs w:val="24"/>
              </w:rPr>
              <w:softHyphen/>
              <w:t>ность</w:t>
            </w:r>
            <w:r w:rsidRPr="005B03DF">
              <w:rPr>
                <w:sz w:val="24"/>
                <w:szCs w:val="24"/>
              </w:rPr>
              <w:br/>
              <w:t>множества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5B03DF" w:rsidRDefault="00CA2263" w:rsidP="00CA2263">
            <w:pPr>
              <w:jc w:val="center"/>
            </w:pPr>
            <w:r w:rsidRPr="005B03DF">
              <w:rPr>
                <w:sz w:val="24"/>
                <w:szCs w:val="24"/>
              </w:rPr>
              <w:t>Что надо вычислить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800D12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800D12"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0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∩ 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(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)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\ (B ∩ C ∩ D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800D12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800D12"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2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\ B \ C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∩ D) ∩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800D12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800D12">
              <w:rPr>
                <w:sz w:val="24"/>
                <w:szCs w:val="24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∩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∩ D ∩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(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) ∩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2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\ C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∩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\ B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0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\ (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) \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∩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32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E5EBD" w:rsidRDefault="00CA2263" w:rsidP="00CA2263">
            <w:pPr>
              <w:spacing w:before="60" w:after="60"/>
            </w:pPr>
            <w:r>
              <w:t xml:space="preserve">(A ∩ B) </w:t>
            </w:r>
            <w:r>
              <w:rPr>
                <w:rFonts w:ascii="Cambria Math" w:hAnsi="Cambria Math" w:cs="Cambria Math"/>
              </w:rPr>
              <w:t>⊕</w:t>
            </w:r>
            <w:r>
              <w:t xml:space="preserve"> C </w:t>
            </w:r>
            <w:r>
              <w:rPr>
                <w:rFonts w:ascii="Cambria Math" w:hAnsi="Cambria Math" w:cs="Cambria Math"/>
              </w:rPr>
              <w:t>∪</w:t>
            </w:r>
            <w:r>
              <w:t xml:space="preserve"> D \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(C \ D) \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∩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) \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2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\ (B ∩ C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∩ B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(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) \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0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∩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\ B \ (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) \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2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(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) \ C) ∩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) \ (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\ D \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∩ C) \ D ∩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2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\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\ (B ∩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0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\ C \ D ∩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32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) \ D ∩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32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\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(C \ D \ E)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∩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∩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) \ C \ (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)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52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\ B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∩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32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∩ C) \ D ∩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∩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0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\ (B ∩ C) \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6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∩ B) \ (C ∩ D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7D102A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32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(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) \ D ∩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\ (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∩ D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7D102A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∩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∩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4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52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(C ∩ D) \ E</w:t>
            </w:r>
          </w:p>
        </w:tc>
      </w:tr>
      <w:tr w:rsidR="00CA2263" w:rsidRPr="007D102A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2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\ B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 C ∩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∩ B ∩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∩ E</w:t>
            </w:r>
          </w:p>
        </w:tc>
      </w:tr>
      <w:tr w:rsidR="00CA2263" w:rsidRPr="007D102A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0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∩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\ (B ∩ C ∩ D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32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∩ B) \ (C ∩ D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∩ D ∩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6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\ C ∩ D \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∩ (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32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(C ∩ D \ E)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9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(A \ B)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  <w:tr w:rsidR="00CA2263" w:rsidRPr="00DE5EBD" w:rsidTr="00957EA5">
        <w:trPr>
          <w:trHeight w:val="454"/>
        </w:trPr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0</w:t>
            </w:r>
          </w:p>
        </w:tc>
        <w:tc>
          <w:tcPr>
            <w:tcW w:w="3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∩ B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C ∩ D ∩ E</w:t>
            </w:r>
          </w:p>
        </w:tc>
        <w:tc>
          <w:tcPr>
            <w:tcW w:w="852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CA2263">
            <w:pPr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60" w:after="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2263" w:rsidRPr="00D073C4" w:rsidRDefault="00CA2263" w:rsidP="00CA2263">
            <w:pPr>
              <w:spacing w:before="60" w:after="60"/>
              <w:rPr>
                <w:rFonts w:ascii="Times New Roman" w:hAnsi="Times New Roman"/>
                <w:sz w:val="24"/>
                <w:szCs w:val="24"/>
              </w:rPr>
            </w:pPr>
            <w:r w:rsidRPr="00D073C4">
              <w:rPr>
                <w:rFonts w:ascii="Times New Roman" w:hAnsi="Times New Roman"/>
                <w:sz w:val="24"/>
                <w:szCs w:val="24"/>
              </w:rPr>
              <w:t xml:space="preserve">A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B ∩ C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∪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D </w:t>
            </w:r>
            <w:r w:rsidRPr="00D073C4">
              <w:rPr>
                <w:rFonts w:ascii="Cambria Math" w:hAnsi="Cambria Math" w:cs="Cambria Math"/>
                <w:sz w:val="24"/>
                <w:szCs w:val="24"/>
              </w:rPr>
              <w:t>⊕</w:t>
            </w:r>
            <w:r w:rsidRPr="00D073C4">
              <w:rPr>
                <w:rFonts w:ascii="Times New Roman" w:hAnsi="Times New Roman"/>
                <w:sz w:val="24"/>
                <w:szCs w:val="24"/>
              </w:rPr>
              <w:t xml:space="preserve"> E</w:t>
            </w:r>
          </w:p>
        </w:tc>
      </w:tr>
    </w:tbl>
    <w:p w:rsidR="00CA2263" w:rsidRDefault="00CA2263" w:rsidP="00CA2263"/>
    <w:p w:rsidR="00CA2263" w:rsidRPr="003A4171" w:rsidRDefault="00CA2263" w:rsidP="00CA2263">
      <w:pPr>
        <w:widowControl w:val="0"/>
        <w:spacing w:line="288" w:lineRule="auto"/>
        <w:ind w:firstLine="459"/>
        <w:jc w:val="both"/>
        <w:rPr>
          <w:rFonts w:ascii="Times New Roman" w:hAnsi="Times New Roman"/>
          <w:snapToGrid w:val="0"/>
          <w:sz w:val="28"/>
          <w:szCs w:val="28"/>
        </w:rPr>
      </w:pPr>
    </w:p>
    <w:p w:rsidR="00CA2263" w:rsidRPr="00AE566D" w:rsidRDefault="00CA2263" w:rsidP="00AE566D">
      <w:pPr>
        <w:pStyle w:val="af7"/>
        <w:ind w:right="-1"/>
        <w:rPr>
          <w:i/>
        </w:rPr>
      </w:pPr>
      <w:bookmarkStart w:id="305" w:name="_Toc486885199"/>
      <w:bookmarkStart w:id="306" w:name="_Toc517982339"/>
      <w:bookmarkStart w:id="307" w:name="_Toc517982947"/>
      <w:bookmarkStart w:id="308" w:name="_Toc518329747"/>
      <w:bookmarkStart w:id="309" w:name="_Toc12611574"/>
      <w:bookmarkStart w:id="310" w:name="_Toc31759383"/>
      <w:bookmarkStart w:id="311" w:name="_Toc55652646"/>
      <w:bookmarkStart w:id="312" w:name="_Toc55658834"/>
      <w:bookmarkStart w:id="313" w:name="_Toc55906308"/>
      <w:r w:rsidRPr="00AE566D">
        <w:rPr>
          <w:i/>
        </w:rPr>
        <w:t>Таблица 3.</w:t>
      </w:r>
      <w:bookmarkEnd w:id="305"/>
      <w:bookmarkEnd w:id="306"/>
      <w:bookmarkEnd w:id="307"/>
      <w:bookmarkEnd w:id="308"/>
      <w:r w:rsidRPr="00AE566D">
        <w:rPr>
          <w:i/>
        </w:rPr>
        <w:t>2</w:t>
      </w:r>
      <w:bookmarkEnd w:id="309"/>
      <w:bookmarkEnd w:id="310"/>
      <w:bookmarkEnd w:id="311"/>
      <w:bookmarkEnd w:id="312"/>
      <w:bookmarkEnd w:id="313"/>
    </w:p>
    <w:p w:rsidR="00CA2263" w:rsidRDefault="00CA2263" w:rsidP="00F42C49">
      <w:pPr>
        <w:pStyle w:val="af5"/>
      </w:pPr>
      <w:bookmarkStart w:id="314" w:name="_Toc486885200"/>
      <w:bookmarkStart w:id="315" w:name="_Toc517982340"/>
      <w:bookmarkStart w:id="316" w:name="_Toc517982948"/>
      <w:bookmarkStart w:id="317" w:name="_Toc518329748"/>
      <w:bookmarkStart w:id="318" w:name="_Toc12611575"/>
      <w:bookmarkStart w:id="319" w:name="_Toc31759384"/>
      <w:bookmarkStart w:id="320" w:name="_Toc55652647"/>
      <w:bookmarkStart w:id="321" w:name="_Toc55658835"/>
      <w:bookmarkStart w:id="322" w:name="_Toc55906309"/>
      <w:r>
        <w:t>И</w:t>
      </w:r>
      <w:r w:rsidRPr="008B0A49">
        <w:t>ндивидуальны</w:t>
      </w:r>
      <w:r>
        <w:t>е</w:t>
      </w:r>
      <w:r w:rsidRPr="008B0A49">
        <w:t xml:space="preserve"> задани</w:t>
      </w:r>
      <w:r>
        <w:t>я</w:t>
      </w:r>
      <w:r w:rsidRPr="008B0A49">
        <w:t xml:space="preserve"> к </w:t>
      </w:r>
      <w:bookmarkEnd w:id="314"/>
      <w:bookmarkEnd w:id="315"/>
      <w:bookmarkEnd w:id="316"/>
      <w:bookmarkEnd w:id="317"/>
      <w:r w:rsidR="00AE566D">
        <w:t>практикуму по гл. 3.</w:t>
      </w:r>
      <w:r w:rsidR="00AE566D">
        <w:br/>
      </w:r>
      <w:r>
        <w:t>Базовая структура данных и операции над последовательностями</w:t>
      </w:r>
      <w:bookmarkEnd w:id="318"/>
      <w:bookmarkEnd w:id="319"/>
      <w:bookmarkEnd w:id="320"/>
      <w:bookmarkEnd w:id="321"/>
      <w:bookmarkEnd w:id="322"/>
    </w:p>
    <w:tbl>
      <w:tblPr>
        <w:tblW w:w="0" w:type="auto"/>
        <w:tblInd w:w="454" w:type="dxa"/>
        <w:tblLook w:val="04A0" w:firstRow="1" w:lastRow="0" w:firstColumn="1" w:lastColumn="0" w:noHBand="0" w:noVBand="1"/>
      </w:tblPr>
      <w:tblGrid>
        <w:gridCol w:w="817"/>
        <w:gridCol w:w="869"/>
        <w:gridCol w:w="2818"/>
        <w:gridCol w:w="817"/>
        <w:gridCol w:w="869"/>
        <w:gridCol w:w="2927"/>
      </w:tblGrid>
      <w:tr w:rsidR="00CA2263" w:rsidRPr="00AE7285" w:rsidTr="00957EA5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AE7285" w:rsidRDefault="00CA2263" w:rsidP="00CA2263">
            <w:pPr>
              <w:jc w:val="center"/>
              <w:rPr>
                <w:sz w:val="24"/>
                <w:szCs w:val="24"/>
              </w:rPr>
            </w:pPr>
            <w:r w:rsidRPr="00AE7285">
              <w:rPr>
                <w:sz w:val="24"/>
                <w:szCs w:val="24"/>
              </w:rPr>
              <w:t>№ вар</w:t>
            </w:r>
            <w:proofErr w:type="gramStart"/>
            <w:r w:rsidRPr="00AE7285">
              <w:rPr>
                <w:sz w:val="24"/>
                <w:szCs w:val="24"/>
              </w:rPr>
              <w:t>и-</w:t>
            </w:r>
            <w:proofErr w:type="gramEnd"/>
            <w:r w:rsidRPr="00AE7285">
              <w:rPr>
                <w:sz w:val="24"/>
                <w:szCs w:val="24"/>
              </w:rPr>
              <w:br/>
              <w:t>анта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AE7285" w:rsidRDefault="00CA2263" w:rsidP="00CA2263">
            <w:pPr>
              <w:jc w:val="center"/>
              <w:rPr>
                <w:sz w:val="24"/>
                <w:szCs w:val="24"/>
              </w:rPr>
            </w:pPr>
            <w:r w:rsidRPr="00AE7285">
              <w:rPr>
                <w:sz w:val="24"/>
                <w:szCs w:val="24"/>
              </w:rPr>
              <w:t>Базо</w:t>
            </w:r>
            <w:r w:rsidRPr="00AE7285">
              <w:rPr>
                <w:sz w:val="24"/>
                <w:szCs w:val="24"/>
              </w:rPr>
              <w:softHyphen/>
              <w:t>вая</w:t>
            </w:r>
            <w:r w:rsidRPr="00AE7285">
              <w:rPr>
                <w:sz w:val="24"/>
                <w:szCs w:val="24"/>
              </w:rPr>
              <w:br/>
              <w:t>С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A2263" w:rsidRPr="00AE7285" w:rsidRDefault="00CA2263" w:rsidP="00CA2263">
            <w:pPr>
              <w:jc w:val="center"/>
            </w:pPr>
            <w:r w:rsidRPr="00AE7285">
              <w:rPr>
                <w:sz w:val="24"/>
                <w:szCs w:val="24"/>
              </w:rPr>
              <w:t xml:space="preserve">Дополнительные </w:t>
            </w:r>
            <w:r w:rsidRPr="00AE7285">
              <w:rPr>
                <w:sz w:val="24"/>
                <w:szCs w:val="24"/>
              </w:rPr>
              <w:br/>
              <w:t>операции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AE7285" w:rsidRDefault="00CA2263" w:rsidP="00CA2263">
            <w:pPr>
              <w:jc w:val="center"/>
              <w:rPr>
                <w:sz w:val="24"/>
                <w:szCs w:val="24"/>
              </w:rPr>
            </w:pPr>
            <w:r w:rsidRPr="00AE7285">
              <w:rPr>
                <w:sz w:val="24"/>
                <w:szCs w:val="24"/>
              </w:rPr>
              <w:t>№ вар</w:t>
            </w:r>
            <w:proofErr w:type="gramStart"/>
            <w:r w:rsidRPr="00AE7285">
              <w:rPr>
                <w:sz w:val="24"/>
                <w:szCs w:val="24"/>
              </w:rPr>
              <w:t>и-</w:t>
            </w:r>
            <w:proofErr w:type="gramEnd"/>
            <w:r w:rsidRPr="00AE7285">
              <w:rPr>
                <w:sz w:val="24"/>
                <w:szCs w:val="24"/>
              </w:rPr>
              <w:br/>
              <w:t>анта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AE7285" w:rsidRDefault="00CA2263" w:rsidP="00CA2263">
            <w:pPr>
              <w:jc w:val="center"/>
              <w:rPr>
                <w:sz w:val="24"/>
                <w:szCs w:val="24"/>
              </w:rPr>
            </w:pPr>
            <w:r w:rsidRPr="00AE7285">
              <w:rPr>
                <w:sz w:val="24"/>
                <w:szCs w:val="24"/>
              </w:rPr>
              <w:t>Базо</w:t>
            </w:r>
            <w:r w:rsidRPr="00AE7285">
              <w:rPr>
                <w:sz w:val="24"/>
                <w:szCs w:val="24"/>
              </w:rPr>
              <w:softHyphen/>
              <w:t>вая</w:t>
            </w:r>
            <w:r w:rsidRPr="00AE7285">
              <w:rPr>
                <w:sz w:val="24"/>
                <w:szCs w:val="24"/>
              </w:rPr>
              <w:br/>
              <w:t>С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AE7285" w:rsidRDefault="00CA2263" w:rsidP="00CA2263">
            <w:pPr>
              <w:jc w:val="center"/>
            </w:pPr>
            <w:r w:rsidRPr="00AE7285">
              <w:rPr>
                <w:sz w:val="24"/>
                <w:szCs w:val="24"/>
              </w:rPr>
              <w:t xml:space="preserve">Дополнительные </w:t>
            </w:r>
            <w:r w:rsidRPr="00AE7285">
              <w:rPr>
                <w:sz w:val="24"/>
                <w:szCs w:val="24"/>
              </w:rPr>
              <w:br/>
              <w:t>операции</w:t>
            </w:r>
          </w:p>
        </w:tc>
      </w:tr>
      <w:tr w:rsidR="00CA2263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800D12" w:rsidRDefault="00CA2263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800D12">
              <w:rPr>
                <w:sz w:val="24"/>
                <w:szCs w:val="24"/>
              </w:rPr>
              <w:t>1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в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MERGE</w:t>
            </w:r>
            <w:r w:rsidRPr="00D073C4">
              <w:rPr>
                <w:sz w:val="24"/>
                <w:szCs w:val="24"/>
              </w:rPr>
              <w:t xml:space="preserve">, </w:t>
            </w:r>
            <w:r w:rsidRPr="00D073C4">
              <w:rPr>
                <w:sz w:val="24"/>
                <w:szCs w:val="24"/>
                <w:lang w:val="en-US"/>
              </w:rPr>
              <w:t>EXCL</w:t>
            </w:r>
            <w:r w:rsidRPr="00D073C4">
              <w:rPr>
                <w:sz w:val="24"/>
                <w:szCs w:val="24"/>
              </w:rPr>
              <w:t xml:space="preserve">, </w:t>
            </w:r>
            <w:r w:rsidRPr="00D073C4">
              <w:rPr>
                <w:sz w:val="24"/>
                <w:szCs w:val="24"/>
                <w:lang w:val="en-US"/>
              </w:rPr>
              <w:t>CHANGE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АВЛ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CONCAT</w:t>
            </w:r>
            <w:r w:rsidRPr="00D073C4">
              <w:rPr>
                <w:sz w:val="24"/>
                <w:szCs w:val="24"/>
              </w:rPr>
              <w:t xml:space="preserve">, </w:t>
            </w:r>
            <w:r w:rsidRPr="00D073C4">
              <w:rPr>
                <w:sz w:val="24"/>
                <w:szCs w:val="24"/>
                <w:lang w:val="en-US"/>
              </w:rPr>
              <w:t>EXCL</w:t>
            </w:r>
            <w:r w:rsidRPr="00D073C4">
              <w:rPr>
                <w:sz w:val="24"/>
                <w:szCs w:val="24"/>
              </w:rPr>
              <w:t xml:space="preserve">, </w:t>
            </w:r>
            <w:r w:rsidRPr="00D073C4">
              <w:rPr>
                <w:sz w:val="24"/>
                <w:szCs w:val="24"/>
                <w:lang w:val="en-US"/>
              </w:rPr>
              <w:t>SUBST</w:t>
            </w:r>
          </w:p>
        </w:tc>
      </w:tr>
      <w:tr w:rsidR="00CA2263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800D12" w:rsidRDefault="00CA2263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800D12">
              <w:rPr>
                <w:sz w:val="24"/>
                <w:szCs w:val="24"/>
              </w:rPr>
              <w:t>2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АВЛ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CONCAT</w:t>
            </w:r>
            <w:r w:rsidRPr="00D073C4">
              <w:rPr>
                <w:sz w:val="24"/>
                <w:szCs w:val="24"/>
              </w:rPr>
              <w:t xml:space="preserve">, </w:t>
            </w:r>
            <w:r w:rsidRPr="00D073C4">
              <w:rPr>
                <w:sz w:val="24"/>
                <w:szCs w:val="24"/>
                <w:lang w:val="en-US"/>
              </w:rPr>
              <w:t>EXCL</w:t>
            </w:r>
            <w:r w:rsidRPr="00D073C4">
              <w:rPr>
                <w:sz w:val="24"/>
                <w:szCs w:val="24"/>
              </w:rPr>
              <w:t xml:space="preserve">, </w:t>
            </w:r>
            <w:r w:rsidRPr="00D073C4">
              <w:rPr>
                <w:sz w:val="24"/>
                <w:szCs w:val="24"/>
                <w:lang w:val="en-US"/>
              </w:rPr>
              <w:t>MUL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К-ч-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EXCL, SUBST</w:t>
            </w:r>
          </w:p>
        </w:tc>
      </w:tr>
      <w:tr w:rsidR="00CA2263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800D12" w:rsidRDefault="00CA2263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800D12">
              <w:rPr>
                <w:sz w:val="24"/>
                <w:szCs w:val="24"/>
              </w:rPr>
              <w:t>3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741F9" w:rsidP="00C741F9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</w:t>
            </w:r>
            <w:r w:rsidR="00CA2263" w:rsidRPr="00D073C4">
              <w:rPr>
                <w:sz w:val="24"/>
                <w:szCs w:val="24"/>
              </w:rPr>
              <w:t>-</w:t>
            </w:r>
            <w:r w:rsidRPr="00D073C4">
              <w:rPr>
                <w:sz w:val="24"/>
                <w:szCs w:val="24"/>
              </w:rPr>
              <w:t>2</w:t>
            </w:r>
            <w:r w:rsidR="00CA2263" w:rsidRPr="00D073C4">
              <w:rPr>
                <w:sz w:val="24"/>
                <w:szCs w:val="24"/>
              </w:rPr>
              <w:t>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EXCL, SUBST, MUL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EA3650" w:rsidRDefault="00CA2263" w:rsidP="00957EA5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957EA5">
              <w:rPr>
                <w:sz w:val="24"/>
                <w:szCs w:val="24"/>
              </w:rPr>
              <w:t>0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м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2263" w:rsidRPr="00D073C4" w:rsidRDefault="00CA2263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CONCAT, SUBST, CHANGE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2-3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ERASE, SUBST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C741F9" w:rsidP="00957EA5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957EA5">
              <w:rPr>
                <w:sz w:val="24"/>
                <w:szCs w:val="24"/>
              </w:rPr>
              <w:t>1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741F9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-2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CONCAT, CHANGE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м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CONCAT, SUBST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2-3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CONCAT, MUL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К-ч-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MERGE, EXCL, SUBST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EXCL, SUBST, CHANGE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CONCAT, EXCL, SUBST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ХТ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ERASE, EXCL, MUL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ХТ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MERGE, ERASE, EXCL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в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CONCAT, SUBST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MERGE, CONCAT, EXCL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АВЛ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ERASE, EXCL, CHANGE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м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CONCAT, ERASE, CHANGE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741F9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-2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CONCAT, ERASE, EXCL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741F9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-2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CONCAT, SUBST, CHANGE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м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EXCL, SUBST, MUL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2-3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ERASE, EXCL, SUBST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ХТ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CONCAT, EXCL, CHANGE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АВЛ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CONCAT, EXCL, SUBST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C741F9" w:rsidP="00957EA5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957EA5">
              <w:rPr>
                <w:sz w:val="24"/>
                <w:szCs w:val="24"/>
              </w:rPr>
              <w:t>0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К-ч-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MERGE, CONCAT, EXCL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ХТ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CONCAT, EXCL, CHANGE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C741F9" w:rsidP="00957EA5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957EA5">
              <w:rPr>
                <w:sz w:val="24"/>
                <w:szCs w:val="24"/>
              </w:rPr>
              <w:t>1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2-3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EXCL, CHANGE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К-ч-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MERGE, CONCAT, MUL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2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CONCAT, EXCL, MUL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в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ERASE, SUBST, CHANGE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3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ХТ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CONCAT, ERASE</w:t>
            </w:r>
          </w:p>
        </w:tc>
      </w:tr>
      <w:tr w:rsidR="00C741F9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АВЛ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MERGE, SUBST, MUL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4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41F9" w:rsidRPr="00D073C4" w:rsidRDefault="00C741F9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CONCAT, EXCL, SUBST</w:t>
            </w:r>
          </w:p>
        </w:tc>
      </w:tr>
    </w:tbl>
    <w:p w:rsidR="00441C5C" w:rsidRPr="00957EA5" w:rsidRDefault="00441C5C" w:rsidP="00957EA5">
      <w:pPr>
        <w:pStyle w:val="af7"/>
        <w:ind w:right="141"/>
        <w:rPr>
          <w:i/>
        </w:rPr>
      </w:pPr>
      <w:r w:rsidRPr="00957EA5">
        <w:rPr>
          <w:i/>
        </w:rPr>
        <w:lastRenderedPageBreak/>
        <w:t>Окончание табл. 3.2</w:t>
      </w:r>
    </w:p>
    <w:tbl>
      <w:tblPr>
        <w:tblW w:w="0" w:type="auto"/>
        <w:tblInd w:w="454" w:type="dxa"/>
        <w:tblLook w:val="04A0" w:firstRow="1" w:lastRow="0" w:firstColumn="1" w:lastColumn="0" w:noHBand="0" w:noVBand="1"/>
      </w:tblPr>
      <w:tblGrid>
        <w:gridCol w:w="817"/>
        <w:gridCol w:w="869"/>
        <w:gridCol w:w="2818"/>
        <w:gridCol w:w="817"/>
        <w:gridCol w:w="869"/>
        <w:gridCol w:w="2927"/>
      </w:tblGrid>
      <w:tr w:rsidR="00E644CF" w:rsidRPr="00441C5C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4CF" w:rsidRPr="00AE7285" w:rsidRDefault="00E644CF" w:rsidP="00FA0CC8">
            <w:pPr>
              <w:jc w:val="center"/>
              <w:rPr>
                <w:sz w:val="24"/>
                <w:szCs w:val="24"/>
              </w:rPr>
            </w:pPr>
            <w:r w:rsidRPr="00AE7285">
              <w:rPr>
                <w:sz w:val="24"/>
                <w:szCs w:val="24"/>
              </w:rPr>
              <w:t>№ вар</w:t>
            </w:r>
            <w:proofErr w:type="gramStart"/>
            <w:r w:rsidRPr="00AE7285">
              <w:rPr>
                <w:sz w:val="24"/>
                <w:szCs w:val="24"/>
              </w:rPr>
              <w:t>и-</w:t>
            </w:r>
            <w:proofErr w:type="gramEnd"/>
            <w:r w:rsidRPr="00AE7285">
              <w:rPr>
                <w:sz w:val="24"/>
                <w:szCs w:val="24"/>
              </w:rPr>
              <w:br/>
              <w:t>анта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4CF" w:rsidRPr="00AE7285" w:rsidRDefault="00E644CF" w:rsidP="00FA0CC8">
            <w:pPr>
              <w:jc w:val="center"/>
              <w:rPr>
                <w:sz w:val="24"/>
                <w:szCs w:val="24"/>
              </w:rPr>
            </w:pPr>
            <w:r w:rsidRPr="00AE7285">
              <w:rPr>
                <w:sz w:val="24"/>
                <w:szCs w:val="24"/>
              </w:rPr>
              <w:t>Базо</w:t>
            </w:r>
            <w:r w:rsidRPr="00AE7285">
              <w:rPr>
                <w:sz w:val="24"/>
                <w:szCs w:val="24"/>
              </w:rPr>
              <w:softHyphen/>
              <w:t>вая</w:t>
            </w:r>
            <w:r w:rsidRPr="00AE7285">
              <w:rPr>
                <w:sz w:val="24"/>
                <w:szCs w:val="24"/>
              </w:rPr>
              <w:br/>
              <w:t>С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E644CF" w:rsidRPr="00AE7285" w:rsidRDefault="00E644CF" w:rsidP="00FA0CC8">
            <w:pPr>
              <w:jc w:val="center"/>
            </w:pPr>
            <w:r w:rsidRPr="00AE7285">
              <w:rPr>
                <w:sz w:val="24"/>
                <w:szCs w:val="24"/>
              </w:rPr>
              <w:t xml:space="preserve">Дополнительные </w:t>
            </w:r>
            <w:r w:rsidRPr="00AE7285">
              <w:rPr>
                <w:sz w:val="24"/>
                <w:szCs w:val="24"/>
              </w:rPr>
              <w:br/>
              <w:t>операции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4CF" w:rsidRPr="00AE7285" w:rsidRDefault="00E644CF" w:rsidP="00FA0CC8">
            <w:pPr>
              <w:jc w:val="center"/>
              <w:rPr>
                <w:sz w:val="24"/>
                <w:szCs w:val="24"/>
              </w:rPr>
            </w:pPr>
            <w:r w:rsidRPr="00AE7285">
              <w:rPr>
                <w:sz w:val="24"/>
                <w:szCs w:val="24"/>
              </w:rPr>
              <w:t>№ вар</w:t>
            </w:r>
            <w:proofErr w:type="gramStart"/>
            <w:r w:rsidRPr="00AE7285">
              <w:rPr>
                <w:sz w:val="24"/>
                <w:szCs w:val="24"/>
              </w:rPr>
              <w:t>и-</w:t>
            </w:r>
            <w:proofErr w:type="gramEnd"/>
            <w:r w:rsidRPr="00AE7285">
              <w:rPr>
                <w:sz w:val="24"/>
                <w:szCs w:val="24"/>
              </w:rPr>
              <w:br/>
              <w:t>анта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4CF" w:rsidRPr="00AE7285" w:rsidRDefault="00E644CF" w:rsidP="00FA0CC8">
            <w:pPr>
              <w:jc w:val="center"/>
              <w:rPr>
                <w:sz w:val="24"/>
                <w:szCs w:val="24"/>
              </w:rPr>
            </w:pPr>
            <w:r w:rsidRPr="00AE7285">
              <w:rPr>
                <w:sz w:val="24"/>
                <w:szCs w:val="24"/>
              </w:rPr>
              <w:t>Базо</w:t>
            </w:r>
            <w:r w:rsidRPr="00AE7285">
              <w:rPr>
                <w:sz w:val="24"/>
                <w:szCs w:val="24"/>
              </w:rPr>
              <w:softHyphen/>
              <w:t>вая</w:t>
            </w:r>
            <w:r w:rsidRPr="00AE7285">
              <w:rPr>
                <w:sz w:val="24"/>
                <w:szCs w:val="24"/>
              </w:rPr>
              <w:br/>
              <w:t>С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4CF" w:rsidRPr="00AE7285" w:rsidRDefault="00E644CF" w:rsidP="00FA0CC8">
            <w:pPr>
              <w:jc w:val="center"/>
            </w:pPr>
            <w:r w:rsidRPr="00AE7285">
              <w:rPr>
                <w:sz w:val="24"/>
                <w:szCs w:val="24"/>
              </w:rPr>
              <w:t xml:space="preserve">Дополнительные </w:t>
            </w:r>
            <w:r w:rsidRPr="00AE7285">
              <w:rPr>
                <w:sz w:val="24"/>
                <w:szCs w:val="24"/>
              </w:rPr>
              <w:br/>
              <w:t>операции</w:t>
            </w:r>
          </w:p>
        </w:tc>
      </w:tr>
      <w:tr w:rsidR="00957EA5" w:rsidRPr="00441C5C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Default="00957EA5" w:rsidP="00AB27E1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5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AB27E1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в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957EA5" w:rsidRPr="00D073C4" w:rsidRDefault="00957EA5" w:rsidP="00AB27E1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MERGE, SUBST, CHANGE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EA3650" w:rsidRDefault="00957EA5" w:rsidP="00AB27E1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3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AB27E1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2-3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AB27E1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ERASE, EXCL, SUBST</w:t>
            </w:r>
          </w:p>
        </w:tc>
      </w:tr>
      <w:tr w:rsidR="00957EA5" w:rsidRPr="00441C5C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957EA5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6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441C5C" w:rsidRDefault="00957EA5" w:rsidP="00CA2263">
            <w:pPr>
              <w:spacing w:before="100" w:after="100"/>
              <w:jc w:val="center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</w:rPr>
              <w:t>ХТ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957EA5" w:rsidRPr="00441C5C" w:rsidRDefault="00957EA5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CONCAT, ERASE, EXCL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441C5C" w:rsidRDefault="00957EA5" w:rsidP="00CA2263">
            <w:pPr>
              <w:spacing w:before="100" w:after="100"/>
              <w:jc w:val="center"/>
              <w:rPr>
                <w:sz w:val="24"/>
                <w:szCs w:val="24"/>
                <w:lang w:val="en-US"/>
              </w:rPr>
            </w:pPr>
            <w:r w:rsidRPr="00441C5C">
              <w:rPr>
                <w:sz w:val="24"/>
                <w:szCs w:val="24"/>
                <w:lang w:val="en-US"/>
              </w:rPr>
              <w:t>44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441C5C" w:rsidRDefault="00957EA5" w:rsidP="00CA2263">
            <w:pPr>
              <w:spacing w:before="100" w:after="100"/>
              <w:jc w:val="center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</w:rPr>
              <w:t>АВЛ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CONCAT, ERASE, CHANGE</w:t>
            </w:r>
          </w:p>
        </w:tc>
      </w:tr>
      <w:tr w:rsidR="00957EA5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957EA5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7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441C5C" w:rsidRDefault="00957EA5" w:rsidP="00CA2263">
            <w:pPr>
              <w:spacing w:before="100" w:after="100"/>
              <w:jc w:val="center"/>
              <w:rPr>
                <w:sz w:val="24"/>
                <w:szCs w:val="24"/>
                <w:lang w:val="en-US"/>
              </w:rPr>
            </w:pPr>
            <w:r w:rsidRPr="00441C5C">
              <w:rPr>
                <w:sz w:val="24"/>
                <w:szCs w:val="24"/>
                <w:lang w:val="en-US"/>
              </w:rPr>
              <w:t>2-3</w:t>
            </w:r>
            <w:r w:rsidRPr="00D073C4">
              <w:rPr>
                <w:sz w:val="24"/>
                <w:szCs w:val="24"/>
              </w:rPr>
              <w:t>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957EA5" w:rsidRPr="00441C5C" w:rsidRDefault="00957EA5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CONCAT, CHANGE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441C5C" w:rsidRDefault="00957EA5" w:rsidP="00CA2263">
            <w:pPr>
              <w:spacing w:before="100" w:after="100"/>
              <w:jc w:val="center"/>
              <w:rPr>
                <w:sz w:val="24"/>
                <w:szCs w:val="24"/>
                <w:lang w:val="en-US"/>
              </w:rPr>
            </w:pPr>
            <w:r w:rsidRPr="00441C5C">
              <w:rPr>
                <w:sz w:val="24"/>
                <w:szCs w:val="24"/>
                <w:lang w:val="en-US"/>
              </w:rPr>
              <w:t>45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441C5C" w:rsidRDefault="00957EA5" w:rsidP="00CA2263">
            <w:pPr>
              <w:spacing w:before="100" w:after="100"/>
              <w:jc w:val="center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</w:rPr>
              <w:t>ДДПм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ERASE, SUBST</w:t>
            </w:r>
          </w:p>
        </w:tc>
      </w:tr>
      <w:tr w:rsidR="00957EA5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8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м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EXCL, SUBST, CHANGE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6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в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MERGE, SUBST, MUL</w:t>
            </w:r>
          </w:p>
        </w:tc>
      </w:tr>
      <w:tr w:rsidR="00957EA5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9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ERASE, EXCL, CHANGE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7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741F9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-2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ERASE, CHANGE</w:t>
            </w:r>
          </w:p>
        </w:tc>
      </w:tr>
      <w:tr w:rsidR="00957EA5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741F9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1-2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MERGE, CONCAT, ERASE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8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К-ч-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SUBST, CHANGE</w:t>
            </w:r>
          </w:p>
        </w:tc>
      </w:tr>
      <w:tr w:rsidR="00957EA5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К-ч-д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ERASE, EXCL, MUL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9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ERASE, SUBST, CHANGE</w:t>
            </w:r>
          </w:p>
        </w:tc>
      </w:tr>
      <w:tr w:rsidR="00957EA5" w:rsidRPr="005B271B" w:rsidTr="00957EA5">
        <w:trPr>
          <w:trHeight w:val="20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ДДПв</w:t>
            </w: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  <w:lang w:val="en-US"/>
              </w:rPr>
              <w:t>MERGE, ERASE, CHANGE</w:t>
            </w:r>
            <w:r w:rsidRPr="00D073C4">
              <w:rPr>
                <w:sz w:val="24"/>
                <w:szCs w:val="24"/>
              </w:rPr>
              <w:t xml:space="preserve"> </w:t>
            </w:r>
          </w:p>
        </w:tc>
        <w:tc>
          <w:tcPr>
            <w:tcW w:w="817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EA3650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</w:t>
            </w:r>
          </w:p>
        </w:tc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jc w:val="center"/>
              <w:rPr>
                <w:sz w:val="24"/>
                <w:szCs w:val="24"/>
              </w:rPr>
            </w:pPr>
            <w:r w:rsidRPr="00D073C4">
              <w:rPr>
                <w:sz w:val="24"/>
                <w:szCs w:val="24"/>
              </w:rPr>
              <w:t>К-ч-д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CA2263">
            <w:pPr>
              <w:spacing w:before="100" w:after="100"/>
              <w:rPr>
                <w:sz w:val="24"/>
                <w:szCs w:val="24"/>
                <w:lang w:val="en-US"/>
              </w:rPr>
            </w:pPr>
            <w:r w:rsidRPr="00D073C4">
              <w:rPr>
                <w:sz w:val="24"/>
                <w:szCs w:val="24"/>
                <w:lang w:val="en-US"/>
              </w:rPr>
              <w:t>MERGE, ERASE, EXCL</w:t>
            </w:r>
          </w:p>
        </w:tc>
      </w:tr>
      <w:tr w:rsidR="00957EA5" w:rsidRPr="005B271B" w:rsidTr="00957EA5">
        <w:trPr>
          <w:trHeight w:hRule="exact" w:val="2461"/>
        </w:trPr>
        <w:tc>
          <w:tcPr>
            <w:tcW w:w="911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7EA5" w:rsidRPr="00D073C4" w:rsidRDefault="00957EA5" w:rsidP="00957EA5">
            <w:pPr>
              <w:pStyle w:val="af0"/>
              <w:ind w:firstLine="0"/>
            </w:pPr>
            <w:r w:rsidRPr="00957EA5">
              <w:rPr>
                <w:i/>
              </w:rPr>
              <w:t>Примечание</w:t>
            </w:r>
            <w:r>
              <w:t xml:space="preserve">: </w:t>
            </w:r>
            <w:r w:rsidRPr="00D073C4">
              <w:t>В таблице использованы следующие обозначения:</w:t>
            </w:r>
            <w:r>
              <w:t xml:space="preserve"> ХТ</w:t>
            </w:r>
            <w:r w:rsidRPr="00D073C4">
              <w:t xml:space="preserve"> — хеш-таблица</w:t>
            </w:r>
            <w:r>
              <w:t xml:space="preserve">; </w:t>
            </w:r>
            <w:r w:rsidRPr="00D073C4">
              <w:t>ДДП — дерево двоичного поиска (без автобалансировки);</w:t>
            </w:r>
            <w:r>
              <w:t xml:space="preserve"> </w:t>
            </w:r>
            <w:r w:rsidRPr="00D073C4">
              <w:t xml:space="preserve">ДДПв  — то же, с хранением в </w:t>
            </w:r>
            <w:proofErr w:type="gramStart"/>
            <w:r w:rsidRPr="00D073C4">
              <w:t>каждом</w:t>
            </w:r>
            <w:proofErr w:type="gramEnd"/>
            <w:r w:rsidRPr="00D073C4">
              <w:t xml:space="preserve"> узле высоты поддерева;</w:t>
            </w:r>
            <w:r>
              <w:t xml:space="preserve"> </w:t>
            </w:r>
            <w:r w:rsidRPr="00D073C4">
              <w:t>ДДПм  — то же, с хранением мощности поддерева;</w:t>
            </w:r>
            <w:r>
              <w:t xml:space="preserve"> </w:t>
            </w:r>
            <w:r w:rsidRPr="00D073C4">
              <w:t>АВЛд — АВЛ-дерево (с автоб</w:t>
            </w:r>
            <w:r w:rsidRPr="00D073C4">
              <w:t>а</w:t>
            </w:r>
            <w:r w:rsidRPr="00D073C4">
              <w:t>лансировкой);</w:t>
            </w:r>
            <w:r>
              <w:t xml:space="preserve"> </w:t>
            </w:r>
            <w:r w:rsidRPr="00D073C4">
              <w:t>К-ч-д — красно-ч</w:t>
            </w:r>
            <w:r>
              <w:t>е</w:t>
            </w:r>
            <w:r w:rsidRPr="00D073C4">
              <w:t>рное дерево (с автобалансировкой);</w:t>
            </w:r>
            <w:r>
              <w:t xml:space="preserve"> </w:t>
            </w:r>
            <w:r w:rsidRPr="00D073C4">
              <w:t>2–3д — 2–3-дерево (всегда сбалансированное);</w:t>
            </w:r>
            <w:r>
              <w:t xml:space="preserve"> 1-2д — 1-2-дерево</w:t>
            </w:r>
            <w:r w:rsidRPr="00D073C4">
              <w:t>.</w:t>
            </w:r>
          </w:p>
        </w:tc>
      </w:tr>
    </w:tbl>
    <w:p w:rsidR="00F963D5" w:rsidRPr="001B5AB2" w:rsidRDefault="00181C33" w:rsidP="00957EA5">
      <w:pPr>
        <w:pStyle w:val="af0"/>
        <w:spacing w:before="120"/>
        <w:rPr>
          <w:spacing w:val="-2"/>
        </w:rPr>
      </w:pPr>
      <w:r>
        <w:t>Итератор чтения для просмотра структуры данных или е</w:t>
      </w:r>
      <w:r w:rsidR="00D20E45">
        <w:t>е</w:t>
      </w:r>
      <w:r>
        <w:t xml:space="preserve"> части можно реализовать для всех перечисленных выше структур данных. </w:t>
      </w:r>
      <w:r w:rsidR="0058538A">
        <w:t>Итератор вста</w:t>
      </w:r>
      <w:r w:rsidR="0058538A">
        <w:t>в</w:t>
      </w:r>
      <w:r w:rsidR="0058538A">
        <w:t>ки, обеспечивающий добавление ключей в множество, может без проблем быть реализован только для хеш-таблицы. Указание места вставки для не</w:t>
      </w:r>
      <w:r w:rsidR="00D20E45">
        <w:t>е</w:t>
      </w:r>
      <w:r w:rsidR="0058538A">
        <w:t xml:space="preserve"> игнорируется как совершенно излишнее. Для ДДП вставка без указания м</w:t>
      </w:r>
      <w:r w:rsidR="0058538A">
        <w:t>е</w:t>
      </w:r>
      <w:r w:rsidR="0058538A">
        <w:t xml:space="preserve">ста начала поиска может быть выполнена </w:t>
      </w:r>
      <w:r w:rsidR="00DB01AA">
        <w:t xml:space="preserve">только за логарифмическое время, поскольку корректный поиск места вставки в </w:t>
      </w:r>
      <w:proofErr w:type="gramStart"/>
      <w:r w:rsidR="00DB01AA">
        <w:t>общем</w:t>
      </w:r>
      <w:proofErr w:type="gramEnd"/>
      <w:r w:rsidR="00DB01AA">
        <w:t xml:space="preserve"> случае должен нач</w:t>
      </w:r>
      <w:r w:rsidR="00DB01AA">
        <w:t>и</w:t>
      </w:r>
      <w:r w:rsidR="00DB01AA">
        <w:t>наться от корня дерева.</w:t>
      </w:r>
      <w:r w:rsidR="0058538A">
        <w:t xml:space="preserve"> Вставка за константное время возможна, только если итератор вставки укажет для начала поиска места вставки на ключ, вставле</w:t>
      </w:r>
      <w:r w:rsidR="0058538A">
        <w:t>н</w:t>
      </w:r>
      <w:r w:rsidR="0058538A">
        <w:t>ный последним. В случае вставки произвольного ключа такое указание пр</w:t>
      </w:r>
      <w:r w:rsidR="0058538A">
        <w:t>и</w:t>
      </w:r>
      <w:r w:rsidR="0058538A">
        <w:lastRenderedPageBreak/>
        <w:t>вед</w:t>
      </w:r>
      <w:r w:rsidR="00D20E45">
        <w:t>е</w:t>
      </w:r>
      <w:r w:rsidR="0058538A">
        <w:t>т к хаосу. Оно допустимо и целесообразно только для вставки упоряд</w:t>
      </w:r>
      <w:r w:rsidR="0058538A">
        <w:t>о</w:t>
      </w:r>
      <w:r w:rsidR="0058538A">
        <w:t>ченной последовательности ключей</w:t>
      </w:r>
      <w:r w:rsidR="005B649E">
        <w:t xml:space="preserve"> в пустое дерево</w:t>
      </w:r>
      <w:r w:rsidR="0058538A">
        <w:t xml:space="preserve">, как это </w:t>
      </w:r>
      <w:r w:rsidR="00513DC9">
        <w:t>пр</w:t>
      </w:r>
      <w:r w:rsidR="00DB01AA">
        <w:t>о</w:t>
      </w:r>
      <w:r w:rsidR="00513DC9">
        <w:t>исходит</w:t>
      </w:r>
      <w:r w:rsidR="0058538A">
        <w:t xml:space="preserve"> в</w:t>
      </w:r>
      <w:r w:rsidR="00DB01AA">
        <w:t> </w:t>
      </w:r>
      <w:r w:rsidR="0058538A">
        <w:t>двуместных операциях с множествами по схеме слияния. Чтобы форма ДДП такими вставками не искажалась, оно должно быть автобалансир</w:t>
      </w:r>
      <w:r w:rsidR="00DB01AA">
        <w:t>у</w:t>
      </w:r>
      <w:r w:rsidR="00DB01AA">
        <w:t>ю</w:t>
      </w:r>
      <w:r w:rsidR="00DB01AA">
        <w:t>щимся</w:t>
      </w:r>
      <w:r w:rsidR="0058538A">
        <w:t xml:space="preserve">. Чтобы обеспечить двуместную операцию за линейное время с </w:t>
      </w:r>
      <w:proofErr w:type="gramStart"/>
      <w:r w:rsidR="00F963D5">
        <w:t>обы</w:t>
      </w:r>
      <w:r w:rsidR="00F963D5">
        <w:t>ч</w:t>
      </w:r>
      <w:r w:rsidR="00F963D5">
        <w:t>ным</w:t>
      </w:r>
      <w:proofErr w:type="gramEnd"/>
      <w:r w:rsidR="00F963D5">
        <w:t xml:space="preserve"> </w:t>
      </w:r>
      <w:r w:rsidR="0058538A">
        <w:t xml:space="preserve">ДДП </w:t>
      </w:r>
      <w:r w:rsidR="00F963D5">
        <w:t xml:space="preserve">— </w:t>
      </w:r>
      <w:r w:rsidR="0058538A">
        <w:t>без автобалансировки, необходимо по</w:t>
      </w:r>
      <w:r w:rsidR="00F963D5">
        <w:t>мещать</w:t>
      </w:r>
      <w:r w:rsidR="0058538A">
        <w:t xml:space="preserve"> результат</w:t>
      </w:r>
      <w:r w:rsidR="00F963D5">
        <w:t xml:space="preserve"> опер</w:t>
      </w:r>
      <w:r w:rsidR="00F963D5">
        <w:t>а</w:t>
      </w:r>
      <w:r w:rsidR="00F963D5">
        <w:t>ции</w:t>
      </w:r>
      <w:r w:rsidR="0058538A">
        <w:t xml:space="preserve"> </w:t>
      </w:r>
      <w:r w:rsidR="0058538A" w:rsidRPr="001B5AB2">
        <w:rPr>
          <w:spacing w:val="-2"/>
        </w:rPr>
        <w:t>в</w:t>
      </w:r>
      <w:r w:rsidR="00F963D5" w:rsidRPr="001B5AB2">
        <w:rPr>
          <w:spacing w:val="-2"/>
        </w:rPr>
        <w:t> </w:t>
      </w:r>
      <w:r w:rsidR="0058538A" w:rsidRPr="001B5AB2">
        <w:rPr>
          <w:spacing w:val="-2"/>
        </w:rPr>
        <w:t>промежуточн</w:t>
      </w:r>
      <w:r w:rsidR="00F963D5" w:rsidRPr="001B5AB2">
        <w:rPr>
          <w:spacing w:val="-2"/>
        </w:rPr>
        <w:t>ый буфер</w:t>
      </w:r>
      <w:r w:rsidR="0058538A" w:rsidRPr="001B5AB2">
        <w:rPr>
          <w:spacing w:val="-2"/>
        </w:rPr>
        <w:t xml:space="preserve"> (вектор) и затем восстан</w:t>
      </w:r>
      <w:r w:rsidR="00F963D5" w:rsidRPr="001B5AB2">
        <w:rPr>
          <w:spacing w:val="-2"/>
        </w:rPr>
        <w:t>а</w:t>
      </w:r>
      <w:r w:rsidR="0058538A" w:rsidRPr="001B5AB2">
        <w:rPr>
          <w:spacing w:val="-2"/>
        </w:rPr>
        <w:t>в</w:t>
      </w:r>
      <w:r w:rsidR="00F963D5" w:rsidRPr="001B5AB2">
        <w:rPr>
          <w:spacing w:val="-2"/>
        </w:rPr>
        <w:t>ливать</w:t>
      </w:r>
      <w:r w:rsidR="0058538A" w:rsidRPr="001B5AB2">
        <w:rPr>
          <w:spacing w:val="-2"/>
        </w:rPr>
        <w:t xml:space="preserve"> дерево из него. </w:t>
      </w:r>
    </w:p>
    <w:p w:rsidR="00181C33" w:rsidRDefault="0058538A" w:rsidP="001C075A">
      <w:pPr>
        <w:pStyle w:val="af0"/>
      </w:pPr>
      <w:r>
        <w:t xml:space="preserve">ДДП с хранением в узлах высоты работает аналогично </w:t>
      </w:r>
      <w:proofErr w:type="gramStart"/>
      <w:r>
        <w:t>самобалансир</w:t>
      </w:r>
      <w:r>
        <w:t>у</w:t>
      </w:r>
      <w:r>
        <w:t>ющемуся</w:t>
      </w:r>
      <w:proofErr w:type="gramEnd"/>
      <w:r>
        <w:t xml:space="preserve"> АВЛ-дереву: балансы вычисляются динамически сравнением высот поддеревьев.</w:t>
      </w:r>
    </w:p>
    <w:p w:rsidR="00513DC9" w:rsidRDefault="00F963D5" w:rsidP="001C075A">
      <w:pPr>
        <w:pStyle w:val="af0"/>
      </w:pPr>
      <w:r>
        <w:t xml:space="preserve">Для деревьев с автобалансировкой итератор вставки обеспечивает в </w:t>
      </w:r>
      <w:proofErr w:type="gramStart"/>
      <w:r>
        <w:t>к</w:t>
      </w:r>
      <w:r>
        <w:t>а</w:t>
      </w:r>
      <w:r>
        <w:t>честве</w:t>
      </w:r>
      <w:proofErr w:type="gramEnd"/>
      <w:r>
        <w:t xml:space="preserve"> точки начала очередного поиска узел, на котором балансировка зако</w:t>
      </w:r>
      <w:r>
        <w:t>н</w:t>
      </w:r>
      <w:r>
        <w:t>чилась.</w:t>
      </w:r>
      <w:r w:rsidR="00C741F9">
        <w:t xml:space="preserve"> Для этого в </w:t>
      </w:r>
      <w:proofErr w:type="gramStart"/>
      <w:r w:rsidR="00C741F9">
        <w:t>н</w:t>
      </w:r>
      <w:r w:rsidR="00D20E45">
        <w:t>е</w:t>
      </w:r>
      <w:r w:rsidR="00C741F9">
        <w:t>м</w:t>
      </w:r>
      <w:proofErr w:type="gramEnd"/>
      <w:r w:rsidR="00C741F9">
        <w:t xml:space="preserve"> хранится стек с пут</w:t>
      </w:r>
      <w:r w:rsidR="00D20E45">
        <w:t>е</w:t>
      </w:r>
      <w:r w:rsidR="00C741F9">
        <w:t>м от корня к точке вставки.</w:t>
      </w:r>
    </w:p>
    <w:p w:rsidR="002C45F7" w:rsidRDefault="00F963D5" w:rsidP="001C075A">
      <w:pPr>
        <w:pStyle w:val="af0"/>
      </w:pPr>
      <w:r>
        <w:t xml:space="preserve">ДДП с хранением в узлах мощности поддеревьев само по себе не имеет преимуществ </w:t>
      </w:r>
      <w:proofErr w:type="gramStart"/>
      <w:r>
        <w:t>перед</w:t>
      </w:r>
      <w:proofErr w:type="gramEnd"/>
      <w:r>
        <w:t xml:space="preserve"> обычным ДДП при случайных вставках. </w:t>
      </w:r>
      <w:r w:rsidR="00764661">
        <w:t>Но для такого дерева существует алгоритм вставки в корень. После создания, как обычно, нового узла — листа он с помощью серии вращений пар отец-сын перемеш</w:t>
      </w:r>
      <w:r w:rsidR="00764661">
        <w:t>а</w:t>
      </w:r>
      <w:r w:rsidR="00764661">
        <w:t>ется в корень дерева. П</w:t>
      </w:r>
      <w:r>
        <w:t xml:space="preserve">ри двуместных операциях итератор вставки может выполнять вставку нового узла </w:t>
      </w:r>
      <w:r w:rsidR="00764661">
        <w:t xml:space="preserve">сразу </w:t>
      </w:r>
      <w:r>
        <w:t xml:space="preserve">в </w:t>
      </w:r>
      <w:r w:rsidR="00DB01AA">
        <w:t> </w:t>
      </w:r>
      <w:r>
        <w:t>корень (за константное время)</w:t>
      </w:r>
      <w:r w:rsidR="00764661">
        <w:t>. Дер</w:t>
      </w:r>
      <w:r w:rsidR="00764661">
        <w:t>е</w:t>
      </w:r>
      <w:r w:rsidR="00764661">
        <w:t>во получается вырожденным, но</w:t>
      </w:r>
      <w:r>
        <w:t xml:space="preserve"> по завершении </w:t>
      </w:r>
      <w:r w:rsidR="00764661">
        <w:t xml:space="preserve">двуместной </w:t>
      </w:r>
      <w:r>
        <w:t xml:space="preserve">операции </w:t>
      </w:r>
      <w:r w:rsidR="00764661">
        <w:t>может быть сбалансировано за линейное время</w:t>
      </w:r>
      <w:r>
        <w:t>, как и обычно</w:t>
      </w:r>
      <w:r w:rsidR="00764661">
        <w:t>е</w:t>
      </w:r>
      <w:r>
        <w:t xml:space="preserve"> ДДП, но без испол</w:t>
      </w:r>
      <w:r>
        <w:t>ь</w:t>
      </w:r>
      <w:r>
        <w:t>зования дополнительной памяти.</w:t>
      </w:r>
    </w:p>
    <w:p w:rsidR="00F963D5" w:rsidRDefault="00F963D5" w:rsidP="001C075A">
      <w:pPr>
        <w:pStyle w:val="af0"/>
      </w:pPr>
      <w:r>
        <w:t>Для 2</w:t>
      </w:r>
      <w:r w:rsidR="00513DC9">
        <w:t>–</w:t>
      </w:r>
      <w:r>
        <w:t>3-дерева возможна как схема с автобалансировкой после каждой вставки, так и получение промежуточного списка упорядоченных узлов, из которого по завершении двуместной операции дерево восстан</w:t>
      </w:r>
      <w:r w:rsidR="005B649E">
        <w:t>авливается</w:t>
      </w:r>
      <w:r>
        <w:t xml:space="preserve"> за линейное время без использования дополнительной памяти. Узл</w:t>
      </w:r>
      <w:r w:rsidR="00246BFD">
        <w:t xml:space="preserve">ы дерева при </w:t>
      </w:r>
      <w:r w:rsidR="00246BFD" w:rsidRPr="009E29FD">
        <w:rPr>
          <w:spacing w:val="-4"/>
        </w:rPr>
        <w:t>балансировке</w:t>
      </w:r>
      <w:r w:rsidRPr="009E29FD">
        <w:rPr>
          <w:spacing w:val="-4"/>
        </w:rPr>
        <w:t xml:space="preserve"> не перемещаются, </w:t>
      </w:r>
      <w:r w:rsidR="005B649E" w:rsidRPr="009E29FD">
        <w:rPr>
          <w:spacing w:val="-4"/>
        </w:rPr>
        <w:t>и</w:t>
      </w:r>
      <w:r w:rsidRPr="009E29FD">
        <w:rPr>
          <w:spacing w:val="-4"/>
        </w:rPr>
        <w:t xml:space="preserve"> итераторы на н</w:t>
      </w:r>
      <w:r w:rsidR="005B649E" w:rsidRPr="009E29FD">
        <w:rPr>
          <w:spacing w:val="-4"/>
        </w:rPr>
        <w:t>и</w:t>
      </w:r>
      <w:r w:rsidRPr="009E29FD">
        <w:rPr>
          <w:spacing w:val="-4"/>
        </w:rPr>
        <w:t>х остаются действительны.</w:t>
      </w:r>
    </w:p>
    <w:p w:rsidR="00E644CF" w:rsidRDefault="008C1E68" w:rsidP="001C075A">
      <w:pPr>
        <w:pStyle w:val="af0"/>
      </w:pPr>
      <w:r>
        <w:t>Оптимальный способ дополнения дерева двоичного поиска для обесп</w:t>
      </w:r>
      <w:r>
        <w:t>е</w:t>
      </w:r>
      <w:r>
        <w:t>чения операций с последовательностями зависит от реализуемого набора т</w:t>
      </w:r>
      <w:r>
        <w:t>а</w:t>
      </w:r>
      <w:r>
        <w:t xml:space="preserve">ких операций. Например, если требуется доступ к порядковому номеру по значению ключа, оптимальным является хранение номеров в </w:t>
      </w:r>
      <w:proofErr w:type="gramStart"/>
      <w:r>
        <w:t>узлах</w:t>
      </w:r>
      <w:proofErr w:type="gramEnd"/>
      <w:r>
        <w:t xml:space="preserve"> дерева вместе с ключами. Но это означает, что ДДП должно обеспечивать хранение дубликатов ключей, которые могут появиться как результат операции с п</w:t>
      </w:r>
      <w:r>
        <w:t>о</w:t>
      </w:r>
      <w:r>
        <w:t>следовательностью. Снять проблему дубликатов можно присоединением н</w:t>
      </w:r>
      <w:r>
        <w:t>о</w:t>
      </w:r>
      <w:r>
        <w:t>меров к ключам в операции сравнения. Но такой подход сделает невозмо</w:t>
      </w:r>
      <w:r>
        <w:t>ж</w:t>
      </w:r>
      <w:r>
        <w:lastRenderedPageBreak/>
        <w:t>ным оперативную замену номеров: ключ со старым номером прид</w:t>
      </w:r>
      <w:r w:rsidR="00D20E45">
        <w:t>е</w:t>
      </w:r>
      <w:r>
        <w:t>тся уд</w:t>
      </w:r>
      <w:r>
        <w:t>а</w:t>
      </w:r>
      <w:r>
        <w:t>лять и вставлять заново с новым — за логарифмическое время.</w:t>
      </w:r>
    </w:p>
    <w:p w:rsidR="0027665B" w:rsidRDefault="00E644CF" w:rsidP="001C075A">
      <w:pPr>
        <w:pStyle w:val="af0"/>
      </w:pPr>
      <w:r>
        <w:t>Реализация последовательности в виде вектора итераторов на узлы дер</w:t>
      </w:r>
      <w:r>
        <w:t>е</w:t>
      </w:r>
      <w:r>
        <w:t>ва обеспечивает доступ к ключу по порядковому номеру</w:t>
      </w:r>
      <w:r w:rsidR="008C1E68">
        <w:t xml:space="preserve"> </w:t>
      </w:r>
      <w:r>
        <w:t>в последовательн</w:t>
      </w:r>
      <w:r>
        <w:t>о</w:t>
      </w:r>
      <w:r>
        <w:t xml:space="preserve">сти за константное время, а обратную операцию — за линейное. </w:t>
      </w:r>
      <w:r w:rsidR="002534FA">
        <w:t>Обход дер</w:t>
      </w:r>
      <w:r w:rsidR="002534FA">
        <w:t>е</w:t>
      </w:r>
      <w:r w:rsidR="002534FA">
        <w:t>ва даёт упорядоченную последовательность ключей, а обход вектора — пр</w:t>
      </w:r>
      <w:r w:rsidR="002534FA">
        <w:t>о</w:t>
      </w:r>
      <w:r w:rsidR="002534FA">
        <w:t>извольную, что позволяет работать со структурой данных и как с множ</w:t>
      </w:r>
      <w:r w:rsidR="002534FA">
        <w:t>е</w:t>
      </w:r>
      <w:r w:rsidR="002534FA">
        <w:t>ством, и как с последовательностью.</w:t>
      </w:r>
      <w:r w:rsidR="0027665B">
        <w:t xml:space="preserve"> </w:t>
      </w:r>
    </w:p>
    <w:p w:rsidR="00261A0C" w:rsidRPr="002C45F7" w:rsidRDefault="0027665B" w:rsidP="001C075A">
      <w:pPr>
        <w:pStyle w:val="af0"/>
      </w:pPr>
      <w:r>
        <w:t>Способ обхода выбирается таким обр</w:t>
      </w:r>
      <w:r>
        <w:t>а</w:t>
      </w:r>
      <w:r>
        <w:t>зом, чтобы временная сложность двуместной операции получалась линейной. Это легко сделать для хеш-таблицы</w:t>
      </w:r>
      <w:proofErr w:type="gramStart"/>
      <w:r>
        <w:t>.</w:t>
      </w:r>
      <w:proofErr w:type="gramEnd"/>
      <w:r>
        <w:t xml:space="preserve"> Для дерева двоичного поиска следует избегать последовательности случайных вставок с поиском мес</w:t>
      </w:r>
      <w:r w:rsidR="00BA36FA">
        <w:t>та вставки от корня дерева, пос</w:t>
      </w:r>
      <w:r>
        <w:t xml:space="preserve">кольку сложность такой последовательности будет </w:t>
      </w:r>
      <w:r w:rsidRPr="00BA36FA">
        <w:rPr>
          <w:i/>
        </w:rPr>
        <w:t>O</w:t>
      </w:r>
      <w:r>
        <w:t>(</w:t>
      </w:r>
      <w:r w:rsidRPr="0027665B">
        <w:rPr>
          <w:i/>
        </w:rPr>
        <w:t>n</w:t>
      </w:r>
      <w:r>
        <w:t xml:space="preserve"> log </w:t>
      </w:r>
      <w:r w:rsidRPr="0027665B">
        <w:rPr>
          <w:i/>
        </w:rPr>
        <w:t>n</w:t>
      </w:r>
      <w:r>
        <w:t>).</w:t>
      </w:r>
    </w:p>
    <w:p w:rsidR="00CA2263" w:rsidRPr="000A0C0A" w:rsidRDefault="00CA2263" w:rsidP="00FA0CC8">
      <w:pPr>
        <w:pStyle w:val="1"/>
      </w:pPr>
      <w:bookmarkStart w:id="323" w:name="_Toc12611576"/>
      <w:bookmarkStart w:id="324" w:name="_Toc57237530"/>
      <w:r w:rsidRPr="000A0C0A">
        <w:lastRenderedPageBreak/>
        <w:t xml:space="preserve">4. КУРСОВАЯ РАБОТА. </w:t>
      </w:r>
      <w:r w:rsidR="001B5AB2">
        <w:t>«</w:t>
      </w:r>
      <w:r w:rsidRPr="000A0C0A">
        <w:t>ИЗМЕРЕНИЕ ВРЕМЕННОЙ СЛОЖНОСТИ АЛГОРИТМА В ЭКСПЕРИМЕНТЕ НА ЭВМ</w:t>
      </w:r>
      <w:bookmarkEnd w:id="323"/>
      <w:r w:rsidR="001B5AB2">
        <w:t>»</w:t>
      </w:r>
      <w:bookmarkEnd w:id="324"/>
    </w:p>
    <w:p w:rsidR="00CA2263" w:rsidRDefault="00CA2263" w:rsidP="001C075A">
      <w:pPr>
        <w:pStyle w:val="af0"/>
      </w:pPr>
      <w:r>
        <w:t xml:space="preserve">На основе программы, составленной по </w:t>
      </w:r>
      <w:r w:rsidR="00513DC9">
        <w:t>гл.</w:t>
      </w:r>
      <w:r>
        <w:t xml:space="preserve"> 3, выполнить статистический эксперимент по измерению фактической временной сложности алгоритма обработки данных</w:t>
      </w:r>
      <w:r w:rsidRPr="0033742A">
        <w:t>.</w:t>
      </w:r>
    </w:p>
    <w:p w:rsidR="00CA2263" w:rsidRDefault="00CA2263" w:rsidP="001C075A">
      <w:pPr>
        <w:pStyle w:val="af0"/>
      </w:pPr>
      <w:r>
        <w:t xml:space="preserve">Программа дорабатывается таким образом, чтобы она генерировала множества мощностью, меняющейся, например, от 10 до 200, измеряла время выполнения цепочки операций над множествами и последовательностями и выводила результат в текстовый файл. </w:t>
      </w:r>
      <w:r w:rsidR="00E71340">
        <w:t>Каждая</w:t>
      </w:r>
      <w:r>
        <w:t xml:space="preserve"> строка этого файла должна </w:t>
      </w:r>
      <w:r w:rsidR="001B5AB2">
        <w:t>содержать</w:t>
      </w:r>
      <w:r w:rsidR="009E29FD">
        <w:t xml:space="preserve"> </w:t>
      </w:r>
      <w:r>
        <w:t>пар</w:t>
      </w:r>
      <w:r w:rsidR="00E71340">
        <w:t>у</w:t>
      </w:r>
      <w:r>
        <w:t xml:space="preserve"> значений «размер входа — время» для каждого опыта. Затем эти данные обрабатываются, и по результатам обработки делается заключ</w:t>
      </w:r>
      <w:r>
        <w:t>е</w:t>
      </w:r>
      <w:r>
        <w:t>ние о</w:t>
      </w:r>
      <w:r w:rsidR="00E71340">
        <w:t> </w:t>
      </w:r>
      <w:r>
        <w:t>временной сложности алгоритма.</w:t>
      </w:r>
    </w:p>
    <w:p w:rsidR="00CA2263" w:rsidRDefault="00CA2263" w:rsidP="001C075A">
      <w:pPr>
        <w:pStyle w:val="af0"/>
      </w:pPr>
      <w:r>
        <w:t>Для повышения над</w:t>
      </w:r>
      <w:r w:rsidR="00D20E45">
        <w:t>е</w:t>
      </w:r>
      <w:r>
        <w:t>жности эксперимента следует предусмотреть в пр</w:t>
      </w:r>
      <w:r>
        <w:t>о</w:t>
      </w:r>
      <w:r>
        <w:t>грамме перехват исключительных ситуаций</w:t>
      </w:r>
      <w:r w:rsidR="001B5AB2">
        <w:t>.</w:t>
      </w:r>
      <w:r>
        <w:t xml:space="preserve"> </w:t>
      </w:r>
      <w:r w:rsidR="001B5AB2">
        <w:t>Можно сделать так</w:t>
      </w:r>
      <w:r>
        <w:t>, чтобы л</w:t>
      </w:r>
      <w:r>
        <w:t>ю</w:t>
      </w:r>
      <w:r>
        <w:t>бой сбой сводился просто к пропуску очередного шага эксперимента. В час</w:t>
      </w:r>
      <w:r>
        <w:t>т</w:t>
      </w:r>
      <w:r>
        <w:t xml:space="preserve">ности, рекомендуется перехватывать ситуацию </w:t>
      </w:r>
      <w:r w:rsidRPr="003A4171">
        <w:rPr>
          <w:i/>
        </w:rPr>
        <w:t>bad_alloc</w:t>
      </w:r>
      <w:r>
        <w:t>, возбуждаемую конструктором при нехватке памяти.</w:t>
      </w:r>
    </w:p>
    <w:p w:rsidR="00086D02" w:rsidRPr="001E0F3F" w:rsidRDefault="00757811" w:rsidP="000A0C0A">
      <w:pPr>
        <w:pStyle w:val="2"/>
      </w:pPr>
      <w:bookmarkStart w:id="325" w:name="_Toc57237531"/>
      <w:r>
        <w:t>4</w:t>
      </w:r>
      <w:r w:rsidR="008C72EB" w:rsidRPr="001E0F3F">
        <w:t xml:space="preserve">.1. </w:t>
      </w:r>
      <w:r w:rsidR="0093467C" w:rsidRPr="001E0F3F">
        <w:t>Пример программы для эксперимента</w:t>
      </w:r>
      <w:bookmarkEnd w:id="325"/>
    </w:p>
    <w:p w:rsidR="00836979" w:rsidRDefault="00513DC9" w:rsidP="001C075A">
      <w:pPr>
        <w:pStyle w:val="af0"/>
      </w:pPr>
      <w:r>
        <w:t>Далее</w:t>
      </w:r>
      <w:r w:rsidR="00836979">
        <w:t xml:space="preserve"> приводится пример программы для </w:t>
      </w:r>
      <w:r w:rsidR="005B649E">
        <w:t>тестирования</w:t>
      </w:r>
      <w:r w:rsidR="00836979">
        <w:t xml:space="preserve"> цепочки опер</w:t>
      </w:r>
      <w:r w:rsidR="00836979">
        <w:t>а</w:t>
      </w:r>
      <w:r w:rsidR="00836979">
        <w:t>ций с</w:t>
      </w:r>
      <w:r w:rsidR="005B649E">
        <w:t> </w:t>
      </w:r>
      <w:r w:rsidR="00836979">
        <w:t xml:space="preserve">заданной структурой данных. В качестве базовой структуры данных для множества ключей использован контейнер </w:t>
      </w:r>
      <w:r w:rsidR="00836979" w:rsidRPr="00836979">
        <w:rPr>
          <w:i/>
        </w:rPr>
        <w:t>set</w:t>
      </w:r>
      <w:r w:rsidR="00836979">
        <w:t xml:space="preserve"> (ДДП)</w:t>
      </w:r>
      <w:r w:rsidR="004058AC">
        <w:t>. Поддержка посл</w:t>
      </w:r>
      <w:r w:rsidR="004058AC">
        <w:t>е</w:t>
      </w:r>
      <w:r w:rsidR="004058AC">
        <w:t xml:space="preserve">довательностей обеспечивается вектором итераторов на ключи в </w:t>
      </w:r>
      <w:r w:rsidR="004058AC" w:rsidRPr="004058AC">
        <w:rPr>
          <w:i/>
        </w:rPr>
        <w:t>set</w:t>
      </w:r>
      <w:r w:rsidR="004058AC">
        <w:t xml:space="preserve">. Если заменить </w:t>
      </w:r>
      <w:r w:rsidR="004058AC" w:rsidRPr="004058AC">
        <w:rPr>
          <w:i/>
        </w:rPr>
        <w:t>set</w:t>
      </w:r>
      <w:r w:rsidR="004058AC">
        <w:t xml:space="preserve"> на </w:t>
      </w:r>
      <w:r w:rsidR="004058AC" w:rsidRPr="004058AC">
        <w:rPr>
          <w:i/>
        </w:rPr>
        <w:t>unordered_set</w:t>
      </w:r>
      <w:r w:rsidR="004058AC">
        <w:t xml:space="preserve">, программа будет работать с хеш-таблицей.  </w:t>
      </w:r>
    </w:p>
    <w:p w:rsidR="001C112F" w:rsidRDefault="001C112F" w:rsidP="001C075A">
      <w:pPr>
        <w:pStyle w:val="af0"/>
      </w:pPr>
      <w:r>
        <w:t>Взяв эту программу за основу, необходимо подставить в не</w:t>
      </w:r>
      <w:r w:rsidR="00D20E45">
        <w:t>е</w:t>
      </w:r>
      <w:r>
        <w:t xml:space="preserve"> свой ко</w:t>
      </w:r>
      <w:r>
        <w:t>н</w:t>
      </w:r>
      <w:r>
        <w:t>тейнер и свою поддержку последовательностей, выбросить ненужные опер</w:t>
      </w:r>
      <w:r>
        <w:t>а</w:t>
      </w:r>
      <w:r>
        <w:t xml:space="preserve">ции, а </w:t>
      </w:r>
      <w:proofErr w:type="gramStart"/>
      <w:r>
        <w:t>для</w:t>
      </w:r>
      <w:proofErr w:type="gramEnd"/>
      <w:r>
        <w:t xml:space="preserve"> нужных обеспечить оптимальные алгоритмы. После отладки </w:t>
      </w:r>
      <w:r w:rsidR="00A50978">
        <w:t>ну</w:t>
      </w:r>
      <w:r>
        <w:t>ж</w:t>
      </w:r>
      <w:r>
        <w:t xml:space="preserve">но сделать цикл для перебора значений мощности </w:t>
      </w:r>
      <w:r w:rsidRPr="00513DC9">
        <w:rPr>
          <w:i/>
        </w:rPr>
        <w:t>p</w:t>
      </w:r>
      <w:r>
        <w:t>,</w:t>
      </w:r>
      <w:r w:rsidR="00FE049A">
        <w:t xml:space="preserve"> отключить отладочный вывод (</w:t>
      </w:r>
      <w:r w:rsidR="00FE049A" w:rsidRPr="00FE049A">
        <w:rPr>
          <w:i/>
        </w:rPr>
        <w:t>debug=false</w:t>
      </w:r>
      <w:r w:rsidR="00FE049A">
        <w:t xml:space="preserve">), провести статистический эксперимент и обработать его результаты. </w:t>
      </w:r>
      <w:r>
        <w:t xml:space="preserve"> </w:t>
      </w:r>
    </w:p>
    <w:p w:rsidR="00520BA2" w:rsidRPr="000165B8" w:rsidRDefault="00520BA2" w:rsidP="000A0C0A">
      <w:pPr>
        <w:pStyle w:val="-0"/>
        <w:rPr>
          <w:lang w:val="ru-RU"/>
        </w:rPr>
      </w:pPr>
      <w:r w:rsidRPr="000165B8">
        <w:rPr>
          <w:lang w:val="ru-RU"/>
        </w:rPr>
        <w:t xml:space="preserve">// </w:t>
      </w:r>
      <w:r w:rsidRPr="00A74876">
        <w:t>demo</w:t>
      </w:r>
      <w:r w:rsidRPr="000165B8">
        <w:rPr>
          <w:lang w:val="ru-RU"/>
        </w:rPr>
        <w:t>1</w:t>
      </w:r>
      <w:r w:rsidRPr="00A74876">
        <w:t>STL</w:t>
      </w:r>
      <w:r w:rsidRPr="000165B8">
        <w:rPr>
          <w:lang w:val="ru-RU"/>
        </w:rPr>
        <w:t>.</w:t>
      </w:r>
      <w:r w:rsidRPr="00A74876">
        <w:t>cpp</w:t>
      </w:r>
      <w:r w:rsidRPr="000165B8">
        <w:rPr>
          <w:lang w:val="ru-RU"/>
        </w:rPr>
        <w:t>: упражнения с ДДП/вектором указателей.</w:t>
      </w:r>
    </w:p>
    <w:p w:rsidR="00520BA2" w:rsidRPr="00BF597E" w:rsidRDefault="00520BA2" w:rsidP="000A0C0A">
      <w:pPr>
        <w:pStyle w:val="-0"/>
        <w:rPr>
          <w:lang w:val="en-US"/>
        </w:rPr>
      </w:pPr>
      <w:r w:rsidRPr="00BF597E">
        <w:rPr>
          <w:lang w:val="en-US"/>
        </w:rPr>
        <w:t>//(</w:t>
      </w:r>
      <w:r w:rsidRPr="006D026A">
        <w:t>c</w:t>
      </w:r>
      <w:proofErr w:type="gramStart"/>
      <w:r w:rsidRPr="00BF597E">
        <w:rPr>
          <w:lang w:val="en-US"/>
        </w:rPr>
        <w:t>)</w:t>
      </w:r>
      <w:r w:rsidRPr="006D026A">
        <w:t>lgn</w:t>
      </w:r>
      <w:proofErr w:type="gramEnd"/>
      <w:r w:rsidRPr="00BF597E">
        <w:rPr>
          <w:lang w:val="en-US"/>
        </w:rPr>
        <w:t>, 28.04/11.05.16/27.01.17</w:t>
      </w:r>
      <w:r w:rsidR="002D5BFA" w:rsidRPr="00BF597E">
        <w:rPr>
          <w:lang w:val="en-US"/>
        </w:rPr>
        <w:t>/05.02.18</w:t>
      </w:r>
      <w:r w:rsidR="008169E8" w:rsidRPr="00BF597E">
        <w:rPr>
          <w:lang w:val="en-US"/>
        </w:rPr>
        <w:t>/05.02.19</w:t>
      </w:r>
    </w:p>
    <w:p w:rsidR="00520BA2" w:rsidRPr="00BF597E" w:rsidRDefault="00520BA2" w:rsidP="000A0C0A">
      <w:pPr>
        <w:pStyle w:val="-0"/>
        <w:rPr>
          <w:lang w:val="en-US"/>
        </w:rPr>
      </w:pPr>
      <w:r w:rsidRPr="00BF597E">
        <w:rPr>
          <w:lang w:val="en-US"/>
        </w:rPr>
        <w:t>#</w:t>
      </w:r>
      <w:r w:rsidRPr="006D026A">
        <w:t>include</w:t>
      </w:r>
      <w:r w:rsidRPr="00BF597E">
        <w:rPr>
          <w:lang w:val="en-US"/>
        </w:rPr>
        <w:t xml:space="preserve"> "</w:t>
      </w:r>
      <w:r w:rsidR="00E71340" w:rsidRPr="006D026A">
        <w:t>pcb</w:t>
      </w:r>
      <w:r w:rsidRPr="00BF597E">
        <w:rPr>
          <w:lang w:val="en-US"/>
        </w:rPr>
        <w:t>.</w:t>
      </w:r>
      <w:r w:rsidRPr="006D026A">
        <w:t>h</w:t>
      </w:r>
      <w:r w:rsidRPr="00BF597E">
        <w:rPr>
          <w:lang w:val="en-US"/>
        </w:rPr>
        <w:t>"</w:t>
      </w:r>
    </w:p>
    <w:p w:rsidR="00520BA2" w:rsidRPr="006D026A" w:rsidRDefault="00520BA2" w:rsidP="000A0C0A">
      <w:pPr>
        <w:pStyle w:val="-0"/>
      </w:pPr>
      <w:r w:rsidRPr="006D026A">
        <w:t>#include &lt;iostream&gt;</w:t>
      </w:r>
    </w:p>
    <w:p w:rsidR="00520BA2" w:rsidRPr="006D026A" w:rsidRDefault="00520BA2" w:rsidP="000A0C0A">
      <w:pPr>
        <w:pStyle w:val="-0"/>
      </w:pPr>
      <w:r w:rsidRPr="006D026A">
        <w:t>#include &lt;algorithm&gt;</w:t>
      </w:r>
    </w:p>
    <w:p w:rsidR="00520BA2" w:rsidRPr="006D026A" w:rsidRDefault="00520BA2" w:rsidP="000A0C0A">
      <w:pPr>
        <w:pStyle w:val="-0"/>
      </w:pPr>
      <w:r w:rsidRPr="006D026A">
        <w:t>#include &lt;set&gt;</w:t>
      </w:r>
    </w:p>
    <w:p w:rsidR="00520BA2" w:rsidRPr="006D026A" w:rsidRDefault="00520BA2" w:rsidP="000A0C0A">
      <w:pPr>
        <w:pStyle w:val="-0"/>
      </w:pPr>
      <w:r w:rsidRPr="006D026A">
        <w:lastRenderedPageBreak/>
        <w:t>#include &lt;ctime&gt;</w:t>
      </w:r>
    </w:p>
    <w:p w:rsidR="00520BA2" w:rsidRPr="006D026A" w:rsidRDefault="00520BA2" w:rsidP="000A0C0A">
      <w:pPr>
        <w:pStyle w:val="-0"/>
      </w:pPr>
      <w:r w:rsidRPr="006D026A">
        <w:t>#include &lt;iterator&gt;</w:t>
      </w:r>
    </w:p>
    <w:p w:rsidR="00520BA2" w:rsidRPr="006D026A" w:rsidRDefault="00520BA2" w:rsidP="000A0C0A">
      <w:pPr>
        <w:pStyle w:val="-0"/>
      </w:pPr>
      <w:r w:rsidRPr="006D026A">
        <w:t>#include &lt;chrono&gt;</w:t>
      </w:r>
    </w:p>
    <w:p w:rsidR="00520BA2" w:rsidRPr="006D026A" w:rsidRDefault="00520BA2" w:rsidP="000A0C0A">
      <w:pPr>
        <w:pStyle w:val="-0"/>
      </w:pPr>
      <w:r w:rsidRPr="006D026A">
        <w:t>#include &lt;vector&gt;</w:t>
      </w:r>
    </w:p>
    <w:p w:rsidR="00520BA2" w:rsidRPr="00520BA2" w:rsidRDefault="00520BA2" w:rsidP="000A0C0A">
      <w:pPr>
        <w:pStyle w:val="-0"/>
        <w:rPr>
          <w:b/>
          <w:sz w:val="26"/>
          <w:lang w:val="en-US"/>
        </w:rPr>
      </w:pPr>
    </w:p>
    <w:p w:rsidR="00520BA2" w:rsidRPr="006D026A" w:rsidRDefault="006D026A" w:rsidP="000A0C0A">
      <w:pPr>
        <w:pStyle w:val="-0"/>
      </w:pPr>
      <w:proofErr w:type="gramStart"/>
      <w:r w:rsidRPr="006D026A">
        <w:t xml:space="preserve">using </w:t>
      </w:r>
      <w:r w:rsidR="00520BA2" w:rsidRPr="006D026A">
        <w:t xml:space="preserve"> </w:t>
      </w:r>
      <w:r w:rsidRPr="006D026A">
        <w:t>MySet</w:t>
      </w:r>
      <w:proofErr w:type="gramEnd"/>
      <w:r w:rsidRPr="006D026A">
        <w:t xml:space="preserve"> = </w:t>
      </w:r>
      <w:r w:rsidR="00520BA2" w:rsidRPr="006D026A">
        <w:t>std::set&lt;int&gt;;</w:t>
      </w:r>
    </w:p>
    <w:p w:rsidR="00520BA2" w:rsidRPr="006D026A" w:rsidRDefault="006D026A" w:rsidP="000A0C0A">
      <w:pPr>
        <w:pStyle w:val="-0"/>
      </w:pPr>
      <w:proofErr w:type="gramStart"/>
      <w:r w:rsidRPr="006D026A">
        <w:t>using</w:t>
      </w:r>
      <w:proofErr w:type="gramEnd"/>
      <w:r w:rsidR="00520BA2" w:rsidRPr="006D026A">
        <w:t xml:space="preserve"> </w:t>
      </w:r>
      <w:r w:rsidRPr="006D026A">
        <w:t xml:space="preserve">MyIt  = </w:t>
      </w:r>
      <w:r w:rsidR="00520BA2" w:rsidRPr="006D026A">
        <w:t>std::set&lt;int&gt;::iterator;</w:t>
      </w:r>
    </w:p>
    <w:p w:rsidR="00520BA2" w:rsidRPr="006D026A" w:rsidRDefault="006D026A" w:rsidP="000A0C0A">
      <w:pPr>
        <w:pStyle w:val="-0"/>
      </w:pPr>
      <w:proofErr w:type="gramStart"/>
      <w:r w:rsidRPr="006D026A">
        <w:t>using</w:t>
      </w:r>
      <w:proofErr w:type="gramEnd"/>
      <w:r w:rsidR="00520BA2" w:rsidRPr="006D026A">
        <w:t xml:space="preserve"> </w:t>
      </w:r>
      <w:r w:rsidRPr="006D026A">
        <w:t xml:space="preserve">MySeq = </w:t>
      </w:r>
      <w:r w:rsidR="00520BA2" w:rsidRPr="006D026A">
        <w:t>std::vector&lt;MyIt&gt;;</w:t>
      </w:r>
    </w:p>
    <w:p w:rsidR="00520BA2" w:rsidRPr="006D026A" w:rsidRDefault="00520BA2" w:rsidP="000A0C0A">
      <w:pPr>
        <w:pStyle w:val="-0"/>
      </w:pPr>
    </w:p>
    <w:p w:rsidR="00520BA2" w:rsidRPr="000165B8" w:rsidRDefault="00520BA2" w:rsidP="000A0C0A">
      <w:pPr>
        <w:pStyle w:val="-0"/>
        <w:rPr>
          <w:lang w:val="ru-RU"/>
        </w:rPr>
      </w:pPr>
      <w:proofErr w:type="gramStart"/>
      <w:r w:rsidRPr="00A74876">
        <w:t>const</w:t>
      </w:r>
      <w:proofErr w:type="gramEnd"/>
      <w:r w:rsidRPr="000165B8">
        <w:rPr>
          <w:lang w:val="ru-RU"/>
        </w:rPr>
        <w:t xml:space="preserve"> </w:t>
      </w:r>
      <w:r w:rsidRPr="00A74876">
        <w:t>int</w:t>
      </w:r>
      <w:r w:rsidRPr="000165B8">
        <w:rPr>
          <w:lang w:val="ru-RU"/>
        </w:rPr>
        <w:t xml:space="preserve"> </w:t>
      </w:r>
      <w:r w:rsidRPr="00A74876">
        <w:t>lim</w:t>
      </w:r>
      <w:r w:rsidRPr="000165B8">
        <w:rPr>
          <w:lang w:val="ru-RU"/>
        </w:rPr>
        <w:t xml:space="preserve"> = 1000; //ОГРАНИЧИТЕЛЬ для множества ключей</w:t>
      </w:r>
    </w:p>
    <w:p w:rsidR="00520BA2" w:rsidRPr="006D026A" w:rsidRDefault="00520BA2" w:rsidP="000A0C0A">
      <w:pPr>
        <w:pStyle w:val="-0"/>
      </w:pPr>
      <w:proofErr w:type="gramStart"/>
      <w:r w:rsidRPr="006D026A">
        <w:t>class</w:t>
      </w:r>
      <w:proofErr w:type="gramEnd"/>
      <w:r w:rsidRPr="006D026A">
        <w:t xml:space="preserve"> MyCont {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nt</w:t>
      </w:r>
      <w:proofErr w:type="gramEnd"/>
      <w:r w:rsidRPr="006D026A">
        <w:t xml:space="preserve"> power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char</w:t>
      </w:r>
      <w:proofErr w:type="gramEnd"/>
      <w:r w:rsidRPr="006D026A">
        <w:t xml:space="preserve"> tag;</w:t>
      </w:r>
    </w:p>
    <w:p w:rsidR="00520BA2" w:rsidRPr="006D026A" w:rsidRDefault="00520BA2" w:rsidP="000A0C0A">
      <w:pPr>
        <w:pStyle w:val="-0"/>
      </w:pPr>
      <w:r w:rsidRPr="006D026A">
        <w:tab/>
        <w:t>MySet A;</w:t>
      </w:r>
    </w:p>
    <w:p w:rsidR="00520BA2" w:rsidRPr="006D026A" w:rsidRDefault="00520BA2" w:rsidP="000A0C0A">
      <w:pPr>
        <w:pStyle w:val="-0"/>
      </w:pPr>
      <w:r w:rsidRPr="006D026A">
        <w:tab/>
        <w:t xml:space="preserve">MySeq </w:t>
      </w:r>
      <w:proofErr w:type="gramStart"/>
      <w:r w:rsidRPr="006D026A">
        <w:t>sA</w:t>
      </w:r>
      <w:proofErr w:type="gramEnd"/>
      <w:r w:rsidRPr="006D026A">
        <w:t>;</w:t>
      </w:r>
    </w:p>
    <w:p w:rsidR="00520BA2" w:rsidRPr="006D026A" w:rsidRDefault="00520BA2" w:rsidP="000A0C0A">
      <w:pPr>
        <w:pStyle w:val="-0"/>
      </w:pPr>
      <w:r w:rsidRPr="006D026A">
        <w:tab/>
        <w:t>MyCont&amp; operator = (const MyCont &amp;)</w:t>
      </w:r>
      <w:r w:rsidR="006D026A" w:rsidRPr="006D026A">
        <w:t xml:space="preserve"> = delete</w:t>
      </w:r>
      <w:r w:rsidRPr="006D026A">
        <w:t>;</w:t>
      </w:r>
    </w:p>
    <w:p w:rsidR="00520BA2" w:rsidRPr="006D026A" w:rsidRDefault="00520BA2" w:rsidP="000A0C0A">
      <w:pPr>
        <w:pStyle w:val="-0"/>
      </w:pPr>
      <w:r w:rsidRPr="006D026A">
        <w:tab/>
        <w:t>MyCont&amp; operator = (MyCont &amp;&amp;)</w:t>
      </w:r>
      <w:r w:rsidR="006D026A" w:rsidRPr="006D026A">
        <w:t xml:space="preserve"> = delete</w:t>
      </w:r>
      <w:r w:rsidRPr="006D026A">
        <w:t>;</w:t>
      </w:r>
    </w:p>
    <w:p w:rsidR="00520BA2" w:rsidRPr="006D026A" w:rsidRDefault="00520BA2" w:rsidP="000A0C0A">
      <w:pPr>
        <w:pStyle w:val="-0"/>
      </w:pPr>
      <w:proofErr w:type="gramStart"/>
      <w:r w:rsidRPr="006D026A">
        <w:t>public</w:t>
      </w:r>
      <w:proofErr w:type="gramEnd"/>
      <w:r w:rsidRPr="006D026A">
        <w:t>:</w:t>
      </w:r>
    </w:p>
    <w:p w:rsidR="00520BA2" w:rsidRPr="006D026A" w:rsidRDefault="00520BA2" w:rsidP="000A0C0A">
      <w:pPr>
        <w:pStyle w:val="-0"/>
      </w:pPr>
      <w:r w:rsidRPr="006D026A">
        <w:tab/>
        <w:t xml:space="preserve">MyCont </w:t>
      </w:r>
      <w:proofErr w:type="gramStart"/>
      <w:r w:rsidRPr="006D026A">
        <w:t>( int</w:t>
      </w:r>
      <w:proofErr w:type="gramEnd"/>
      <w:r w:rsidRPr="006D026A">
        <w:t>, char );</w:t>
      </w:r>
    </w:p>
    <w:p w:rsidR="00520BA2" w:rsidRPr="006D026A" w:rsidRDefault="00520BA2" w:rsidP="000A0C0A">
      <w:pPr>
        <w:pStyle w:val="-0"/>
      </w:pPr>
      <w:r w:rsidRPr="006D026A">
        <w:tab/>
        <w:t>MyCont (const MyCont &amp;);</w:t>
      </w:r>
    </w:p>
    <w:p w:rsidR="00520BA2" w:rsidRPr="006D026A" w:rsidRDefault="00520BA2" w:rsidP="000A0C0A">
      <w:pPr>
        <w:pStyle w:val="-0"/>
      </w:pPr>
      <w:r w:rsidRPr="006D026A">
        <w:tab/>
        <w:t>MyCont (MyCont &amp;&amp;);</w:t>
      </w:r>
    </w:p>
    <w:p w:rsidR="00520BA2" w:rsidRPr="006D026A" w:rsidRDefault="00520BA2" w:rsidP="000A0C0A">
      <w:pPr>
        <w:pStyle w:val="-0"/>
      </w:pPr>
      <w:r w:rsidRPr="006D026A">
        <w:tab/>
        <w:t>MyCont&amp; operator |= (const MyCont &amp;);</w:t>
      </w:r>
    </w:p>
    <w:p w:rsidR="00520BA2" w:rsidRPr="006D026A" w:rsidRDefault="00520BA2" w:rsidP="000A0C0A">
      <w:pPr>
        <w:pStyle w:val="-0"/>
      </w:pPr>
      <w:r w:rsidRPr="006D026A">
        <w:tab/>
        <w:t>MyCont operator | (const MyCont &amp; rgt) const</w:t>
      </w:r>
    </w:p>
    <w:p w:rsidR="00520BA2" w:rsidRPr="006D026A" w:rsidRDefault="00520BA2" w:rsidP="000A0C0A">
      <w:pPr>
        <w:pStyle w:val="-0"/>
      </w:pPr>
      <w:r w:rsidRPr="006D026A">
        <w:tab/>
        <w:t xml:space="preserve"> </w:t>
      </w:r>
      <w:r w:rsidR="008169E8" w:rsidRPr="006D026A">
        <w:t xml:space="preserve">   </w:t>
      </w:r>
      <w:proofErr w:type="gramStart"/>
      <w:r w:rsidRPr="006D026A">
        <w:t>{ MyCont</w:t>
      </w:r>
      <w:proofErr w:type="gramEnd"/>
      <w:r w:rsidRPr="006D026A">
        <w:t xml:space="preserve"> result(*this); return (result |= rgt); }</w:t>
      </w:r>
    </w:p>
    <w:p w:rsidR="00520BA2" w:rsidRPr="006D026A" w:rsidRDefault="00520BA2" w:rsidP="000A0C0A">
      <w:pPr>
        <w:pStyle w:val="-0"/>
      </w:pPr>
      <w:r w:rsidRPr="006D026A">
        <w:tab/>
        <w:t>MyCont&amp; operator &amp;= (const MyCont &amp;);</w:t>
      </w:r>
    </w:p>
    <w:p w:rsidR="00520BA2" w:rsidRPr="006D026A" w:rsidRDefault="00520BA2" w:rsidP="000A0C0A">
      <w:pPr>
        <w:pStyle w:val="-0"/>
      </w:pPr>
      <w:r w:rsidRPr="006D026A">
        <w:tab/>
        <w:t>MyCont operator &amp; (const MyCont &amp; rgt) const</w:t>
      </w:r>
    </w:p>
    <w:p w:rsidR="00520BA2" w:rsidRPr="006D026A" w:rsidRDefault="00520BA2" w:rsidP="000A0C0A">
      <w:pPr>
        <w:pStyle w:val="-0"/>
      </w:pPr>
      <w:r w:rsidRPr="006D026A">
        <w:tab/>
      </w:r>
      <w:r w:rsidR="008169E8" w:rsidRPr="006D026A">
        <w:t xml:space="preserve">   </w:t>
      </w:r>
      <w:r w:rsidRPr="006D026A">
        <w:t xml:space="preserve"> </w:t>
      </w:r>
      <w:proofErr w:type="gramStart"/>
      <w:r w:rsidRPr="006D026A">
        <w:t>{ MyCont</w:t>
      </w:r>
      <w:proofErr w:type="gramEnd"/>
      <w:r w:rsidRPr="006D026A">
        <w:t xml:space="preserve"> result(*this); return (result &amp;= rgt); }</w:t>
      </w:r>
    </w:p>
    <w:p w:rsidR="00520BA2" w:rsidRPr="006D026A" w:rsidRDefault="00520BA2" w:rsidP="000A0C0A">
      <w:pPr>
        <w:pStyle w:val="-0"/>
      </w:pPr>
      <w:r w:rsidRPr="006D026A">
        <w:tab/>
        <w:t>MyCont&amp; operator -= (const MyCont &amp;);</w:t>
      </w:r>
    </w:p>
    <w:p w:rsidR="00520BA2" w:rsidRPr="006D026A" w:rsidRDefault="00520BA2" w:rsidP="000A0C0A">
      <w:pPr>
        <w:pStyle w:val="-0"/>
      </w:pPr>
      <w:r w:rsidRPr="006D026A">
        <w:tab/>
        <w:t>MyCont operator - (const MyCont &amp; rgt) const</w:t>
      </w:r>
    </w:p>
    <w:p w:rsidR="00520BA2" w:rsidRPr="006D026A" w:rsidRDefault="00520BA2" w:rsidP="000A0C0A">
      <w:pPr>
        <w:pStyle w:val="-0"/>
      </w:pPr>
      <w:r w:rsidRPr="006D026A">
        <w:tab/>
        <w:t xml:space="preserve"> </w:t>
      </w:r>
      <w:r w:rsidR="008169E8" w:rsidRPr="006D026A">
        <w:t xml:space="preserve">   </w:t>
      </w:r>
      <w:proofErr w:type="gramStart"/>
      <w:r w:rsidRPr="006D026A">
        <w:t>{ MyCont</w:t>
      </w:r>
      <w:proofErr w:type="gramEnd"/>
      <w:r w:rsidRPr="006D026A">
        <w:t xml:space="preserve"> result(*this); return (result -= rgt); }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void</w:t>
      </w:r>
      <w:proofErr w:type="gramEnd"/>
      <w:r w:rsidRPr="006D026A">
        <w:t xml:space="preserve"> Merge (const MyCont &amp;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void</w:t>
      </w:r>
      <w:proofErr w:type="gramEnd"/>
      <w:r w:rsidRPr="006D026A">
        <w:t xml:space="preserve"> Concat (const MyCont &amp;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void</w:t>
      </w:r>
      <w:proofErr w:type="gramEnd"/>
      <w:r w:rsidRPr="006D026A">
        <w:t xml:space="preserve"> Mul (int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void</w:t>
      </w:r>
      <w:proofErr w:type="gramEnd"/>
      <w:r w:rsidRPr="006D026A">
        <w:t xml:space="preserve"> Erase (size_t, size_t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void</w:t>
      </w:r>
      <w:proofErr w:type="gramEnd"/>
      <w:r w:rsidRPr="006D026A">
        <w:t xml:space="preserve"> Excl (const MyCont &amp;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void</w:t>
      </w:r>
      <w:proofErr w:type="gramEnd"/>
      <w:r w:rsidRPr="006D026A">
        <w:t xml:space="preserve"> Subst (const MyCont &amp;, size_t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void</w:t>
      </w:r>
      <w:proofErr w:type="gramEnd"/>
      <w:r w:rsidRPr="006D026A">
        <w:t xml:space="preserve"> Change (const MyCont &amp;, size_t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void</w:t>
      </w:r>
      <w:proofErr w:type="gramEnd"/>
      <w:r w:rsidRPr="006D026A">
        <w:t xml:space="preserve"> Show ( ) const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size_t</w:t>
      </w:r>
      <w:proofErr w:type="gramEnd"/>
      <w:r w:rsidRPr="006D026A">
        <w:t xml:space="preserve"> Power( ) const { return sA.size( ); }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void</w:t>
      </w:r>
      <w:proofErr w:type="gramEnd"/>
      <w:r w:rsidRPr="006D026A">
        <w:t xml:space="preserve"> PrepareExcl(const MyCont&amp; ); </w:t>
      </w:r>
      <w:r w:rsidR="009E29FD" w:rsidRPr="009E29FD">
        <w:t xml:space="preserve">       </w:t>
      </w:r>
      <w:r w:rsidRPr="006D026A">
        <w:t>//</w:t>
      </w:r>
      <w:r w:rsidR="009E29FD" w:rsidRPr="009E29FD">
        <w:t xml:space="preserve"> </w:t>
      </w:r>
      <w:r w:rsidR="009E29FD">
        <w:rPr>
          <w:lang w:val="ru-RU"/>
        </w:rPr>
        <w:t>п</w:t>
      </w:r>
      <w:r w:rsidRPr="00A74876">
        <w:t>одготовка</w:t>
      </w:r>
      <w:r w:rsidRPr="006D026A">
        <w:t xml:space="preserve"> excl</w:t>
      </w:r>
    </w:p>
    <w:p w:rsidR="00520BA2" w:rsidRPr="006D026A" w:rsidRDefault="00520BA2" w:rsidP="000A0C0A">
      <w:pPr>
        <w:pStyle w:val="-0"/>
      </w:pPr>
      <w:proofErr w:type="gramStart"/>
      <w:r w:rsidRPr="006D026A">
        <w:t>friend</w:t>
      </w:r>
      <w:proofErr w:type="gramEnd"/>
      <w:r w:rsidRPr="006D026A">
        <w:tab/>
        <w:t>void PrepareAnd</w:t>
      </w:r>
      <w:r w:rsidR="009E29FD" w:rsidRPr="009E29FD">
        <w:br/>
      </w:r>
      <w:r w:rsidR="009E29FD" w:rsidRPr="009E29FD">
        <w:lastRenderedPageBreak/>
        <w:t xml:space="preserve">              </w:t>
      </w:r>
      <w:r w:rsidRPr="006D026A">
        <w:t>(MyCont &amp;, MyCont&amp;, const int);</w:t>
      </w:r>
      <w:r w:rsidR="009E29FD" w:rsidRPr="009E29FD">
        <w:t xml:space="preserve"> </w:t>
      </w:r>
      <w:r w:rsidR="008169E8" w:rsidRPr="006D026A">
        <w:t xml:space="preserve">       </w:t>
      </w:r>
      <w:r w:rsidRPr="006D026A">
        <w:t xml:space="preserve"> //</w:t>
      </w:r>
      <w:r w:rsidR="009E29FD" w:rsidRPr="009E29FD">
        <w:t xml:space="preserve"> </w:t>
      </w:r>
      <w:r w:rsidRPr="00A74876">
        <w:t>подготовка</w:t>
      </w:r>
      <w:r w:rsidRPr="006D026A">
        <w:t xml:space="preserve"> and </w:t>
      </w:r>
      <w:r w:rsidRPr="00A74876">
        <w:t>и</w:t>
      </w:r>
      <w:r w:rsidRPr="006D026A">
        <w:t xml:space="preserve"> sub</w:t>
      </w:r>
    </w:p>
    <w:p w:rsidR="00520BA2" w:rsidRPr="006D026A" w:rsidRDefault="00520BA2" w:rsidP="000A0C0A">
      <w:pPr>
        <w:pStyle w:val="-0"/>
      </w:pPr>
      <w:r w:rsidRPr="006D026A">
        <w:t>};</w:t>
      </w:r>
    </w:p>
    <w:p w:rsidR="00520BA2" w:rsidRPr="006D026A" w:rsidRDefault="00520BA2" w:rsidP="000A0C0A">
      <w:pPr>
        <w:pStyle w:val="-0"/>
      </w:pPr>
    </w:p>
    <w:p w:rsidR="008169E8" w:rsidRPr="006D026A" w:rsidRDefault="00520BA2" w:rsidP="000A0C0A">
      <w:pPr>
        <w:pStyle w:val="-0"/>
      </w:pPr>
      <w:r w:rsidRPr="006D026A">
        <w:t>MyCont::</w:t>
      </w:r>
      <w:proofErr w:type="gramStart"/>
      <w:r w:rsidRPr="006D026A">
        <w:t>MyCont(</w:t>
      </w:r>
      <w:proofErr w:type="gramEnd"/>
      <w:r w:rsidRPr="006D026A">
        <w:t xml:space="preserve"> int p = 0, char t = 'R')</w:t>
      </w:r>
      <w:r w:rsidR="008169E8" w:rsidRPr="006D026A">
        <w:t xml:space="preserve"> </w:t>
      </w:r>
      <w:r w:rsidRPr="006D026A">
        <w:t>: power(p), tag(t)</w:t>
      </w:r>
    </w:p>
    <w:p w:rsidR="008169E8" w:rsidRPr="006D026A" w:rsidRDefault="00520BA2" w:rsidP="000A0C0A">
      <w:pPr>
        <w:pStyle w:val="-0"/>
      </w:pPr>
      <w:r w:rsidRPr="006D026A">
        <w:t xml:space="preserve"> </w:t>
      </w:r>
      <w:r w:rsidR="008169E8" w:rsidRPr="006D026A">
        <w:t xml:space="preserve"> </w:t>
      </w:r>
      <w:r w:rsidRPr="006D026A">
        <w:t>{</w:t>
      </w:r>
      <w:r w:rsidRPr="006D026A">
        <w:tab/>
      </w:r>
      <w:r w:rsidR="008169E8" w:rsidRPr="006D026A">
        <w:t xml:space="preserve"> </w:t>
      </w:r>
      <w:proofErr w:type="gramStart"/>
      <w:r w:rsidRPr="006D026A">
        <w:t>for(</w:t>
      </w:r>
      <w:proofErr w:type="gramEnd"/>
      <w:r w:rsidRPr="006D026A">
        <w:t xml:space="preserve">int i = 0; i &lt; power; ++i) </w:t>
      </w:r>
    </w:p>
    <w:p w:rsidR="00520BA2" w:rsidRPr="006D026A" w:rsidRDefault="008169E8" w:rsidP="000A0C0A">
      <w:pPr>
        <w:pStyle w:val="-0"/>
      </w:pPr>
      <w:r w:rsidRPr="006D026A">
        <w:t xml:space="preserve">      </w:t>
      </w:r>
      <w:proofErr w:type="gramStart"/>
      <w:r w:rsidR="00520BA2" w:rsidRPr="006D026A">
        <w:t>{ sA.push</w:t>
      </w:r>
      <w:proofErr w:type="gramEnd"/>
      <w:r w:rsidR="00520BA2" w:rsidRPr="006D026A">
        <w:t>_back(A.insert(std::rand()%lim).first); }</w:t>
      </w:r>
    </w:p>
    <w:p w:rsidR="00520BA2" w:rsidRPr="006D026A" w:rsidRDefault="008169E8" w:rsidP="000A0C0A">
      <w:pPr>
        <w:pStyle w:val="-0"/>
      </w:pPr>
      <w:r w:rsidRPr="006D026A">
        <w:t xml:space="preserve">  </w:t>
      </w:r>
      <w:r w:rsidR="00520BA2"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r w:rsidRPr="006D026A">
        <w:t xml:space="preserve">MyCont::MyCont (MyCont &amp;&amp; source) </w:t>
      </w:r>
      <w:r w:rsidR="009E29FD" w:rsidRPr="009E29FD">
        <w:t xml:space="preserve">  </w:t>
      </w:r>
      <w:r w:rsidRPr="006D026A">
        <w:t>//</w:t>
      </w:r>
      <w:r w:rsidRPr="00A74876">
        <w:t>Копи</w:t>
      </w:r>
      <w:r w:rsidR="008169E8" w:rsidRPr="00A74876">
        <w:t>я</w:t>
      </w:r>
      <w:r w:rsidRPr="006D026A">
        <w:t xml:space="preserve"> "</w:t>
      </w:r>
      <w:r w:rsidRPr="00A74876">
        <w:t>с</w:t>
      </w:r>
      <w:r w:rsidRPr="006D026A">
        <w:t xml:space="preserve"> </w:t>
      </w:r>
      <w:r w:rsidRPr="00A74876">
        <w:t>переносом</w:t>
      </w:r>
      <w:r w:rsidRPr="006D026A">
        <w:t>"</w:t>
      </w:r>
    </w:p>
    <w:p w:rsidR="00520BA2" w:rsidRPr="006D026A" w:rsidRDefault="00520BA2" w:rsidP="000A0C0A">
      <w:pPr>
        <w:pStyle w:val="-0"/>
      </w:pPr>
      <w:r w:rsidRPr="006D026A">
        <w:tab/>
        <w:t xml:space="preserve">: </w:t>
      </w:r>
      <w:proofErr w:type="gramStart"/>
      <w:r w:rsidRPr="006D026A">
        <w:t>power(</w:t>
      </w:r>
      <w:proofErr w:type="gramEnd"/>
      <w:r w:rsidRPr="006D026A">
        <w:t>source.power), tag(source.tag),</w:t>
      </w:r>
    </w:p>
    <w:p w:rsidR="00520BA2" w:rsidRPr="006D026A" w:rsidRDefault="00520BA2" w:rsidP="000A0C0A">
      <w:pPr>
        <w:pStyle w:val="-0"/>
      </w:pPr>
      <w:r w:rsidRPr="006D026A">
        <w:tab/>
        <w:t xml:space="preserve">  </w:t>
      </w:r>
      <w:proofErr w:type="gramStart"/>
      <w:r w:rsidRPr="006D026A">
        <w:t>A(</w:t>
      </w:r>
      <w:proofErr w:type="gramEnd"/>
      <w:r w:rsidR="008169E8" w:rsidRPr="006D026A">
        <w:t>std</w:t>
      </w:r>
      <w:r w:rsidR="008169E8" w:rsidRPr="006D026A">
        <w:rPr>
          <w:rFonts w:ascii="Cambria Math" w:hAnsi="Cambria Math" w:cs="Cambria Math"/>
        </w:rPr>
        <w:t>∷</w:t>
      </w:r>
      <w:r w:rsidR="008169E8" w:rsidRPr="006D026A">
        <w:t>move(</w:t>
      </w:r>
      <w:r w:rsidRPr="006D026A">
        <w:t>source.A</w:t>
      </w:r>
      <w:r w:rsidR="008169E8" w:rsidRPr="006D026A">
        <w:t>)</w:t>
      </w:r>
      <w:r w:rsidRPr="006D026A">
        <w:t xml:space="preserve">), </w:t>
      </w:r>
      <w:r w:rsidR="008169E8" w:rsidRPr="006D026A">
        <w:t>sA(std</w:t>
      </w:r>
      <w:r w:rsidR="008169E8" w:rsidRPr="006D026A">
        <w:rPr>
          <w:rFonts w:ascii="Cambria Math" w:hAnsi="Cambria Math" w:cs="Cambria Math"/>
        </w:rPr>
        <w:t>∷</w:t>
      </w:r>
      <w:r w:rsidR="008169E8" w:rsidRPr="006D026A">
        <w:t>move(</w:t>
      </w:r>
      <w:r w:rsidRPr="006D026A">
        <w:t>source.sA)</w:t>
      </w:r>
      <w:r w:rsidR="008169E8" w:rsidRPr="006D026A">
        <w:t>)</w:t>
      </w:r>
      <w:r w:rsidRPr="006D026A">
        <w:t xml:space="preserve"> { 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r w:rsidRPr="006D026A">
        <w:t>MyCont::MyCont (const MyCont &amp; source) //</w:t>
      </w:r>
      <w:r w:rsidRPr="00A74876">
        <w:t>Конструктор</w:t>
      </w:r>
      <w:r w:rsidRPr="006D026A">
        <w:t xml:space="preserve"> </w:t>
      </w:r>
      <w:r w:rsidRPr="00A74876">
        <w:t>копии</w:t>
      </w:r>
    </w:p>
    <w:p w:rsidR="00520BA2" w:rsidRPr="006D026A" w:rsidRDefault="00520BA2" w:rsidP="000A0C0A">
      <w:pPr>
        <w:pStyle w:val="-0"/>
      </w:pPr>
      <w:r w:rsidRPr="006D026A">
        <w:tab/>
        <w:t xml:space="preserve">: </w:t>
      </w:r>
      <w:proofErr w:type="gramStart"/>
      <w:r w:rsidRPr="006D026A">
        <w:t>power(</w:t>
      </w:r>
      <w:proofErr w:type="gramEnd"/>
      <w:r w:rsidRPr="006D026A">
        <w:t>source.power), tag(source.tag) {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for</w:t>
      </w:r>
      <w:proofErr w:type="gramEnd"/>
      <w:r w:rsidRPr="006D026A">
        <w:t xml:space="preserve"> (auto x : source.A) sA.push_back(A.insert(x)</w:t>
      </w:r>
      <w:r w:rsidR="004D0E65">
        <w:t>.first</w:t>
      </w:r>
      <w:r w:rsidRPr="006D026A">
        <w:t>);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proofErr w:type="gramStart"/>
      <w:r w:rsidRPr="006D026A">
        <w:t>void</w:t>
      </w:r>
      <w:proofErr w:type="gramEnd"/>
      <w:r w:rsidRPr="006D026A">
        <w:t xml:space="preserve"> MyCont::Show( ) const {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using</w:t>
      </w:r>
      <w:proofErr w:type="gramEnd"/>
      <w:r w:rsidRPr="006D026A">
        <w:t xml:space="preserve"> std::cout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cout</w:t>
      </w:r>
      <w:proofErr w:type="gramEnd"/>
      <w:r w:rsidRPr="006D026A">
        <w:t xml:space="preserve"> &lt;&lt; "\n" &lt;&lt; tag &lt;&lt; ": ";</w:t>
      </w:r>
    </w:p>
    <w:p w:rsidR="00520BA2" w:rsidRPr="006D026A" w:rsidRDefault="00520BA2" w:rsidP="000A0C0A">
      <w:pPr>
        <w:pStyle w:val="-0"/>
      </w:pPr>
      <w:r w:rsidRPr="006D026A">
        <w:t>/*</w:t>
      </w:r>
      <w:r w:rsidRPr="006D026A">
        <w:tab/>
        <w:t>unsigned n = A.bucket_</w:t>
      </w:r>
      <w:proofErr w:type="gramStart"/>
      <w:r w:rsidRPr="006D026A">
        <w:t>count(</w:t>
      </w:r>
      <w:proofErr w:type="gramEnd"/>
      <w:r w:rsidRPr="006D026A">
        <w:t xml:space="preserve"> ); </w:t>
      </w:r>
      <w:r w:rsidR="009E29FD" w:rsidRPr="00733202">
        <w:t xml:space="preserve"> </w:t>
      </w:r>
      <w:r w:rsidRPr="006D026A">
        <w:t>//</w:t>
      </w:r>
      <w:r w:rsidRPr="00A74876">
        <w:t>Вариант</w:t>
      </w:r>
      <w:r w:rsidRPr="006D026A">
        <w:t xml:space="preserve">: </w:t>
      </w:r>
      <w:r w:rsidRPr="00A74876">
        <w:t>выдача</w:t>
      </w:r>
      <w:r w:rsidRPr="006D026A">
        <w:t xml:space="preserve"> </w:t>
      </w:r>
      <w:r w:rsidRPr="00A74876">
        <w:t>для</w:t>
      </w:r>
      <w:r w:rsidRPr="006D026A">
        <w:t xml:space="preserve"> </w:t>
      </w:r>
      <w:r w:rsidRPr="00A74876">
        <w:t>ХТ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for</w:t>
      </w:r>
      <w:proofErr w:type="gramEnd"/>
      <w:r w:rsidRPr="006D026A">
        <w:t xml:space="preserve"> (auto i = 0; i &lt; n; ++i) </w:t>
      </w:r>
    </w:p>
    <w:p w:rsidR="00520BA2" w:rsidRPr="006D026A" w:rsidRDefault="00520BA2" w:rsidP="000A0C0A">
      <w:pPr>
        <w:pStyle w:val="-0"/>
      </w:pPr>
      <w:r w:rsidRPr="006D026A">
        <w:tab/>
        <w:t xml:space="preserve">    </w:t>
      </w:r>
      <w:proofErr w:type="gramStart"/>
      <w:r w:rsidRPr="006D026A">
        <w:t>if</w:t>
      </w:r>
      <w:proofErr w:type="gramEnd"/>
      <w:r w:rsidRPr="006D026A">
        <w:t xml:space="preserve"> (A.bucket_size(i)) 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>{</w:t>
      </w:r>
    </w:p>
    <w:p w:rsidR="00520BA2" w:rsidRPr="006D026A" w:rsidRDefault="00583B37" w:rsidP="000A0C0A">
      <w:pPr>
        <w:pStyle w:val="-0"/>
      </w:pPr>
      <w:r w:rsidRPr="006D026A">
        <w:tab/>
      </w:r>
      <w:r w:rsidRPr="006D026A">
        <w:tab/>
        <w:t xml:space="preserve">        </w:t>
      </w:r>
      <w:proofErr w:type="gramStart"/>
      <w:r w:rsidR="00520BA2" w:rsidRPr="006D026A">
        <w:t>cout</w:t>
      </w:r>
      <w:proofErr w:type="gramEnd"/>
      <w:r w:rsidR="00520BA2" w:rsidRPr="006D026A">
        <w:t xml:space="preserve"> &lt;&lt; "\n" &lt;&lt;  i &lt;&lt; "("&lt;&lt; A.bucket_size(i) &lt;&lt; "):" ;</w:t>
      </w:r>
    </w:p>
    <w:p w:rsidR="00520BA2" w:rsidRPr="006D026A" w:rsidRDefault="00583B37" w:rsidP="000A0C0A">
      <w:pPr>
        <w:pStyle w:val="-0"/>
      </w:pPr>
      <w:r w:rsidRPr="006D026A">
        <w:tab/>
        <w:t>//</w:t>
      </w:r>
      <w:r w:rsidRPr="006D026A">
        <w:tab/>
        <w:t xml:space="preserve">        </w:t>
      </w:r>
      <w:r w:rsidR="00520BA2" w:rsidRPr="006D026A">
        <w:t xml:space="preserve">auto it0 = </w:t>
      </w:r>
      <w:proofErr w:type="gramStart"/>
      <w:r w:rsidR="00520BA2" w:rsidRPr="006D026A">
        <w:t>A.begin(</w:t>
      </w:r>
      <w:proofErr w:type="gramEnd"/>
      <w:r w:rsidR="00520BA2" w:rsidRPr="006D026A">
        <w:t>i), it1 = A.end(i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="00583B37" w:rsidRPr="006D026A">
        <w:t xml:space="preserve">        </w:t>
      </w:r>
      <w:proofErr w:type="gramStart"/>
      <w:r w:rsidRPr="006D026A">
        <w:t>for</w:t>
      </w:r>
      <w:proofErr w:type="gramEnd"/>
      <w:r w:rsidRPr="006D026A">
        <w:t xml:space="preserve"> (auto it = A.begin(i); it != A.end(i); ++it) cout &lt;&lt; " " &lt;&lt; </w:t>
      </w:r>
      <w:r w:rsidR="00583B37" w:rsidRPr="006D026A">
        <w:t>*</w:t>
      </w:r>
      <w:r w:rsidRPr="006D026A">
        <w:t xml:space="preserve">it; </w:t>
      </w:r>
    </w:p>
    <w:p w:rsidR="00520BA2" w:rsidRPr="006D026A" w:rsidRDefault="00520BA2" w:rsidP="000A0C0A">
      <w:pPr>
        <w:pStyle w:val="-0"/>
      </w:pPr>
      <w:r w:rsidRPr="006D026A">
        <w:tab/>
        <w:t>} */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for(</w:t>
      </w:r>
      <w:proofErr w:type="gramEnd"/>
      <w:r w:rsidRPr="006D026A">
        <w:t xml:space="preserve">auto x : A) cout &lt;&lt; x &lt;&lt; " "; </w:t>
      </w:r>
      <w:r w:rsidR="009E29FD" w:rsidRPr="009E29FD">
        <w:t xml:space="preserve">   </w:t>
      </w:r>
      <w:r w:rsidRPr="006D026A">
        <w:t>//</w:t>
      </w:r>
      <w:r w:rsidRPr="00A74876">
        <w:t>Выдача</w:t>
      </w:r>
      <w:r w:rsidRPr="006D026A">
        <w:t xml:space="preserve"> </w:t>
      </w:r>
      <w:r w:rsidRPr="00A74876">
        <w:t>множества</w:t>
      </w:r>
    </w:p>
    <w:p w:rsidR="00520BA2" w:rsidRPr="000165B8" w:rsidRDefault="00520BA2" w:rsidP="000A0C0A">
      <w:pPr>
        <w:pStyle w:val="-0"/>
        <w:rPr>
          <w:lang w:val="ru-RU"/>
        </w:rPr>
      </w:pPr>
      <w:r w:rsidRPr="006D026A">
        <w:tab/>
      </w:r>
      <w:proofErr w:type="gramStart"/>
      <w:r w:rsidRPr="00A74876">
        <w:t>cout</w:t>
      </w:r>
      <w:proofErr w:type="gramEnd"/>
      <w:r w:rsidRPr="000165B8">
        <w:rPr>
          <w:lang w:val="ru-RU"/>
        </w:rPr>
        <w:t xml:space="preserve"> &lt;&lt; "\</w:t>
      </w:r>
      <w:r w:rsidRPr="00A74876">
        <w:t>n</w:t>
      </w:r>
      <w:r w:rsidRPr="000165B8">
        <w:rPr>
          <w:lang w:val="ru-RU"/>
        </w:rPr>
        <w:t xml:space="preserve"> &lt; ";</w:t>
      </w:r>
    </w:p>
    <w:p w:rsidR="00520BA2" w:rsidRPr="000165B8" w:rsidRDefault="00520BA2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proofErr w:type="gramStart"/>
      <w:r w:rsidRPr="00A74876">
        <w:t>for</w:t>
      </w:r>
      <w:r w:rsidRPr="000165B8">
        <w:rPr>
          <w:lang w:val="ru-RU"/>
        </w:rPr>
        <w:t>(</w:t>
      </w:r>
      <w:proofErr w:type="gramEnd"/>
      <w:r w:rsidRPr="00A74876">
        <w:t>auto</w:t>
      </w:r>
      <w:r w:rsidRPr="000165B8">
        <w:rPr>
          <w:lang w:val="ru-RU"/>
        </w:rPr>
        <w:t xml:space="preserve"> </w:t>
      </w:r>
      <w:r w:rsidRPr="00A74876">
        <w:t>x</w:t>
      </w:r>
      <w:r w:rsidRPr="000165B8">
        <w:rPr>
          <w:lang w:val="ru-RU"/>
        </w:rPr>
        <w:t xml:space="preserve"> : </w:t>
      </w:r>
      <w:r w:rsidRPr="00A74876">
        <w:t>sA</w:t>
      </w:r>
      <w:r w:rsidRPr="000165B8">
        <w:rPr>
          <w:lang w:val="ru-RU"/>
        </w:rPr>
        <w:t xml:space="preserve">) </w:t>
      </w:r>
      <w:r w:rsidRPr="00A74876">
        <w:t>cout</w:t>
      </w:r>
      <w:r w:rsidRPr="000165B8">
        <w:rPr>
          <w:lang w:val="ru-RU"/>
        </w:rPr>
        <w:t xml:space="preserve"> &lt;&lt; *</w:t>
      </w:r>
      <w:r w:rsidRPr="00A74876">
        <w:t>x</w:t>
      </w:r>
      <w:r w:rsidRPr="000165B8">
        <w:rPr>
          <w:lang w:val="ru-RU"/>
        </w:rPr>
        <w:t xml:space="preserve"> &lt;&lt; " "; //Выдача последовательности</w:t>
      </w:r>
    </w:p>
    <w:p w:rsidR="00520BA2" w:rsidRPr="006D026A" w:rsidRDefault="00520BA2" w:rsidP="000A0C0A">
      <w:pPr>
        <w:pStyle w:val="-0"/>
      </w:pPr>
      <w:r w:rsidRPr="000165B8">
        <w:rPr>
          <w:lang w:val="ru-RU"/>
        </w:rPr>
        <w:tab/>
      </w:r>
      <w:proofErr w:type="gramStart"/>
      <w:r w:rsidRPr="006D026A">
        <w:t>cout</w:t>
      </w:r>
      <w:proofErr w:type="gramEnd"/>
      <w:r w:rsidRPr="006D026A">
        <w:t xml:space="preserve"> &lt;&lt; "&gt;";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proofErr w:type="gramStart"/>
      <w:r w:rsidRPr="006D026A">
        <w:t>void</w:t>
      </w:r>
      <w:proofErr w:type="gramEnd"/>
      <w:r w:rsidRPr="006D026A">
        <w:t xml:space="preserve"> PrepareAnd(MyCont &amp; first, MyCont&amp; second, const int quantity) {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for</w:t>
      </w:r>
      <w:proofErr w:type="gramEnd"/>
      <w:r w:rsidRPr="006D026A">
        <w:t xml:space="preserve"> (int i = 0; i &lt; quantity; ++i) { //</w:t>
      </w:r>
      <w:r w:rsidRPr="00A74876">
        <w:t>Подготовка</w:t>
      </w:r>
      <w:r w:rsidRPr="006D026A">
        <w:t xml:space="preserve"> </w:t>
      </w:r>
      <w:r w:rsidRPr="00A74876">
        <w:t>пересечения</w:t>
      </w:r>
      <w:r w:rsidRPr="006D026A">
        <w:t>:</w:t>
      </w:r>
    </w:p>
    <w:p w:rsidR="00520BA2" w:rsidRPr="000165B8" w:rsidRDefault="00520BA2" w:rsidP="000A0C0A">
      <w:pPr>
        <w:pStyle w:val="-0"/>
        <w:rPr>
          <w:lang w:val="ru-RU"/>
        </w:rPr>
      </w:pPr>
      <w:r w:rsidRPr="006D026A">
        <w:tab/>
      </w:r>
      <w:r w:rsidRPr="006D026A">
        <w:tab/>
      </w:r>
      <w:proofErr w:type="gramStart"/>
      <w:r w:rsidRPr="00A74876">
        <w:t>int</w:t>
      </w:r>
      <w:proofErr w:type="gramEnd"/>
      <w:r w:rsidRPr="000165B8">
        <w:rPr>
          <w:lang w:val="ru-RU"/>
        </w:rPr>
        <w:t xml:space="preserve"> </w:t>
      </w:r>
      <w:r w:rsidRPr="00A74876">
        <w:t>x</w:t>
      </w:r>
      <w:r w:rsidRPr="000165B8">
        <w:rPr>
          <w:lang w:val="ru-RU"/>
        </w:rPr>
        <w:t xml:space="preserve"> = </w:t>
      </w:r>
      <w:r w:rsidRPr="00A74876">
        <w:t>rand</w:t>
      </w:r>
      <w:r w:rsidRPr="000165B8">
        <w:rPr>
          <w:lang w:val="ru-RU"/>
        </w:rPr>
        <w:t>( )%</w:t>
      </w:r>
      <w:r w:rsidRPr="00A74876">
        <w:t>lim</w:t>
      </w:r>
      <w:r w:rsidRPr="000165B8">
        <w:rPr>
          <w:lang w:val="ru-RU"/>
        </w:rPr>
        <w:t>;</w:t>
      </w:r>
      <w:r w:rsidRPr="000165B8">
        <w:rPr>
          <w:lang w:val="ru-RU"/>
        </w:rPr>
        <w:tab/>
      </w:r>
      <w:r w:rsidRPr="000165B8">
        <w:rPr>
          <w:lang w:val="ru-RU"/>
        </w:rPr>
        <w:tab/>
        <w:t>// добавление общих эл-тов</w:t>
      </w:r>
    </w:p>
    <w:p w:rsidR="00520BA2" w:rsidRPr="006D026A" w:rsidRDefault="00520BA2" w:rsidP="000A0C0A">
      <w:pPr>
        <w:pStyle w:val="-0"/>
      </w:pPr>
      <w:r w:rsidRPr="000165B8">
        <w:rPr>
          <w:lang w:val="ru-RU"/>
        </w:rPr>
        <w:tab/>
      </w:r>
      <w:r w:rsidRPr="000165B8">
        <w:rPr>
          <w:lang w:val="ru-RU"/>
        </w:rPr>
        <w:tab/>
      </w:r>
      <w:r w:rsidRPr="006D026A">
        <w:t>first.sA.push_</w:t>
      </w:r>
      <w:proofErr w:type="gramStart"/>
      <w:r w:rsidRPr="006D026A">
        <w:t>back(</w:t>
      </w:r>
      <w:proofErr w:type="gramEnd"/>
      <w:r w:rsidRPr="006D026A">
        <w:t>first.A.insert(x)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>second.sA.push_</w:t>
      </w:r>
      <w:proofErr w:type="gramStart"/>
      <w:r w:rsidRPr="006D026A">
        <w:t>back(</w:t>
      </w:r>
      <w:proofErr w:type="gramEnd"/>
      <w:r w:rsidRPr="006D026A">
        <w:t>second.A.insert(x)</w:t>
      </w:r>
      <w:r w:rsidR="004D0E65">
        <w:t>.first</w:t>
      </w:r>
      <w:r w:rsidRPr="006D026A">
        <w:t>);</w:t>
      </w:r>
    </w:p>
    <w:p w:rsidR="00520BA2" w:rsidRPr="006D026A" w:rsidRDefault="00520BA2" w:rsidP="000A0C0A">
      <w:pPr>
        <w:pStyle w:val="-0"/>
      </w:pPr>
      <w:r w:rsidRPr="006D026A">
        <w:tab/>
        <w:t>}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r w:rsidRPr="006D026A">
        <w:t>MyCont&amp; MyCont::operator -= (const MyCont &amp; rgt</w:t>
      </w:r>
      <w:proofErr w:type="gramStart"/>
      <w:r w:rsidRPr="006D026A">
        <w:t>){</w:t>
      </w:r>
      <w:proofErr w:type="gramEnd"/>
      <w:r w:rsidRPr="006D026A">
        <w:t xml:space="preserve"> //</w:t>
      </w:r>
      <w:r w:rsidRPr="00A74876">
        <w:t>Разность</w:t>
      </w:r>
      <w:r w:rsidRPr="006D026A">
        <w:t xml:space="preserve"> </w:t>
      </w:r>
      <w:r w:rsidR="008169E8" w:rsidRPr="00A74876">
        <w:t>мн</w:t>
      </w:r>
      <w:r w:rsidR="008169E8" w:rsidRPr="006D026A">
        <w:t>-</w:t>
      </w:r>
      <w:r w:rsidR="008169E8" w:rsidRPr="00A74876">
        <w:t>в</w:t>
      </w:r>
    </w:p>
    <w:p w:rsidR="00520BA2" w:rsidRPr="006D026A" w:rsidRDefault="00520BA2" w:rsidP="000A0C0A">
      <w:pPr>
        <w:pStyle w:val="-0"/>
      </w:pPr>
      <w:r w:rsidRPr="006D026A">
        <w:tab/>
        <w:t>MySet temp;</w:t>
      </w:r>
    </w:p>
    <w:p w:rsidR="00520BA2" w:rsidRPr="006D026A" w:rsidRDefault="00520BA2" w:rsidP="000A0C0A">
      <w:pPr>
        <w:pStyle w:val="-0"/>
      </w:pPr>
      <w:r w:rsidRPr="006D026A">
        <w:tab/>
        <w:t xml:space="preserve">MySeq stemp; 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for</w:t>
      </w:r>
      <w:proofErr w:type="gramEnd"/>
      <w:r w:rsidRPr="006D026A">
        <w:t xml:space="preserve"> (auto x : A)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if(</w:t>
      </w:r>
      <w:proofErr w:type="gramEnd"/>
      <w:r w:rsidRPr="006D026A">
        <w:t>rgt.A.find(x) == rgt.A.end( ))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  <w:t>stemp.push_</w:t>
      </w:r>
      <w:proofErr w:type="gramStart"/>
      <w:r w:rsidRPr="006D026A">
        <w:t>back(</w:t>
      </w:r>
      <w:proofErr w:type="gramEnd"/>
      <w:r w:rsidRPr="006D026A">
        <w:t>temp.insert(x)</w:t>
      </w:r>
      <w:r w:rsidR="004D0E65">
        <w:t>.first</w:t>
      </w:r>
      <w:r w:rsidRPr="006D026A">
        <w:t>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temp.swap(</w:t>
      </w:r>
      <w:proofErr w:type="gramEnd"/>
      <w:r w:rsidRPr="006D026A">
        <w:t>A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stemp.swap(</w:t>
      </w:r>
      <w:proofErr w:type="gramEnd"/>
      <w:r w:rsidRPr="006D026A">
        <w:t>sA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return</w:t>
      </w:r>
      <w:proofErr w:type="gramEnd"/>
      <w:r w:rsidRPr="006D026A">
        <w:t xml:space="preserve"> *this;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r w:rsidRPr="006D026A">
        <w:t>MyCont&amp; MyCont::operator &amp;= (const MyCont &amp; rgt</w:t>
      </w:r>
      <w:proofErr w:type="gramStart"/>
      <w:r w:rsidRPr="006D026A">
        <w:t>){</w:t>
      </w:r>
      <w:proofErr w:type="gramEnd"/>
      <w:r w:rsidRPr="006D026A">
        <w:t xml:space="preserve"> //</w:t>
      </w:r>
      <w:r w:rsidRPr="00A74876">
        <w:t>Пересечение</w:t>
      </w:r>
    </w:p>
    <w:p w:rsidR="00520BA2" w:rsidRPr="006D026A" w:rsidRDefault="00520BA2" w:rsidP="000A0C0A">
      <w:pPr>
        <w:pStyle w:val="-0"/>
      </w:pPr>
      <w:r w:rsidRPr="006D026A">
        <w:tab/>
        <w:t>MySet temp;</w:t>
      </w:r>
    </w:p>
    <w:p w:rsidR="00520BA2" w:rsidRPr="006D026A" w:rsidRDefault="00520BA2" w:rsidP="000A0C0A">
      <w:pPr>
        <w:pStyle w:val="-0"/>
      </w:pPr>
      <w:r w:rsidRPr="006D026A">
        <w:tab/>
        <w:t xml:space="preserve">MySeq stemp; </w:t>
      </w:r>
    </w:p>
    <w:p w:rsidR="001003C7" w:rsidRPr="006D026A" w:rsidRDefault="00520BA2" w:rsidP="000A0C0A">
      <w:pPr>
        <w:pStyle w:val="-0"/>
      </w:pPr>
      <w:r w:rsidRPr="006D026A">
        <w:tab/>
      </w:r>
      <w:proofErr w:type="gramStart"/>
      <w:r w:rsidRPr="006D026A">
        <w:t>for</w:t>
      </w:r>
      <w:proofErr w:type="gramEnd"/>
      <w:r w:rsidRPr="006D026A">
        <w:t xml:space="preserve"> (auto x : A) if(rgt.A.find(x) != rgt.A.end( ))</w:t>
      </w:r>
    </w:p>
    <w:p w:rsidR="00520BA2" w:rsidRPr="006D026A" w:rsidRDefault="001003C7" w:rsidP="000A0C0A">
      <w:pPr>
        <w:pStyle w:val="-0"/>
      </w:pPr>
      <w:r w:rsidRPr="006D026A">
        <w:t xml:space="preserve">        </w:t>
      </w:r>
      <w:r w:rsidR="00520BA2" w:rsidRPr="006D026A">
        <w:t xml:space="preserve"> stemp.push_</w:t>
      </w:r>
      <w:proofErr w:type="gramStart"/>
      <w:r w:rsidR="00520BA2" w:rsidRPr="006D026A">
        <w:t>back(</w:t>
      </w:r>
      <w:proofErr w:type="gramEnd"/>
      <w:r w:rsidR="00520BA2" w:rsidRPr="006D026A">
        <w:t>temp.insert(x).first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temp.swap(</w:t>
      </w:r>
      <w:proofErr w:type="gramEnd"/>
      <w:r w:rsidRPr="006D026A">
        <w:t>A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stemp.swap(</w:t>
      </w:r>
      <w:proofErr w:type="gramEnd"/>
      <w:r w:rsidRPr="006D026A">
        <w:t>sA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return</w:t>
      </w:r>
      <w:proofErr w:type="gramEnd"/>
      <w:r w:rsidRPr="006D026A">
        <w:t xml:space="preserve"> *this;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r w:rsidRPr="006D026A">
        <w:t xml:space="preserve">MyCont&amp; MyCont::operator |= (const MyCont &amp; rgt) </w:t>
      </w:r>
      <w:proofErr w:type="gramStart"/>
      <w:r w:rsidRPr="006D026A">
        <w:t>{ /</w:t>
      </w:r>
      <w:proofErr w:type="gramEnd"/>
      <w:r w:rsidRPr="006D026A">
        <w:t>/</w:t>
      </w:r>
      <w:r w:rsidRPr="00A74876">
        <w:t>Объединение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for</w:t>
      </w:r>
      <w:proofErr w:type="gramEnd"/>
      <w:r w:rsidRPr="006D026A">
        <w:t xml:space="preserve"> (auto x : rgt.A) sA.push_back(A.insert(x).first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return</w:t>
      </w:r>
      <w:proofErr w:type="gramEnd"/>
      <w:r w:rsidRPr="006D026A">
        <w:t xml:space="preserve"> *this;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proofErr w:type="gramStart"/>
      <w:r w:rsidRPr="006D026A">
        <w:t>void</w:t>
      </w:r>
      <w:proofErr w:type="gramEnd"/>
      <w:r w:rsidRPr="006D026A">
        <w:t xml:space="preserve"> MyCont::Erase (size_t p, size_t q) { //</w:t>
      </w:r>
      <w:r w:rsidRPr="00A74876">
        <w:t>Исключение</w:t>
      </w:r>
      <w:r w:rsidRPr="006D026A">
        <w:t xml:space="preserve"> </w:t>
      </w:r>
      <w:r w:rsidR="008169E8" w:rsidRPr="00A74876">
        <w:t>фр</w:t>
      </w:r>
      <w:r w:rsidR="008169E8" w:rsidRPr="006D026A">
        <w:t>-</w:t>
      </w:r>
      <w:r w:rsidR="008169E8" w:rsidRPr="00A74876">
        <w:t>та</w:t>
      </w:r>
      <w:r w:rsidRPr="006D026A">
        <w:t xml:space="preserve"> </w:t>
      </w:r>
      <w:r w:rsidRPr="00A74876">
        <w:t>от</w:t>
      </w:r>
      <w:r w:rsidRPr="006D026A">
        <w:t xml:space="preserve"> p</w:t>
      </w:r>
      <w:r w:rsidR="008169E8" w:rsidRPr="006D026A">
        <w:t xml:space="preserve"> </w:t>
      </w:r>
      <w:r w:rsidRPr="00A74876">
        <w:t>до</w:t>
      </w:r>
      <w:r w:rsidRPr="006D026A">
        <w:t xml:space="preserve"> q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using</w:t>
      </w:r>
      <w:proofErr w:type="gramEnd"/>
      <w:r w:rsidRPr="006D026A">
        <w:t xml:space="preserve"> std::min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size_t</w:t>
      </w:r>
      <w:proofErr w:type="gramEnd"/>
      <w:r w:rsidRPr="006D026A">
        <w:t xml:space="preserve"> r(Power( ));</w:t>
      </w:r>
    </w:p>
    <w:p w:rsidR="00520BA2" w:rsidRPr="006D026A" w:rsidRDefault="00520BA2" w:rsidP="000A0C0A">
      <w:pPr>
        <w:pStyle w:val="-0"/>
      </w:pPr>
      <w:r w:rsidRPr="006D026A">
        <w:tab/>
        <w:t xml:space="preserve">p = </w:t>
      </w:r>
      <w:proofErr w:type="gramStart"/>
      <w:r w:rsidRPr="006D026A">
        <w:t>min(</w:t>
      </w:r>
      <w:proofErr w:type="gramEnd"/>
      <w:r w:rsidRPr="006D026A">
        <w:t>p, r); q = min(q+1, r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(</w:t>
      </w:r>
      <w:proofErr w:type="gramEnd"/>
      <w:r w:rsidRPr="006D026A">
        <w:t>p &lt;= q) {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>MySet temp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>MySeq stemp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for(</w:t>
      </w:r>
      <w:proofErr w:type="gramEnd"/>
      <w:r w:rsidRPr="006D026A">
        <w:t xml:space="preserve">size_t i = 0; i &lt; p; ++i) 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  <w:t>stemp.push_</w:t>
      </w:r>
      <w:proofErr w:type="gramStart"/>
      <w:r w:rsidRPr="006D026A">
        <w:t>back(</w:t>
      </w:r>
      <w:proofErr w:type="gramEnd"/>
      <w:r w:rsidRPr="006D026A">
        <w:t>temp.insert(*sA[i]).first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for(</w:t>
      </w:r>
      <w:proofErr w:type="gramEnd"/>
      <w:r w:rsidRPr="006D026A">
        <w:t xml:space="preserve">size_t i = q; i &lt; r; ++i) 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  <w:t>stemp.push_</w:t>
      </w:r>
      <w:proofErr w:type="gramStart"/>
      <w:r w:rsidRPr="006D026A">
        <w:t>back(</w:t>
      </w:r>
      <w:proofErr w:type="gramEnd"/>
      <w:r w:rsidRPr="006D026A">
        <w:t>temp.insert(*sA[i]).first);</w:t>
      </w:r>
    </w:p>
    <w:p w:rsidR="00520BA2" w:rsidRPr="006D026A" w:rsidRDefault="00520BA2" w:rsidP="000A0C0A">
      <w:pPr>
        <w:pStyle w:val="-0"/>
      </w:pPr>
      <w:r w:rsidRPr="006D026A">
        <w:t xml:space="preserve"> </w:t>
      </w:r>
      <w:r w:rsidRPr="006D026A">
        <w:tab/>
      </w:r>
      <w:r w:rsidRPr="006D026A">
        <w:tab/>
      </w:r>
      <w:proofErr w:type="gramStart"/>
      <w:r w:rsidRPr="006D026A">
        <w:t>A.swap(</w:t>
      </w:r>
      <w:proofErr w:type="gramEnd"/>
      <w:r w:rsidRPr="006D026A">
        <w:t>temp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sA.swap(</w:t>
      </w:r>
      <w:proofErr w:type="gramEnd"/>
      <w:r w:rsidRPr="006D026A">
        <w:t>stemp);</w:t>
      </w:r>
    </w:p>
    <w:p w:rsidR="00520BA2" w:rsidRPr="005B7D31" w:rsidRDefault="00520BA2" w:rsidP="000A0C0A">
      <w:pPr>
        <w:pStyle w:val="-0"/>
        <w:rPr>
          <w:lang w:val="ru-RU"/>
        </w:rPr>
      </w:pPr>
      <w:r w:rsidRPr="006D026A">
        <w:tab/>
      </w:r>
      <w:r w:rsidRPr="005B7D31">
        <w:rPr>
          <w:lang w:val="ru-RU"/>
        </w:rPr>
        <w:t>}</w:t>
      </w:r>
    </w:p>
    <w:p w:rsidR="00520BA2" w:rsidRPr="005B7D31" w:rsidRDefault="00520BA2" w:rsidP="000A0C0A">
      <w:pPr>
        <w:pStyle w:val="-0"/>
        <w:rPr>
          <w:lang w:val="ru-RU"/>
        </w:rPr>
      </w:pPr>
      <w:r w:rsidRPr="005B7D31">
        <w:rPr>
          <w:lang w:val="ru-RU"/>
        </w:rPr>
        <w:lastRenderedPageBreak/>
        <w:t>}</w:t>
      </w:r>
    </w:p>
    <w:p w:rsidR="00520BA2" w:rsidRPr="005B7D31" w:rsidRDefault="00520BA2" w:rsidP="000A0C0A">
      <w:pPr>
        <w:pStyle w:val="-0"/>
        <w:rPr>
          <w:lang w:val="ru-RU"/>
        </w:rPr>
      </w:pPr>
    </w:p>
    <w:p w:rsidR="00520BA2" w:rsidRPr="000165B8" w:rsidRDefault="00520BA2" w:rsidP="000A0C0A">
      <w:pPr>
        <w:pStyle w:val="-0"/>
        <w:rPr>
          <w:lang w:val="ru-RU"/>
        </w:rPr>
      </w:pPr>
      <w:proofErr w:type="gramStart"/>
      <w:r w:rsidRPr="00A74876">
        <w:t>void</w:t>
      </w:r>
      <w:proofErr w:type="gramEnd"/>
      <w:r w:rsidRPr="000165B8">
        <w:rPr>
          <w:lang w:val="ru-RU"/>
        </w:rPr>
        <w:t xml:space="preserve"> </w:t>
      </w:r>
      <w:r w:rsidRPr="00A74876">
        <w:t>MyCont</w:t>
      </w:r>
      <w:r w:rsidRPr="000165B8">
        <w:rPr>
          <w:lang w:val="ru-RU"/>
        </w:rPr>
        <w:t>::</w:t>
      </w:r>
      <w:r w:rsidRPr="00A74876">
        <w:t>Mul</w:t>
      </w:r>
      <w:r w:rsidRPr="000165B8">
        <w:rPr>
          <w:lang w:val="ru-RU"/>
        </w:rPr>
        <w:t>(</w:t>
      </w:r>
      <w:r w:rsidRPr="00A74876">
        <w:t>int</w:t>
      </w:r>
      <w:r w:rsidRPr="000165B8">
        <w:rPr>
          <w:lang w:val="ru-RU"/>
        </w:rPr>
        <w:t xml:space="preserve"> </w:t>
      </w:r>
      <w:r w:rsidRPr="00A74876">
        <w:t>k</w:t>
      </w:r>
      <w:r w:rsidRPr="000165B8">
        <w:rPr>
          <w:lang w:val="ru-RU"/>
        </w:rPr>
        <w:t>) { //Размножение (не более чем в 5 раз)</w:t>
      </w:r>
    </w:p>
    <w:p w:rsidR="00520BA2" w:rsidRPr="006D026A" w:rsidRDefault="00520BA2" w:rsidP="000A0C0A">
      <w:pPr>
        <w:pStyle w:val="-0"/>
      </w:pPr>
      <w:r w:rsidRPr="000165B8">
        <w:rPr>
          <w:lang w:val="ru-RU"/>
        </w:rPr>
        <w:tab/>
      </w:r>
      <w:proofErr w:type="gramStart"/>
      <w:r w:rsidRPr="006D026A">
        <w:t>auto</w:t>
      </w:r>
      <w:proofErr w:type="gramEnd"/>
      <w:r w:rsidRPr="006D026A">
        <w:t xml:space="preserve"> p = sA.begin( ), q = sA.end( ); </w:t>
      </w:r>
    </w:p>
    <w:p w:rsidR="00520BA2" w:rsidRPr="000165B8" w:rsidRDefault="00520BA2" w:rsidP="000A0C0A">
      <w:pPr>
        <w:pStyle w:val="-0"/>
        <w:rPr>
          <w:lang w:val="ru-RU"/>
        </w:rPr>
      </w:pPr>
      <w:r w:rsidRPr="006D026A">
        <w:tab/>
      </w:r>
      <w:proofErr w:type="gramStart"/>
      <w:r w:rsidRPr="00A74876">
        <w:t>if</w:t>
      </w:r>
      <w:r w:rsidRPr="000165B8">
        <w:rPr>
          <w:lang w:val="ru-RU"/>
        </w:rPr>
        <w:t>(</w:t>
      </w:r>
      <w:proofErr w:type="gramEnd"/>
      <w:r w:rsidRPr="00A74876">
        <w:t>p</w:t>
      </w:r>
      <w:r w:rsidRPr="000165B8">
        <w:rPr>
          <w:lang w:val="ru-RU"/>
        </w:rPr>
        <w:t xml:space="preserve"> != </w:t>
      </w:r>
      <w:r w:rsidRPr="00A74876">
        <w:t>q</w:t>
      </w:r>
      <w:r w:rsidRPr="000165B8">
        <w:rPr>
          <w:lang w:val="ru-RU"/>
        </w:rPr>
        <w:t xml:space="preserve"> &amp;&amp; (</w:t>
      </w:r>
      <w:r w:rsidRPr="00A74876">
        <w:t>k</w:t>
      </w:r>
      <w:r w:rsidRPr="000165B8">
        <w:rPr>
          <w:lang w:val="ru-RU"/>
        </w:rPr>
        <w:t xml:space="preserve"> = </w:t>
      </w:r>
      <w:r w:rsidRPr="00A74876">
        <w:t>k</w:t>
      </w:r>
      <w:r w:rsidRPr="000165B8">
        <w:rPr>
          <w:lang w:val="ru-RU"/>
        </w:rPr>
        <w:t>%5) &gt; 1) { //Пропуск, если мн</w:t>
      </w:r>
      <w:r w:rsidR="00504A7C" w:rsidRPr="000165B8">
        <w:rPr>
          <w:lang w:val="ru-RU"/>
        </w:rPr>
        <w:t>-</w:t>
      </w:r>
      <w:r w:rsidRPr="000165B8">
        <w:rPr>
          <w:lang w:val="ru-RU"/>
        </w:rPr>
        <w:t xml:space="preserve">во пусто или </w:t>
      </w:r>
      <w:r w:rsidRPr="00A74876">
        <w:t>k</w:t>
      </w:r>
      <w:r w:rsidRPr="000165B8">
        <w:rPr>
          <w:lang w:val="ru-RU"/>
        </w:rPr>
        <w:t xml:space="preserve"> &lt; 2</w:t>
      </w:r>
    </w:p>
    <w:p w:rsidR="00520BA2" w:rsidRPr="006D026A" w:rsidRDefault="00520BA2" w:rsidP="000A0C0A">
      <w:pPr>
        <w:pStyle w:val="-0"/>
      </w:pPr>
      <w:r w:rsidRPr="000165B8">
        <w:rPr>
          <w:lang w:val="ru-RU"/>
        </w:rPr>
        <w:t xml:space="preserve">       </w:t>
      </w:r>
      <w:r w:rsidRPr="000165B8">
        <w:rPr>
          <w:lang w:val="ru-RU"/>
        </w:rPr>
        <w:tab/>
      </w:r>
      <w:r w:rsidRPr="006D026A">
        <w:t xml:space="preserve">std::vector&lt;int&gt; </w:t>
      </w:r>
      <w:proofErr w:type="gramStart"/>
      <w:r w:rsidRPr="006D026A">
        <w:t>temp(</w:t>
      </w:r>
      <w:proofErr w:type="gramEnd"/>
      <w:r w:rsidRPr="006D026A">
        <w:t>A.begin( ), A.end( ));</w:t>
      </w:r>
    </w:p>
    <w:p w:rsidR="00520BA2" w:rsidRPr="006D026A" w:rsidRDefault="00520BA2" w:rsidP="000A0C0A">
      <w:pPr>
        <w:pStyle w:val="-0"/>
      </w:pPr>
      <w:r w:rsidRPr="006D026A">
        <w:tab/>
        <w:t xml:space="preserve">   MySeq </w:t>
      </w:r>
      <w:proofErr w:type="gramStart"/>
      <w:r w:rsidRPr="006D026A">
        <w:t>res(</w:t>
      </w:r>
      <w:proofErr w:type="gramEnd"/>
      <w:r w:rsidRPr="006D026A">
        <w:t>sA);</w:t>
      </w:r>
    </w:p>
    <w:p w:rsidR="00520BA2" w:rsidRPr="006D026A" w:rsidRDefault="00520BA2" w:rsidP="000A0C0A">
      <w:pPr>
        <w:pStyle w:val="-0"/>
      </w:pPr>
      <w:r w:rsidRPr="006D026A">
        <w:tab/>
        <w:t xml:space="preserve">   </w:t>
      </w:r>
      <w:proofErr w:type="gramStart"/>
      <w:r w:rsidRPr="006D026A">
        <w:t>for(</w:t>
      </w:r>
      <w:proofErr w:type="gramEnd"/>
      <w:r w:rsidRPr="006D026A">
        <w:t>int i = 0; i &lt; k-1; ++i) {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>std::</w:t>
      </w:r>
      <w:proofErr w:type="gramStart"/>
      <w:r w:rsidRPr="006D026A">
        <w:t>copy(</w:t>
      </w:r>
      <w:proofErr w:type="gramEnd"/>
      <w:r w:rsidRPr="006D026A">
        <w:t>p, q, back_inserter(res));</w:t>
      </w:r>
    </w:p>
    <w:p w:rsidR="00520BA2" w:rsidRPr="006D026A" w:rsidRDefault="00520BA2" w:rsidP="000A0C0A">
      <w:pPr>
        <w:pStyle w:val="-0"/>
      </w:pPr>
      <w:r w:rsidRPr="006D026A">
        <w:tab/>
        <w:t xml:space="preserve">       </w:t>
      </w:r>
      <w:r w:rsidRPr="006D026A">
        <w:tab/>
      </w:r>
      <w:proofErr w:type="gramStart"/>
      <w:r w:rsidRPr="006D026A">
        <w:t>A.insert(</w:t>
      </w:r>
      <w:proofErr w:type="gramEnd"/>
      <w:r w:rsidRPr="006D026A">
        <w:t>temp.begin( ), temp.end( ));</w:t>
      </w:r>
    </w:p>
    <w:p w:rsidR="00520BA2" w:rsidRPr="006D026A" w:rsidRDefault="00520BA2" w:rsidP="000A0C0A">
      <w:pPr>
        <w:pStyle w:val="-0"/>
      </w:pPr>
      <w:r w:rsidRPr="006D026A">
        <w:tab/>
        <w:t xml:space="preserve">   }</w:t>
      </w:r>
    </w:p>
    <w:p w:rsidR="00520BA2" w:rsidRPr="006D026A" w:rsidRDefault="00520BA2" w:rsidP="000A0C0A">
      <w:pPr>
        <w:pStyle w:val="-0"/>
      </w:pPr>
      <w:r w:rsidRPr="006D026A">
        <w:tab/>
        <w:t xml:space="preserve">   </w:t>
      </w:r>
      <w:proofErr w:type="gramStart"/>
      <w:r w:rsidRPr="006D026A">
        <w:t>sA.swap(</w:t>
      </w:r>
      <w:proofErr w:type="gramEnd"/>
      <w:r w:rsidRPr="006D026A">
        <w:t>res);</w:t>
      </w:r>
    </w:p>
    <w:p w:rsidR="00520BA2" w:rsidRPr="006D026A" w:rsidRDefault="00520BA2" w:rsidP="000A0C0A">
      <w:pPr>
        <w:pStyle w:val="-0"/>
      </w:pPr>
      <w:r w:rsidRPr="006D026A">
        <w:tab/>
        <w:t>}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proofErr w:type="gramStart"/>
      <w:r w:rsidRPr="006D026A">
        <w:t>void</w:t>
      </w:r>
      <w:proofErr w:type="gramEnd"/>
      <w:r w:rsidRPr="006D026A">
        <w:t xml:space="preserve"> MyCont::Merge(const MyCont &amp; rgt) { //</w:t>
      </w:r>
      <w:r w:rsidRPr="00A74876">
        <w:t>Слияние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using</w:t>
      </w:r>
      <w:proofErr w:type="gramEnd"/>
      <w:r w:rsidRPr="006D026A">
        <w:t xml:space="preserve"> std::sort;</w:t>
      </w:r>
    </w:p>
    <w:p w:rsidR="00520BA2" w:rsidRPr="006D026A" w:rsidRDefault="00520BA2" w:rsidP="000A0C0A">
      <w:pPr>
        <w:pStyle w:val="-0"/>
      </w:pPr>
      <w:r w:rsidRPr="006D026A">
        <w:tab/>
        <w:t xml:space="preserve">MySeq </w:t>
      </w:r>
      <w:proofErr w:type="gramStart"/>
      <w:r w:rsidRPr="006D026A">
        <w:t>temp(</w:t>
      </w:r>
      <w:proofErr w:type="gramEnd"/>
      <w:r w:rsidRPr="006D026A">
        <w:t>rgt.sA), res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auto</w:t>
      </w:r>
      <w:proofErr w:type="gramEnd"/>
      <w:r w:rsidRPr="006D026A">
        <w:t xml:space="preserve"> le = [ ] (MyIt a, MyIt b)-&gt;bool { return *a &lt; *b; };//</w:t>
      </w:r>
      <w:r w:rsidRPr="00A74876">
        <w:t>Критерий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sort(</w:t>
      </w:r>
      <w:proofErr w:type="gramEnd"/>
      <w:r w:rsidRPr="006D026A">
        <w:t>sA.begin( ), sA.end( ), le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sort(</w:t>
      </w:r>
      <w:proofErr w:type="gramEnd"/>
      <w:r w:rsidRPr="006D026A">
        <w:t>temp.begin( ), temp.end( ), le);</w:t>
      </w:r>
    </w:p>
    <w:p w:rsidR="008169E8" w:rsidRPr="006D026A" w:rsidRDefault="00520BA2" w:rsidP="000A0C0A">
      <w:pPr>
        <w:pStyle w:val="-0"/>
      </w:pPr>
      <w:r w:rsidRPr="006D026A">
        <w:tab/>
        <w:t>std::</w:t>
      </w:r>
      <w:proofErr w:type="gramStart"/>
      <w:r w:rsidRPr="006D026A">
        <w:t>merge(</w:t>
      </w:r>
      <w:proofErr w:type="gramEnd"/>
      <w:r w:rsidRPr="006D026A">
        <w:t xml:space="preserve">sA.begin( ), sA.end( ), temp.begin( ), temp.end( ), </w:t>
      </w:r>
    </w:p>
    <w:p w:rsidR="00520BA2" w:rsidRPr="000165B8" w:rsidRDefault="008169E8" w:rsidP="000A0C0A">
      <w:pPr>
        <w:pStyle w:val="-0"/>
        <w:rPr>
          <w:lang w:val="ru-RU"/>
        </w:rPr>
      </w:pPr>
      <w:r w:rsidRPr="006D026A">
        <w:t xml:space="preserve">        </w:t>
      </w:r>
      <w:r w:rsidR="00520BA2" w:rsidRPr="00A74876">
        <w:t>std</w:t>
      </w:r>
      <w:r w:rsidR="00520BA2" w:rsidRPr="000165B8">
        <w:rPr>
          <w:lang w:val="ru-RU"/>
        </w:rPr>
        <w:t>::</w:t>
      </w:r>
      <w:r w:rsidR="00520BA2" w:rsidRPr="00A74876">
        <w:t>back</w:t>
      </w:r>
      <w:r w:rsidR="00520BA2" w:rsidRPr="000165B8">
        <w:rPr>
          <w:lang w:val="ru-RU"/>
        </w:rPr>
        <w:t>_</w:t>
      </w:r>
      <w:proofErr w:type="gramStart"/>
      <w:r w:rsidR="00520BA2" w:rsidRPr="00A74876">
        <w:t>inserter</w:t>
      </w:r>
      <w:r w:rsidR="00520BA2" w:rsidRPr="000165B8">
        <w:rPr>
          <w:lang w:val="ru-RU"/>
        </w:rPr>
        <w:t>(</w:t>
      </w:r>
      <w:proofErr w:type="gramEnd"/>
      <w:r w:rsidR="00520BA2" w:rsidRPr="00A74876">
        <w:t>res</w:t>
      </w:r>
      <w:r w:rsidR="00520BA2" w:rsidRPr="000165B8">
        <w:rPr>
          <w:lang w:val="ru-RU"/>
        </w:rPr>
        <w:t xml:space="preserve">), </w:t>
      </w:r>
      <w:r w:rsidR="00520BA2" w:rsidRPr="00A74876">
        <w:t>le</w:t>
      </w:r>
      <w:r w:rsidR="00520BA2" w:rsidRPr="000165B8">
        <w:rPr>
          <w:lang w:val="ru-RU"/>
        </w:rPr>
        <w:t>);</w:t>
      </w:r>
      <w:r w:rsidRPr="000165B8">
        <w:rPr>
          <w:lang w:val="ru-RU"/>
        </w:rPr>
        <w:t xml:space="preserve"> </w:t>
      </w:r>
      <w:r w:rsidR="00520BA2" w:rsidRPr="000165B8">
        <w:rPr>
          <w:lang w:val="ru-RU"/>
        </w:rPr>
        <w:t>//Слияние для последовательностей...</w:t>
      </w:r>
    </w:p>
    <w:p w:rsidR="00520BA2" w:rsidRPr="000165B8" w:rsidRDefault="00520BA2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proofErr w:type="gramStart"/>
      <w:r w:rsidRPr="00A74876">
        <w:t>A</w:t>
      </w:r>
      <w:r w:rsidRPr="000165B8">
        <w:rPr>
          <w:lang w:val="ru-RU"/>
        </w:rPr>
        <w:t>.</w:t>
      </w:r>
      <w:r w:rsidRPr="00A74876">
        <w:t>insert</w:t>
      </w:r>
      <w:r w:rsidRPr="000165B8">
        <w:rPr>
          <w:lang w:val="ru-RU"/>
        </w:rPr>
        <w:t>(</w:t>
      </w:r>
      <w:proofErr w:type="gramEnd"/>
      <w:r w:rsidRPr="00A74876">
        <w:t>rgt</w:t>
      </w:r>
      <w:r w:rsidRPr="000165B8">
        <w:rPr>
          <w:lang w:val="ru-RU"/>
        </w:rPr>
        <w:t>.</w:t>
      </w:r>
      <w:r w:rsidRPr="00A74876">
        <w:t>A</w:t>
      </w:r>
      <w:r w:rsidRPr="000165B8">
        <w:rPr>
          <w:lang w:val="ru-RU"/>
        </w:rPr>
        <w:t>.</w:t>
      </w:r>
      <w:r w:rsidRPr="00A74876">
        <w:t>begin</w:t>
      </w:r>
      <w:r w:rsidRPr="000165B8">
        <w:rPr>
          <w:lang w:val="ru-RU"/>
        </w:rPr>
        <w:t xml:space="preserve">( ), </w:t>
      </w:r>
      <w:r w:rsidRPr="00A74876">
        <w:t>rgt</w:t>
      </w:r>
      <w:r w:rsidRPr="000165B8">
        <w:rPr>
          <w:lang w:val="ru-RU"/>
        </w:rPr>
        <w:t>.</w:t>
      </w:r>
      <w:r w:rsidRPr="00A74876">
        <w:t>A</w:t>
      </w:r>
      <w:r w:rsidRPr="000165B8">
        <w:rPr>
          <w:lang w:val="ru-RU"/>
        </w:rPr>
        <w:t>.</w:t>
      </w:r>
      <w:r w:rsidRPr="00A74876">
        <w:t>end</w:t>
      </w:r>
      <w:r w:rsidRPr="000165B8">
        <w:rPr>
          <w:lang w:val="ru-RU"/>
        </w:rPr>
        <w:t>( )); //... и объединение множеств</w:t>
      </w:r>
    </w:p>
    <w:p w:rsidR="00520BA2" w:rsidRPr="006D026A" w:rsidRDefault="00520BA2" w:rsidP="000A0C0A">
      <w:pPr>
        <w:pStyle w:val="-0"/>
      </w:pPr>
      <w:r w:rsidRPr="000165B8">
        <w:rPr>
          <w:lang w:val="ru-RU"/>
        </w:rPr>
        <w:tab/>
      </w:r>
      <w:proofErr w:type="gramStart"/>
      <w:r w:rsidRPr="006D026A">
        <w:t>sA.swap(</w:t>
      </w:r>
      <w:proofErr w:type="gramEnd"/>
      <w:r w:rsidRPr="006D026A">
        <w:t>res);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proofErr w:type="gramStart"/>
      <w:r w:rsidRPr="006D026A">
        <w:t>void</w:t>
      </w:r>
      <w:proofErr w:type="gramEnd"/>
      <w:r w:rsidRPr="006D026A">
        <w:t xml:space="preserve"> MyCont::PrepareExcl( const MyCont&amp; rgt )</w:t>
      </w:r>
      <w:r w:rsidR="004D0E65">
        <w:t xml:space="preserve"> </w:t>
      </w:r>
      <w:r w:rsidRPr="006D026A">
        <w:t xml:space="preserve">{ </w:t>
      </w:r>
    </w:p>
    <w:p w:rsidR="00520BA2" w:rsidRPr="000165B8" w:rsidRDefault="00520BA2" w:rsidP="000A0C0A">
      <w:pPr>
        <w:pStyle w:val="-0"/>
        <w:rPr>
          <w:lang w:val="ru-RU"/>
        </w:rPr>
      </w:pPr>
      <w:r w:rsidRPr="006D026A">
        <w:t xml:space="preserve">   </w:t>
      </w:r>
      <w:r w:rsidRPr="000165B8">
        <w:rPr>
          <w:lang w:val="ru-RU"/>
        </w:rPr>
        <w:t xml:space="preserve">//Подготовка объекта исключения в пустом </w:t>
      </w:r>
      <w:proofErr w:type="gramStart"/>
      <w:r w:rsidRPr="000165B8">
        <w:rPr>
          <w:lang w:val="ru-RU"/>
        </w:rPr>
        <w:t>контейнере</w:t>
      </w:r>
      <w:proofErr w:type="gramEnd"/>
      <w:r w:rsidRPr="000165B8">
        <w:rPr>
          <w:lang w:val="ru-RU"/>
        </w:rPr>
        <w:t>...</w:t>
      </w:r>
    </w:p>
    <w:p w:rsidR="00520BA2" w:rsidRPr="006D026A" w:rsidRDefault="00520BA2" w:rsidP="000A0C0A">
      <w:pPr>
        <w:pStyle w:val="-0"/>
      </w:pPr>
      <w:r w:rsidRPr="000165B8">
        <w:rPr>
          <w:lang w:val="ru-RU"/>
        </w:rPr>
        <w:tab/>
      </w:r>
      <w:proofErr w:type="gramStart"/>
      <w:r w:rsidRPr="006D026A">
        <w:t>int</w:t>
      </w:r>
      <w:proofErr w:type="gramEnd"/>
      <w:r w:rsidRPr="006D026A">
        <w:t xml:space="preserve"> a = rand( )%rgt.Power( ), b = rand( )%rgt.Power( ); </w:t>
      </w:r>
    </w:p>
    <w:p w:rsidR="00520BA2" w:rsidRPr="000165B8" w:rsidRDefault="00520BA2" w:rsidP="000A0C0A">
      <w:pPr>
        <w:pStyle w:val="-0"/>
        <w:rPr>
          <w:lang w:val="ru-RU"/>
        </w:rPr>
      </w:pPr>
      <w:r w:rsidRPr="006D026A">
        <w:t xml:space="preserve">   </w:t>
      </w:r>
      <w:r w:rsidRPr="000165B8">
        <w:rPr>
          <w:lang w:val="ru-RU"/>
        </w:rPr>
        <w:t>//... из случайного [</w:t>
      </w:r>
      <w:r w:rsidRPr="00A74876">
        <w:t>a</w:t>
      </w:r>
      <w:r w:rsidRPr="000165B8">
        <w:rPr>
          <w:lang w:val="ru-RU"/>
        </w:rPr>
        <w:t xml:space="preserve">, </w:t>
      </w:r>
      <w:r w:rsidRPr="00A74876">
        <w:t>b</w:t>
      </w:r>
      <w:r w:rsidRPr="000165B8">
        <w:rPr>
          <w:lang w:val="ru-RU"/>
        </w:rPr>
        <w:t xml:space="preserve">] отрезка </w:t>
      </w:r>
      <w:r w:rsidRPr="00A74876">
        <w:t>rgt</w:t>
      </w:r>
    </w:p>
    <w:p w:rsidR="00520BA2" w:rsidRPr="006D026A" w:rsidRDefault="00520BA2" w:rsidP="000A0C0A">
      <w:pPr>
        <w:pStyle w:val="-0"/>
      </w:pPr>
      <w:r w:rsidRPr="000165B8">
        <w:rPr>
          <w:lang w:val="ru-RU"/>
        </w:rPr>
        <w:tab/>
      </w:r>
      <w:proofErr w:type="gramStart"/>
      <w:r w:rsidRPr="006D026A">
        <w:t>if</w:t>
      </w:r>
      <w:proofErr w:type="gramEnd"/>
      <w:r w:rsidRPr="006D026A">
        <w:t xml:space="preserve"> (b&gt;a) {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for</w:t>
      </w:r>
      <w:proofErr w:type="gramEnd"/>
      <w:r w:rsidRPr="006D026A">
        <w:t xml:space="preserve"> (int x = a; x &lt;= b; ++x)  {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proofErr w:type="gramStart"/>
      <w:r w:rsidRPr="006D026A">
        <w:t>int</w:t>
      </w:r>
      <w:proofErr w:type="gramEnd"/>
      <w:r w:rsidRPr="006D026A">
        <w:t xml:space="preserve"> y =*(rgt.sA[x]); sA.push_back(A.insert(y).first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>}</w:t>
      </w:r>
    </w:p>
    <w:p w:rsidR="00520BA2" w:rsidRPr="006D026A" w:rsidRDefault="00520BA2" w:rsidP="000A0C0A">
      <w:pPr>
        <w:pStyle w:val="-0"/>
      </w:pPr>
      <w:r w:rsidRPr="006D026A">
        <w:tab/>
        <w:t>}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proofErr w:type="gramStart"/>
      <w:r w:rsidRPr="006D026A">
        <w:t>void</w:t>
      </w:r>
      <w:proofErr w:type="gramEnd"/>
      <w:r w:rsidRPr="006D026A">
        <w:t xml:space="preserve"> MyCont::Excl (const MyCont &amp; rgt) </w:t>
      </w:r>
    </w:p>
    <w:p w:rsidR="00520BA2" w:rsidRPr="000165B8" w:rsidRDefault="00520BA2" w:rsidP="000A0C0A">
      <w:pPr>
        <w:pStyle w:val="-0"/>
        <w:rPr>
          <w:lang w:val="ru-RU"/>
        </w:rPr>
      </w:pPr>
      <w:proofErr w:type="gramStart"/>
      <w:r w:rsidRPr="000165B8">
        <w:rPr>
          <w:lang w:val="ru-RU"/>
        </w:rPr>
        <w:t>{ //Исключение подпоследовательности</w:t>
      </w:r>
      <w:proofErr w:type="gramEnd"/>
    </w:p>
    <w:p w:rsidR="00520BA2" w:rsidRPr="000165B8" w:rsidRDefault="00520BA2" w:rsidP="000A0C0A">
      <w:pPr>
        <w:pStyle w:val="-0"/>
        <w:rPr>
          <w:lang w:val="ru-RU"/>
        </w:rPr>
      </w:pPr>
      <w:r w:rsidRPr="000165B8">
        <w:rPr>
          <w:lang w:val="ru-RU"/>
        </w:rPr>
        <w:t xml:space="preserve"> </w:t>
      </w:r>
      <w:r w:rsidRPr="000165B8">
        <w:rPr>
          <w:lang w:val="ru-RU"/>
        </w:rPr>
        <w:tab/>
      </w:r>
      <w:proofErr w:type="gramStart"/>
      <w:r w:rsidRPr="00A74876">
        <w:t>size</w:t>
      </w:r>
      <w:r w:rsidRPr="000165B8">
        <w:rPr>
          <w:lang w:val="ru-RU"/>
        </w:rPr>
        <w:t>_</w:t>
      </w:r>
      <w:r w:rsidRPr="00A74876">
        <w:t>t</w:t>
      </w:r>
      <w:proofErr w:type="gramEnd"/>
      <w:r w:rsidRPr="000165B8">
        <w:rPr>
          <w:lang w:val="ru-RU"/>
        </w:rPr>
        <w:t xml:space="preserve"> </w:t>
      </w:r>
      <w:r w:rsidRPr="00A74876">
        <w:t>n</w:t>
      </w:r>
      <w:r w:rsidRPr="000165B8">
        <w:rPr>
          <w:lang w:val="ru-RU"/>
        </w:rPr>
        <w:t>(</w:t>
      </w:r>
      <w:r w:rsidRPr="00A74876">
        <w:t>Power</w:t>
      </w:r>
      <w:r w:rsidRPr="000165B8">
        <w:rPr>
          <w:lang w:val="ru-RU"/>
        </w:rPr>
        <w:t xml:space="preserve">( )), </w:t>
      </w:r>
      <w:r w:rsidRPr="00A74876">
        <w:t>m</w:t>
      </w:r>
      <w:r w:rsidRPr="000165B8">
        <w:rPr>
          <w:lang w:val="ru-RU"/>
        </w:rPr>
        <w:t>(</w:t>
      </w:r>
      <w:r w:rsidRPr="00A74876">
        <w:t>rgt</w:t>
      </w:r>
      <w:r w:rsidRPr="000165B8">
        <w:rPr>
          <w:lang w:val="ru-RU"/>
        </w:rPr>
        <w:t>.</w:t>
      </w:r>
      <w:r w:rsidRPr="00A74876">
        <w:t>Power</w:t>
      </w:r>
      <w:r w:rsidRPr="000165B8">
        <w:rPr>
          <w:lang w:val="ru-RU"/>
        </w:rPr>
        <w:t>( ));</w:t>
      </w:r>
    </w:p>
    <w:p w:rsidR="00520BA2" w:rsidRPr="006D026A" w:rsidRDefault="00520BA2" w:rsidP="000A0C0A">
      <w:pPr>
        <w:pStyle w:val="-0"/>
      </w:pPr>
      <w:r w:rsidRPr="000165B8">
        <w:rPr>
          <w:lang w:val="ru-RU"/>
        </w:rPr>
        <w:lastRenderedPageBreak/>
        <w:tab/>
      </w:r>
      <w:proofErr w:type="gramStart"/>
      <w:r w:rsidRPr="006D026A">
        <w:t>if(</w:t>
      </w:r>
      <w:proofErr w:type="gramEnd"/>
      <w:r w:rsidRPr="006D026A">
        <w:t>m) for (size_t p = 0; p &lt; n; ++p) { //</w:t>
      </w:r>
      <w:r w:rsidRPr="00A74876">
        <w:t>Поиск</w:t>
      </w:r>
      <w:r w:rsidRPr="006D026A">
        <w:t xml:space="preserve"> </w:t>
      </w:r>
      <w:r w:rsidRPr="00A74876">
        <w:t>первого</w:t>
      </w:r>
      <w:r w:rsidRPr="006D026A">
        <w:t xml:space="preserve"> </w:t>
      </w:r>
      <w:r w:rsidRPr="00A74876">
        <w:t>элемента</w:t>
      </w:r>
      <w:r w:rsidRPr="006D026A">
        <w:t xml:space="preserve"> 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bool</w:t>
      </w:r>
      <w:proofErr w:type="gramEnd"/>
      <w:r w:rsidRPr="006D026A">
        <w:t xml:space="preserve"> f(true);</w:t>
      </w:r>
    </w:p>
    <w:p w:rsidR="00520BA2" w:rsidRPr="006D026A" w:rsidRDefault="00520BA2" w:rsidP="000A0C0A">
      <w:pPr>
        <w:pStyle w:val="-0"/>
      </w:pPr>
      <w:r w:rsidRPr="006D026A">
        <w:t>//</w:t>
      </w:r>
      <w:r w:rsidRPr="006D026A">
        <w:tab/>
      </w:r>
      <w:r w:rsidRPr="006D026A">
        <w:tab/>
        <w:t xml:space="preserve">int </w:t>
      </w:r>
      <w:proofErr w:type="gramStart"/>
      <w:r w:rsidRPr="006D026A">
        <w:t>a(</w:t>
      </w:r>
      <w:proofErr w:type="gramEnd"/>
      <w:r w:rsidRPr="006D026A">
        <w:t>*sA[p]), b(*rgt.sA[0]); //</w:t>
      </w:r>
      <w:r w:rsidRPr="00A74876">
        <w:t>ОТЛАДКА</w:t>
      </w:r>
    </w:p>
    <w:p w:rsidR="00520BA2" w:rsidRPr="000165B8" w:rsidRDefault="00520BA2" w:rsidP="000A0C0A">
      <w:pPr>
        <w:pStyle w:val="-0"/>
        <w:rPr>
          <w:lang w:val="ru-RU"/>
        </w:rPr>
      </w:pPr>
      <w:r w:rsidRPr="006D026A">
        <w:t xml:space="preserve"> </w:t>
      </w:r>
      <w:r w:rsidRPr="006D026A">
        <w:tab/>
      </w:r>
      <w:r w:rsidRPr="006D026A">
        <w:tab/>
      </w:r>
      <w:proofErr w:type="gramStart"/>
      <w:r w:rsidRPr="00A74876">
        <w:t>if</w:t>
      </w:r>
      <w:r w:rsidRPr="000165B8">
        <w:rPr>
          <w:lang w:val="ru-RU"/>
        </w:rPr>
        <w:t>(</w:t>
      </w:r>
      <w:proofErr w:type="gramEnd"/>
      <w:r w:rsidRPr="000165B8">
        <w:rPr>
          <w:lang w:val="ru-RU"/>
        </w:rPr>
        <w:t>*</w:t>
      </w:r>
      <w:r w:rsidRPr="00A74876">
        <w:t>sA</w:t>
      </w:r>
      <w:r w:rsidRPr="000165B8">
        <w:rPr>
          <w:lang w:val="ru-RU"/>
        </w:rPr>
        <w:t>[</w:t>
      </w:r>
      <w:r w:rsidRPr="00A74876">
        <w:t>p</w:t>
      </w:r>
      <w:r w:rsidRPr="000165B8">
        <w:rPr>
          <w:lang w:val="ru-RU"/>
        </w:rPr>
        <w:t>] == *</w:t>
      </w:r>
      <w:r w:rsidRPr="00A74876">
        <w:t>rgt</w:t>
      </w:r>
      <w:r w:rsidRPr="000165B8">
        <w:rPr>
          <w:lang w:val="ru-RU"/>
        </w:rPr>
        <w:t>.</w:t>
      </w:r>
      <w:r w:rsidRPr="00A74876">
        <w:t>sA</w:t>
      </w:r>
      <w:r w:rsidRPr="000165B8">
        <w:rPr>
          <w:lang w:val="ru-RU"/>
        </w:rPr>
        <w:t>[0]) { //Проверка всей цепочки</w:t>
      </w:r>
    </w:p>
    <w:p w:rsidR="00520BA2" w:rsidRPr="006D026A" w:rsidRDefault="00520BA2" w:rsidP="000A0C0A">
      <w:pPr>
        <w:pStyle w:val="-0"/>
      </w:pPr>
      <w:r w:rsidRPr="000165B8">
        <w:rPr>
          <w:lang w:val="ru-RU"/>
        </w:rPr>
        <w:tab/>
      </w:r>
      <w:r w:rsidRPr="000165B8">
        <w:rPr>
          <w:lang w:val="ru-RU"/>
        </w:rPr>
        <w:tab/>
      </w:r>
      <w:r w:rsidRPr="000165B8">
        <w:rPr>
          <w:lang w:val="ru-RU"/>
        </w:rPr>
        <w:tab/>
      </w:r>
      <w:proofErr w:type="gramStart"/>
      <w:r w:rsidRPr="006D026A">
        <w:t>size_t</w:t>
      </w:r>
      <w:proofErr w:type="gramEnd"/>
      <w:r w:rsidRPr="006D026A">
        <w:t xml:space="preserve"> q(p), r(0); 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proofErr w:type="gramStart"/>
      <w:r w:rsidRPr="006D026A">
        <w:t>if</w:t>
      </w:r>
      <w:proofErr w:type="gramEnd"/>
      <w:r w:rsidRPr="006D026A">
        <w:t xml:space="preserve"> (m &gt; 1) do {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r w:rsidRPr="006D026A">
        <w:tab/>
        <w:t xml:space="preserve">++q, ++r; 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r w:rsidRPr="006D026A">
        <w:tab/>
      </w:r>
      <w:proofErr w:type="gramStart"/>
      <w:r w:rsidRPr="006D026A">
        <w:t>size_t</w:t>
      </w:r>
      <w:proofErr w:type="gramEnd"/>
      <w:r w:rsidRPr="006D026A">
        <w:t xml:space="preserve"> c(*sA[q]), d(*rgt.sA[r]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r w:rsidRPr="006D026A">
        <w:tab/>
      </w:r>
      <w:proofErr w:type="gramStart"/>
      <w:r w:rsidRPr="006D026A">
        <w:t>f</w:t>
      </w:r>
      <w:proofErr w:type="gramEnd"/>
      <w:r w:rsidRPr="006D026A">
        <w:t xml:space="preserve"> &amp;= c == d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  <w:t xml:space="preserve">} while ((r&lt;m-1) &amp;&amp; f); 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proofErr w:type="gramStart"/>
      <w:r w:rsidRPr="006D026A">
        <w:t>if(</w:t>
      </w:r>
      <w:proofErr w:type="gramEnd"/>
      <w:r w:rsidRPr="006D026A">
        <w:t>f) {//</w:t>
      </w:r>
      <w:r w:rsidRPr="00A74876">
        <w:t>Цепочки</w:t>
      </w:r>
      <w:r w:rsidRPr="006D026A">
        <w:t xml:space="preserve"> </w:t>
      </w:r>
      <w:r w:rsidRPr="00A74876">
        <w:t>совпали</w:t>
      </w:r>
      <w:r w:rsidRPr="006D026A">
        <w:t xml:space="preserve">, </w:t>
      </w:r>
      <w:r w:rsidRPr="00A74876">
        <w:t>удаляем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r w:rsidRPr="006D026A">
        <w:tab/>
        <w:t>MySet temp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r w:rsidRPr="006D026A">
        <w:tab/>
        <w:t>MySeq stemp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r w:rsidRPr="006D026A">
        <w:tab/>
      </w:r>
      <w:proofErr w:type="gramStart"/>
      <w:r w:rsidRPr="006D026A">
        <w:t>for(</w:t>
      </w:r>
      <w:proofErr w:type="gramEnd"/>
      <w:r w:rsidRPr="006D026A">
        <w:t xml:space="preserve">size_t i = 0; i &lt; p; ++i) 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  <w:t>stemp.push_</w:t>
      </w:r>
      <w:proofErr w:type="gramStart"/>
      <w:r w:rsidRPr="006D026A">
        <w:t>back(</w:t>
      </w:r>
      <w:proofErr w:type="gramEnd"/>
      <w:r w:rsidRPr="006D026A">
        <w:t>temp.insert(*sA[i]).first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r w:rsidRPr="006D026A">
        <w:tab/>
      </w:r>
      <w:proofErr w:type="gramStart"/>
      <w:r w:rsidRPr="006D026A">
        <w:t>for(</w:t>
      </w:r>
      <w:proofErr w:type="gramEnd"/>
      <w:r w:rsidRPr="006D026A">
        <w:t xml:space="preserve">size_t i = p+m; i &lt; Power( ); ++i) 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  <w:t>stemp.push_</w:t>
      </w:r>
      <w:proofErr w:type="gramStart"/>
      <w:r w:rsidRPr="006D026A">
        <w:t>back(</w:t>
      </w:r>
      <w:proofErr w:type="gramEnd"/>
      <w:r w:rsidRPr="006D026A">
        <w:t>temp.insert(*sA[i]).first);</w:t>
      </w:r>
    </w:p>
    <w:p w:rsidR="00520BA2" w:rsidRPr="006D026A" w:rsidRDefault="00520BA2" w:rsidP="000A0C0A">
      <w:pPr>
        <w:pStyle w:val="-0"/>
      </w:pPr>
      <w:r w:rsidRPr="006D026A">
        <w:t xml:space="preserve"> </w:t>
      </w:r>
      <w:r w:rsidRPr="006D026A">
        <w:tab/>
      </w:r>
      <w:r w:rsidRPr="006D026A">
        <w:tab/>
      </w:r>
      <w:r w:rsidRPr="006D026A">
        <w:tab/>
      </w:r>
      <w:r w:rsidRPr="006D026A">
        <w:tab/>
      </w:r>
      <w:proofErr w:type="gramStart"/>
      <w:r w:rsidRPr="006D026A">
        <w:t>A.swap(</w:t>
      </w:r>
      <w:proofErr w:type="gramEnd"/>
      <w:r w:rsidRPr="006D026A">
        <w:t>temp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r w:rsidRPr="006D026A">
        <w:tab/>
      </w:r>
      <w:proofErr w:type="gramStart"/>
      <w:r w:rsidRPr="006D026A">
        <w:t>sA.swap(</w:t>
      </w:r>
      <w:proofErr w:type="gramEnd"/>
      <w:r w:rsidRPr="006D026A">
        <w:t>stemp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r w:rsidRPr="006D026A">
        <w:tab/>
      </w:r>
      <w:r w:rsidRPr="006D026A">
        <w:tab/>
      </w:r>
      <w:proofErr w:type="gramStart"/>
      <w:r w:rsidRPr="006D026A">
        <w:t>break</w:t>
      </w:r>
      <w:proofErr w:type="gramEnd"/>
      <w:r w:rsidRPr="006D026A">
        <w:t>;</w:t>
      </w:r>
    </w:p>
    <w:p w:rsidR="00520BA2" w:rsidRPr="006D026A" w:rsidRDefault="00F668D6" w:rsidP="000A0C0A">
      <w:pPr>
        <w:pStyle w:val="-0"/>
      </w:pPr>
      <w:r>
        <w:tab/>
      </w:r>
      <w:r w:rsidR="00520BA2" w:rsidRPr="006D026A">
        <w:t>}</w:t>
      </w:r>
      <w:r w:rsidRPr="00F668D6">
        <w:t xml:space="preserve">  </w:t>
      </w:r>
      <w:r w:rsidR="00520BA2" w:rsidRPr="006D026A">
        <w:t>}</w:t>
      </w:r>
      <w:r w:rsidRPr="00F668D6">
        <w:t xml:space="preserve">  </w:t>
      </w:r>
      <w:r w:rsidR="00520BA2" w:rsidRPr="006D026A">
        <w:t>}</w:t>
      </w:r>
      <w:r w:rsidRPr="00F668D6">
        <w:t xml:space="preserve">  </w:t>
      </w:r>
      <w:r w:rsidR="00520BA2" w:rsidRPr="006D026A">
        <w:t>}</w:t>
      </w:r>
    </w:p>
    <w:p w:rsidR="00520BA2" w:rsidRPr="006D026A" w:rsidRDefault="00520BA2" w:rsidP="000A0C0A">
      <w:pPr>
        <w:pStyle w:val="-0"/>
      </w:pPr>
      <w:proofErr w:type="gramStart"/>
      <w:r w:rsidRPr="006D026A">
        <w:t>void</w:t>
      </w:r>
      <w:proofErr w:type="gramEnd"/>
      <w:r w:rsidRPr="006D026A">
        <w:t xml:space="preserve"> MyCont::Concat(const MyCont &amp; rgt) { //</w:t>
      </w:r>
      <w:r w:rsidRPr="00A74876">
        <w:t>Сцепление</w:t>
      </w:r>
    </w:p>
    <w:p w:rsidR="00520BA2" w:rsidRPr="006D026A" w:rsidRDefault="00520BA2" w:rsidP="000A0C0A">
      <w:pPr>
        <w:pStyle w:val="-0"/>
      </w:pPr>
      <w:r w:rsidRPr="006D026A">
        <w:tab/>
        <w:t xml:space="preserve">    </w:t>
      </w:r>
      <w:proofErr w:type="gramStart"/>
      <w:r w:rsidRPr="006D026A">
        <w:t>for(</w:t>
      </w:r>
      <w:proofErr w:type="gramEnd"/>
      <w:r w:rsidRPr="006D026A">
        <w:t>auto x : rgt.sA) sA.push_back(A.insert(*x).first);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proofErr w:type="gramStart"/>
      <w:r w:rsidRPr="006D026A">
        <w:t>void</w:t>
      </w:r>
      <w:proofErr w:type="gramEnd"/>
      <w:r w:rsidRPr="006D026A">
        <w:t xml:space="preserve"> MyCont::Subst (const MyCont &amp; rgt, size_t p)</w:t>
      </w:r>
    </w:p>
    <w:p w:rsidR="00520BA2" w:rsidRPr="006D026A" w:rsidRDefault="00520BA2" w:rsidP="000A0C0A">
      <w:pPr>
        <w:pStyle w:val="-0"/>
      </w:pPr>
      <w:proofErr w:type="gramStart"/>
      <w:r w:rsidRPr="006D026A">
        <w:t>{ /</w:t>
      </w:r>
      <w:proofErr w:type="gramEnd"/>
      <w:r w:rsidRPr="006D026A">
        <w:t>/</w:t>
      </w:r>
      <w:r w:rsidRPr="00A74876">
        <w:t>Подстановка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(</w:t>
      </w:r>
      <w:proofErr w:type="gramEnd"/>
      <w:r w:rsidRPr="006D026A">
        <w:t>p &gt;= Power( )) Concat(rgt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else</w:t>
      </w:r>
      <w:proofErr w:type="gramEnd"/>
      <w:r w:rsidRPr="006D026A">
        <w:t xml:space="preserve"> {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 xml:space="preserve">MySeq </w:t>
      </w:r>
      <w:proofErr w:type="gramStart"/>
      <w:r w:rsidRPr="006D026A">
        <w:t>stemp(</w:t>
      </w:r>
      <w:proofErr w:type="gramEnd"/>
      <w:r w:rsidRPr="006D026A">
        <w:t>sA.begin( ), sA.begin( ) + p);</w:t>
      </w:r>
      <w:r w:rsidRPr="006D026A">
        <w:tab/>
        <w:t>//</w:t>
      </w:r>
      <w:r w:rsidRPr="00A74876">
        <w:t>Начало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>std::</w:t>
      </w:r>
      <w:proofErr w:type="gramStart"/>
      <w:r w:rsidRPr="006D026A">
        <w:t>copy(</w:t>
      </w:r>
      <w:proofErr w:type="gramEnd"/>
      <w:r w:rsidRPr="006D026A">
        <w:t>rgt.sA.begin( ), rgt.sA.end( ), back_inserter(stemp)); //</w:t>
      </w:r>
      <w:r w:rsidRPr="00A74876">
        <w:t>Вставка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>std::</w:t>
      </w:r>
      <w:proofErr w:type="gramStart"/>
      <w:r w:rsidRPr="006D026A">
        <w:t>copy(</w:t>
      </w:r>
      <w:proofErr w:type="gramEnd"/>
      <w:r w:rsidRPr="006D026A">
        <w:t>sA.begin( )+p, sA.end( ), back_inserter(stemp)); //</w:t>
      </w:r>
      <w:r w:rsidRPr="00A74876">
        <w:t>Окончание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>MySet temp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sA.clear(</w:t>
      </w:r>
      <w:proofErr w:type="gramEnd"/>
      <w:r w:rsidRPr="006D026A">
        <w:t xml:space="preserve"> 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for</w:t>
      </w:r>
      <w:proofErr w:type="gramEnd"/>
      <w:r w:rsidRPr="006D026A">
        <w:t xml:space="preserve"> (auto x : stemp) sA.push_back(temp.insert(*x)</w:t>
      </w:r>
      <w:r w:rsidR="004D0E65">
        <w:t>.first</w:t>
      </w:r>
      <w:r w:rsidRPr="006D026A">
        <w:t>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A.swap(</w:t>
      </w:r>
      <w:proofErr w:type="gramEnd"/>
      <w:r w:rsidRPr="006D026A">
        <w:t>temp);</w:t>
      </w:r>
    </w:p>
    <w:p w:rsidR="00520BA2" w:rsidRPr="006D026A" w:rsidRDefault="00520BA2" w:rsidP="000A0C0A">
      <w:pPr>
        <w:pStyle w:val="-0"/>
      </w:pPr>
      <w:r w:rsidRPr="006D026A">
        <w:tab/>
        <w:t>}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  <w:proofErr w:type="gramStart"/>
      <w:r w:rsidRPr="006D026A">
        <w:t>void</w:t>
      </w:r>
      <w:proofErr w:type="gramEnd"/>
      <w:r w:rsidRPr="006D026A">
        <w:t xml:space="preserve"> MyCont::Change (const MyCont &amp; rgt, size_t p)</w:t>
      </w:r>
    </w:p>
    <w:p w:rsidR="00520BA2" w:rsidRPr="006D026A" w:rsidRDefault="00520BA2" w:rsidP="000A0C0A">
      <w:pPr>
        <w:pStyle w:val="-0"/>
      </w:pPr>
      <w:proofErr w:type="gramStart"/>
      <w:r w:rsidRPr="006D026A">
        <w:t>{ /</w:t>
      </w:r>
      <w:proofErr w:type="gramEnd"/>
      <w:r w:rsidRPr="006D026A">
        <w:t>/</w:t>
      </w:r>
      <w:r w:rsidRPr="00A74876">
        <w:t>Замена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(</w:t>
      </w:r>
      <w:proofErr w:type="gramEnd"/>
      <w:r w:rsidRPr="006D026A">
        <w:t>p &gt;= Power( )) Concat(rgt);</w:t>
      </w:r>
    </w:p>
    <w:p w:rsidR="00520BA2" w:rsidRPr="006D026A" w:rsidRDefault="00520BA2" w:rsidP="000A0C0A">
      <w:pPr>
        <w:pStyle w:val="-0"/>
      </w:pPr>
      <w:r w:rsidRPr="006D026A">
        <w:lastRenderedPageBreak/>
        <w:tab/>
      </w:r>
      <w:proofErr w:type="gramStart"/>
      <w:r w:rsidRPr="006D026A">
        <w:t>else</w:t>
      </w:r>
      <w:proofErr w:type="gramEnd"/>
      <w:r w:rsidRPr="006D026A">
        <w:t xml:space="preserve"> { 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 xml:space="preserve">MySeq </w:t>
      </w:r>
      <w:proofErr w:type="gramStart"/>
      <w:r w:rsidRPr="006D026A">
        <w:t>stemp(</w:t>
      </w:r>
      <w:proofErr w:type="gramEnd"/>
      <w:r w:rsidRPr="006D026A">
        <w:t>sA.begin( ), sA.begin( ) + p);</w:t>
      </w:r>
      <w:r w:rsidRPr="006D026A">
        <w:tab/>
        <w:t>//</w:t>
      </w:r>
      <w:r w:rsidRPr="00A74876">
        <w:t>Начало</w:t>
      </w:r>
    </w:p>
    <w:p w:rsidR="008169E8" w:rsidRPr="006D026A" w:rsidRDefault="00520BA2" w:rsidP="000A0C0A">
      <w:pPr>
        <w:pStyle w:val="-0"/>
      </w:pPr>
      <w:r w:rsidRPr="006D026A">
        <w:tab/>
      </w:r>
      <w:r w:rsidRPr="006D026A">
        <w:tab/>
        <w:t>std::</w:t>
      </w:r>
      <w:proofErr w:type="gramStart"/>
      <w:r w:rsidRPr="006D026A">
        <w:t>copy(</w:t>
      </w:r>
      <w:proofErr w:type="gramEnd"/>
      <w:r w:rsidRPr="006D026A">
        <w:t>rgt.sA.begin( ), rgt.sA.end( ), back_inserter(stemp));</w:t>
      </w:r>
    </w:p>
    <w:p w:rsidR="00520BA2" w:rsidRPr="006D026A" w:rsidRDefault="00520BA2" w:rsidP="000A0C0A">
      <w:pPr>
        <w:pStyle w:val="-0"/>
      </w:pPr>
      <w:r w:rsidRPr="006D026A">
        <w:t xml:space="preserve"> //</w:t>
      </w:r>
      <w:r w:rsidRPr="00A74876">
        <w:t>Замена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size_t</w:t>
      </w:r>
      <w:proofErr w:type="gramEnd"/>
      <w:r w:rsidRPr="006D026A">
        <w:t xml:space="preserve"> q = p + rgt.Power( 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if</w:t>
      </w:r>
      <w:proofErr w:type="gramEnd"/>
      <w:r w:rsidRPr="006D026A">
        <w:t xml:space="preserve"> (q &lt; Power( ))</w:t>
      </w:r>
    </w:p>
    <w:p w:rsidR="008169E8" w:rsidRPr="006D026A" w:rsidRDefault="00520BA2" w:rsidP="000A0C0A">
      <w:pPr>
        <w:pStyle w:val="-0"/>
      </w:pPr>
      <w:r w:rsidRPr="006D026A">
        <w:tab/>
      </w:r>
      <w:r w:rsidRPr="006D026A">
        <w:tab/>
        <w:t xml:space="preserve">  std::</w:t>
      </w:r>
      <w:proofErr w:type="gramStart"/>
      <w:r w:rsidRPr="006D026A">
        <w:t>copy(</w:t>
      </w:r>
      <w:proofErr w:type="gramEnd"/>
      <w:r w:rsidRPr="006D026A">
        <w:t>sA.begin( )+q, sA.end( ), back_inserter(stemp));</w:t>
      </w:r>
    </w:p>
    <w:p w:rsidR="00520BA2" w:rsidRPr="006D026A" w:rsidRDefault="00520BA2" w:rsidP="000A0C0A">
      <w:pPr>
        <w:pStyle w:val="-0"/>
      </w:pPr>
      <w:r w:rsidRPr="006D026A">
        <w:t>//</w:t>
      </w:r>
      <w:r w:rsidRPr="00A74876">
        <w:t>Окончание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  <w:t>MySet temp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sA.clear(</w:t>
      </w:r>
      <w:proofErr w:type="gramEnd"/>
      <w:r w:rsidRPr="006D026A">
        <w:t xml:space="preserve"> 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for</w:t>
      </w:r>
      <w:proofErr w:type="gramEnd"/>
      <w:r w:rsidRPr="006D026A">
        <w:t xml:space="preserve"> (auto x : stemp) sA.push_back(temp.insert(*x).first);</w:t>
      </w:r>
    </w:p>
    <w:p w:rsidR="00520BA2" w:rsidRPr="006D026A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Pr="006D026A">
        <w:t>A.swap(</w:t>
      </w:r>
      <w:proofErr w:type="gramEnd"/>
      <w:r w:rsidRPr="006D026A">
        <w:t>temp);</w:t>
      </w:r>
    </w:p>
    <w:p w:rsidR="00520BA2" w:rsidRPr="006D026A" w:rsidRDefault="00520BA2" w:rsidP="000A0C0A">
      <w:pPr>
        <w:pStyle w:val="-0"/>
      </w:pPr>
      <w:r w:rsidRPr="006D026A">
        <w:tab/>
        <w:t>}</w:t>
      </w:r>
    </w:p>
    <w:p w:rsidR="00520BA2" w:rsidRPr="006D026A" w:rsidRDefault="00520BA2" w:rsidP="000A0C0A">
      <w:pPr>
        <w:pStyle w:val="-0"/>
      </w:pPr>
      <w:r w:rsidRPr="006D026A">
        <w:t>}</w:t>
      </w:r>
    </w:p>
    <w:p w:rsidR="00520BA2" w:rsidRPr="006D026A" w:rsidRDefault="00520BA2" w:rsidP="000A0C0A">
      <w:pPr>
        <w:pStyle w:val="-0"/>
      </w:pPr>
    </w:p>
    <w:p w:rsidR="00520BA2" w:rsidRPr="006D026A" w:rsidRDefault="00520BA2" w:rsidP="000A0C0A">
      <w:pPr>
        <w:pStyle w:val="-0"/>
      </w:pPr>
      <w:proofErr w:type="gramStart"/>
      <w:r w:rsidRPr="006D026A">
        <w:t>int</w:t>
      </w:r>
      <w:proofErr w:type="gramEnd"/>
      <w:r w:rsidRPr="006D026A">
        <w:t xml:space="preserve"> main( )   </w:t>
      </w:r>
    </w:p>
    <w:p w:rsidR="00520BA2" w:rsidRPr="006D026A" w:rsidRDefault="00520BA2" w:rsidP="000A0C0A">
      <w:pPr>
        <w:pStyle w:val="-0"/>
      </w:pPr>
      <w:proofErr w:type="gramStart"/>
      <w:r w:rsidRPr="006D026A">
        <w:t>{  using</w:t>
      </w:r>
      <w:proofErr w:type="gramEnd"/>
      <w:r w:rsidRPr="006D026A">
        <w:t xml:space="preserve"> std::cout;</w:t>
      </w:r>
    </w:p>
    <w:p w:rsidR="00520BA2" w:rsidRPr="006D026A" w:rsidRDefault="00520BA2" w:rsidP="000A0C0A">
      <w:pPr>
        <w:pStyle w:val="-0"/>
      </w:pPr>
      <w:r w:rsidRPr="006D026A">
        <w:t xml:space="preserve">   </w:t>
      </w:r>
      <w:proofErr w:type="gramStart"/>
      <w:r w:rsidRPr="006D026A">
        <w:t>using</w:t>
      </w:r>
      <w:proofErr w:type="gramEnd"/>
      <w:r w:rsidRPr="006D026A">
        <w:t xml:space="preserve"> namespace std::chrono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setlocale(</w:t>
      </w:r>
      <w:proofErr w:type="gramEnd"/>
      <w:r w:rsidRPr="006D026A">
        <w:t>LC_ALL, "Russian");</w:t>
      </w:r>
    </w:p>
    <w:p w:rsidR="00520BA2" w:rsidRPr="00043F68" w:rsidRDefault="00520BA2" w:rsidP="000A0C0A">
      <w:pPr>
        <w:pStyle w:val="-0"/>
        <w:rPr>
          <w:lang w:val="ru-RU"/>
        </w:rPr>
      </w:pPr>
      <w:r w:rsidRPr="00BF597E">
        <w:rPr>
          <w:lang w:val="en-US"/>
        </w:rPr>
        <w:t xml:space="preserve">   </w:t>
      </w:r>
      <w:proofErr w:type="gramStart"/>
      <w:r w:rsidRPr="006D026A">
        <w:t>srand</w:t>
      </w:r>
      <w:r w:rsidRPr="00043F68">
        <w:rPr>
          <w:lang w:val="ru-RU"/>
        </w:rPr>
        <w:t>(</w:t>
      </w:r>
      <w:proofErr w:type="gramEnd"/>
      <w:r w:rsidRPr="00043F68">
        <w:rPr>
          <w:lang w:val="ru-RU"/>
        </w:rPr>
        <w:t>(</w:t>
      </w:r>
      <w:r w:rsidRPr="006D026A">
        <w:t>unsigned</w:t>
      </w:r>
      <w:r w:rsidRPr="00043F68">
        <w:rPr>
          <w:lang w:val="ru-RU"/>
        </w:rPr>
        <w:t xml:space="preserve"> </w:t>
      </w:r>
      <w:r w:rsidRPr="006D026A">
        <w:t>int</w:t>
      </w:r>
      <w:r w:rsidRPr="00043F68">
        <w:rPr>
          <w:lang w:val="ru-RU"/>
        </w:rPr>
        <w:t>)7); //</w:t>
      </w:r>
      <w:r w:rsidRPr="000165B8">
        <w:rPr>
          <w:lang w:val="ru-RU"/>
        </w:rPr>
        <w:t>Пока</w:t>
      </w:r>
      <w:r w:rsidRPr="00043F68">
        <w:rPr>
          <w:lang w:val="ru-RU"/>
        </w:rPr>
        <w:t xml:space="preserve"> </w:t>
      </w:r>
      <w:r w:rsidRPr="000165B8">
        <w:rPr>
          <w:lang w:val="ru-RU"/>
        </w:rPr>
        <w:t>здесь</w:t>
      </w:r>
      <w:r w:rsidRPr="00043F68">
        <w:rPr>
          <w:lang w:val="ru-RU"/>
        </w:rPr>
        <w:t xml:space="preserve"> </w:t>
      </w:r>
      <w:r w:rsidRPr="000165B8">
        <w:rPr>
          <w:lang w:val="ru-RU"/>
        </w:rPr>
        <w:t>константа</w:t>
      </w:r>
      <w:r w:rsidRPr="00043F68">
        <w:rPr>
          <w:lang w:val="ru-RU"/>
        </w:rPr>
        <w:t xml:space="preserve">, </w:t>
      </w:r>
      <w:r w:rsidRPr="000165B8">
        <w:rPr>
          <w:lang w:val="ru-RU"/>
        </w:rPr>
        <w:t>данные</w:t>
      </w:r>
      <w:r w:rsidRPr="00043F68">
        <w:rPr>
          <w:lang w:val="ru-RU"/>
        </w:rPr>
        <w:t xml:space="preserve"> </w:t>
      </w:r>
      <w:r w:rsidRPr="000165B8">
        <w:rPr>
          <w:lang w:val="ru-RU"/>
        </w:rPr>
        <w:t>повторяются</w:t>
      </w:r>
    </w:p>
    <w:p w:rsidR="00520BA2" w:rsidRPr="00043F68" w:rsidRDefault="00520BA2" w:rsidP="000A0C0A">
      <w:pPr>
        <w:pStyle w:val="-0"/>
        <w:rPr>
          <w:lang w:val="ru-RU"/>
        </w:rPr>
      </w:pPr>
      <w:r w:rsidRPr="00043F68">
        <w:rPr>
          <w:lang w:val="ru-RU"/>
        </w:rPr>
        <w:t xml:space="preserve">//    </w:t>
      </w:r>
      <w:r w:rsidRPr="006D026A">
        <w:t>srand</w:t>
      </w:r>
      <w:r w:rsidRPr="00043F68">
        <w:rPr>
          <w:lang w:val="ru-RU"/>
        </w:rPr>
        <w:t>((</w:t>
      </w:r>
      <w:r w:rsidRPr="006D026A">
        <w:t>unsigned</w:t>
      </w:r>
      <w:r w:rsidRPr="00043F68">
        <w:rPr>
          <w:lang w:val="ru-RU"/>
        </w:rPr>
        <w:t xml:space="preserve"> </w:t>
      </w:r>
      <w:r w:rsidRPr="006D026A">
        <w:t>int</w:t>
      </w:r>
      <w:r w:rsidRPr="00043F68">
        <w:rPr>
          <w:lang w:val="ru-RU"/>
        </w:rPr>
        <w:t>)</w:t>
      </w:r>
      <w:r w:rsidRPr="006D026A">
        <w:t>time</w:t>
      </w:r>
      <w:r w:rsidRPr="00043F68">
        <w:rPr>
          <w:lang w:val="ru-RU"/>
        </w:rPr>
        <w:t>(</w:t>
      </w:r>
      <w:r w:rsidRPr="006D026A">
        <w:t>nullptr</w:t>
      </w:r>
      <w:r w:rsidRPr="00043F68">
        <w:rPr>
          <w:lang w:val="ru-RU"/>
        </w:rPr>
        <w:t>)); //</w:t>
      </w:r>
      <w:r w:rsidRPr="000165B8">
        <w:rPr>
          <w:lang w:val="ru-RU"/>
        </w:rPr>
        <w:t>Разблокировать</w:t>
      </w:r>
      <w:r w:rsidRPr="00043F68">
        <w:rPr>
          <w:lang w:val="ru-RU"/>
        </w:rPr>
        <w:t xml:space="preserve"> </w:t>
      </w:r>
      <w:r w:rsidRPr="000165B8">
        <w:rPr>
          <w:lang w:val="ru-RU"/>
        </w:rPr>
        <w:t>для</w:t>
      </w:r>
      <w:r w:rsidRPr="00043F68">
        <w:rPr>
          <w:lang w:val="ru-RU"/>
        </w:rPr>
        <w:t xml:space="preserve"> </w:t>
      </w:r>
      <w:r w:rsidRPr="000165B8">
        <w:rPr>
          <w:lang w:val="ru-RU"/>
        </w:rPr>
        <w:t>случайных</w:t>
      </w:r>
      <w:r w:rsidRPr="00043F68">
        <w:rPr>
          <w:lang w:val="ru-RU"/>
        </w:rPr>
        <w:t xml:space="preserve"> </w:t>
      </w:r>
      <w:r w:rsidRPr="000165B8">
        <w:rPr>
          <w:lang w:val="ru-RU"/>
        </w:rPr>
        <w:t>данных</w:t>
      </w:r>
    </w:p>
    <w:p w:rsidR="00520BA2" w:rsidRPr="000165B8" w:rsidRDefault="00520BA2" w:rsidP="000A0C0A">
      <w:pPr>
        <w:pStyle w:val="-0"/>
        <w:rPr>
          <w:lang w:val="ru-RU"/>
        </w:rPr>
      </w:pPr>
      <w:r w:rsidRPr="00043F68">
        <w:rPr>
          <w:lang w:val="ru-RU"/>
        </w:rPr>
        <w:tab/>
      </w:r>
      <w:proofErr w:type="gramStart"/>
      <w:r w:rsidRPr="00A74876">
        <w:t>bool</w:t>
      </w:r>
      <w:proofErr w:type="gramEnd"/>
      <w:r w:rsidRPr="000165B8">
        <w:rPr>
          <w:lang w:val="ru-RU"/>
        </w:rPr>
        <w:t xml:space="preserve"> </w:t>
      </w:r>
      <w:r w:rsidRPr="00A74876">
        <w:t>debug</w:t>
      </w:r>
      <w:r w:rsidRPr="000165B8">
        <w:rPr>
          <w:lang w:val="ru-RU"/>
        </w:rPr>
        <w:t xml:space="preserve"> = </w:t>
      </w:r>
      <w:r w:rsidRPr="00A74876">
        <w:t>true</w:t>
      </w:r>
      <w:r w:rsidRPr="000165B8">
        <w:rPr>
          <w:lang w:val="ru-RU"/>
        </w:rPr>
        <w:t>; //</w:t>
      </w:r>
      <w:r w:rsidRPr="00A74876">
        <w:t>false</w:t>
      </w:r>
      <w:r w:rsidRPr="000165B8">
        <w:rPr>
          <w:lang w:val="ru-RU"/>
        </w:rPr>
        <w:t>, чтобы запретить отладочный вывод</w:t>
      </w:r>
    </w:p>
    <w:p w:rsidR="00520BA2" w:rsidRPr="006D026A" w:rsidRDefault="00520BA2" w:rsidP="000A0C0A">
      <w:pPr>
        <w:pStyle w:val="-0"/>
      </w:pPr>
      <w:r w:rsidRPr="000165B8">
        <w:rPr>
          <w:lang w:val="ru-RU"/>
        </w:rPr>
        <w:tab/>
      </w:r>
      <w:proofErr w:type="gramStart"/>
      <w:r w:rsidRPr="006D026A">
        <w:t>auto</w:t>
      </w:r>
      <w:proofErr w:type="gramEnd"/>
      <w:r w:rsidRPr="006D026A">
        <w:t xml:space="preserve"> MaxMul = 5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nt</w:t>
      </w:r>
      <w:proofErr w:type="gramEnd"/>
      <w:r w:rsidRPr="006D026A">
        <w:t xml:space="preserve"> middle_power = 0, set_count = 0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auto</w:t>
      </w:r>
      <w:proofErr w:type="gramEnd"/>
      <w:r w:rsidRPr="006D026A">
        <w:t xml:space="preserve"> Used = [&amp;] (MyCont &amp; t){ middle_power += t.Power( );</w:t>
      </w:r>
    </w:p>
    <w:p w:rsidR="00520BA2" w:rsidRPr="006D026A" w:rsidRDefault="00520BA2" w:rsidP="000A0C0A">
      <w:pPr>
        <w:pStyle w:val="-0"/>
      </w:pPr>
      <w:r w:rsidRPr="006D026A">
        <w:t xml:space="preserve">   ++set_count</w:t>
      </w:r>
      <w:proofErr w:type="gramStart"/>
      <w:r w:rsidRPr="006D026A">
        <w:t>; }</w:t>
      </w:r>
      <w:proofErr w:type="gramEnd"/>
      <w:r w:rsidRPr="006D026A">
        <w:t>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auto</w:t>
      </w:r>
      <w:proofErr w:type="gramEnd"/>
      <w:r w:rsidRPr="006D026A">
        <w:t xml:space="preserve"> DebOut = [debug] (MyCont &amp; t) { if(debug) { t.Show( ); system("Pause");}};</w:t>
      </w:r>
    </w:p>
    <w:p w:rsidR="00520BA2" w:rsidRPr="00BF597E" w:rsidRDefault="00520BA2" w:rsidP="000A0C0A">
      <w:pPr>
        <w:pStyle w:val="-0"/>
        <w:rPr>
          <w:lang w:val="en-US"/>
        </w:rPr>
      </w:pPr>
      <w:r w:rsidRPr="006D026A">
        <w:tab/>
      </w:r>
      <w:proofErr w:type="gramStart"/>
      <w:r w:rsidRPr="006D026A">
        <w:t>auto</w:t>
      </w:r>
      <w:proofErr w:type="gramEnd"/>
      <w:r w:rsidRPr="006D026A">
        <w:t xml:space="preserve"> rand = [ ] (int d) { return std::rand( )%d; }; //</w:t>
      </w:r>
      <w:r w:rsidRPr="00A74876">
        <w:t>Лямбда</w:t>
      </w:r>
      <w:r w:rsidRPr="006D026A">
        <w:t>-</w:t>
      </w:r>
      <w:r w:rsidRPr="00A74876">
        <w:t>функция</w:t>
      </w:r>
      <w:r w:rsidRPr="006D026A">
        <w:t>!</w:t>
      </w:r>
    </w:p>
    <w:p w:rsidR="001C112F" w:rsidRPr="000165B8" w:rsidRDefault="00BB7A8D" w:rsidP="000A0C0A">
      <w:pPr>
        <w:pStyle w:val="-0"/>
        <w:rPr>
          <w:lang w:val="ru-RU"/>
        </w:rPr>
      </w:pPr>
      <w:r w:rsidRPr="00F06175">
        <w:t xml:space="preserve">    </w:t>
      </w:r>
      <w:proofErr w:type="gramStart"/>
      <w:r w:rsidR="001C112F">
        <w:t>ofstream</w:t>
      </w:r>
      <w:proofErr w:type="gramEnd"/>
      <w:r w:rsidR="001C112F" w:rsidRPr="000165B8">
        <w:rPr>
          <w:lang w:val="ru-RU"/>
        </w:rPr>
        <w:t xml:space="preserve"> </w:t>
      </w:r>
      <w:r w:rsidR="001C112F">
        <w:t>fout</w:t>
      </w:r>
      <w:r w:rsidR="001C112F" w:rsidRPr="000165B8">
        <w:rPr>
          <w:lang w:val="ru-RU"/>
        </w:rPr>
        <w:t>("</w:t>
      </w:r>
      <w:r w:rsidR="001C112F">
        <w:t>in</w:t>
      </w:r>
      <w:r w:rsidR="001C112F" w:rsidRPr="000165B8">
        <w:rPr>
          <w:lang w:val="ru-RU"/>
        </w:rPr>
        <w:t>.</w:t>
      </w:r>
      <w:r w:rsidR="001C112F">
        <w:t>txt</w:t>
      </w:r>
      <w:r w:rsidR="001C112F" w:rsidRPr="000165B8">
        <w:rPr>
          <w:lang w:val="ru-RU"/>
        </w:rPr>
        <w:t>"); //Открытие файла для результатов</w:t>
      </w:r>
    </w:p>
    <w:p w:rsidR="00520BA2" w:rsidRPr="000165B8" w:rsidRDefault="00520BA2" w:rsidP="000A0C0A">
      <w:pPr>
        <w:pStyle w:val="-0"/>
        <w:rPr>
          <w:lang w:val="ru-RU"/>
        </w:rPr>
      </w:pPr>
      <w:r w:rsidRPr="000165B8">
        <w:rPr>
          <w:lang w:val="ru-RU"/>
        </w:rPr>
        <w:tab/>
      </w:r>
      <w:proofErr w:type="gramStart"/>
      <w:r w:rsidRPr="006D026A">
        <w:t>int</w:t>
      </w:r>
      <w:proofErr w:type="gramEnd"/>
      <w:r w:rsidRPr="000165B8">
        <w:rPr>
          <w:lang w:val="ru-RU"/>
        </w:rPr>
        <w:t xml:space="preserve"> </w:t>
      </w:r>
      <w:r w:rsidRPr="006D026A">
        <w:t>p</w:t>
      </w:r>
      <w:r w:rsidRPr="000165B8">
        <w:rPr>
          <w:lang w:val="ru-RU"/>
        </w:rPr>
        <w:t xml:space="preserve"> = </w:t>
      </w:r>
      <w:r w:rsidRPr="006D026A">
        <w:t>rand</w:t>
      </w:r>
      <w:r w:rsidRPr="000165B8">
        <w:rPr>
          <w:lang w:val="ru-RU"/>
        </w:rPr>
        <w:t>(20) + 1;</w:t>
      </w:r>
      <w:r w:rsidR="001C112F" w:rsidRPr="000165B8">
        <w:rPr>
          <w:lang w:val="ru-RU"/>
        </w:rPr>
        <w:t xml:space="preserve"> //Текущая мощность (место для цикла по </w:t>
      </w:r>
      <w:r w:rsidR="001C112F">
        <w:t>p</w:t>
      </w:r>
      <w:r w:rsidR="001C112F" w:rsidRPr="000165B8">
        <w:rPr>
          <w:lang w:val="ru-RU"/>
        </w:rPr>
        <w:t>)</w:t>
      </w:r>
    </w:p>
    <w:p w:rsidR="00520BA2" w:rsidRPr="006D026A" w:rsidRDefault="00520BA2" w:rsidP="000A0C0A">
      <w:pPr>
        <w:pStyle w:val="-0"/>
      </w:pPr>
      <w:r w:rsidRPr="000165B8">
        <w:rPr>
          <w:lang w:val="ru-RU"/>
        </w:rPr>
        <w:tab/>
      </w:r>
      <w:r w:rsidRPr="006D026A">
        <w:t xml:space="preserve">//=== </w:t>
      </w:r>
      <w:r w:rsidRPr="00A74876">
        <w:t>Данные</w:t>
      </w:r>
      <w:r w:rsidRPr="006D026A">
        <w:t xml:space="preserve"> ===</w:t>
      </w:r>
    </w:p>
    <w:p w:rsidR="00520BA2" w:rsidRPr="006D026A" w:rsidRDefault="00520BA2" w:rsidP="000A0C0A">
      <w:pPr>
        <w:pStyle w:val="-0"/>
      </w:pPr>
      <w:r w:rsidRPr="006D026A">
        <w:tab/>
        <w:t xml:space="preserve">MyCont </w:t>
      </w:r>
      <w:proofErr w:type="gramStart"/>
      <w:r w:rsidRPr="006D026A">
        <w:t>A(</w:t>
      </w:r>
      <w:proofErr w:type="gramEnd"/>
      <w:r w:rsidRPr="006D026A">
        <w:t>p, 'A');</w:t>
      </w:r>
    </w:p>
    <w:p w:rsidR="00520BA2" w:rsidRPr="00A74876" w:rsidRDefault="00520BA2" w:rsidP="000A0C0A">
      <w:pPr>
        <w:pStyle w:val="-0"/>
      </w:pPr>
      <w:r w:rsidRPr="00A74876">
        <w:t xml:space="preserve">  </w:t>
      </w:r>
      <w:r w:rsidR="00BB7A8D" w:rsidRPr="00BB7A8D">
        <w:t xml:space="preserve"> </w:t>
      </w:r>
      <w:r w:rsidRPr="00A74876">
        <w:t xml:space="preserve"> MyCont </w:t>
      </w:r>
      <w:proofErr w:type="gramStart"/>
      <w:r w:rsidRPr="00A74876">
        <w:t>B(</w:t>
      </w:r>
      <w:proofErr w:type="gramEnd"/>
      <w:r w:rsidRPr="00A74876">
        <w:t xml:space="preserve">p, 'B'); </w:t>
      </w:r>
    </w:p>
    <w:p w:rsidR="00520BA2" w:rsidRPr="00A74876" w:rsidRDefault="00520BA2" w:rsidP="000A0C0A">
      <w:pPr>
        <w:pStyle w:val="-0"/>
      </w:pPr>
      <w:r w:rsidRPr="00A74876">
        <w:t xml:space="preserve">   </w:t>
      </w:r>
      <w:r w:rsidR="00BB7A8D" w:rsidRPr="00BB7A8D">
        <w:t xml:space="preserve"> </w:t>
      </w:r>
      <w:r w:rsidRPr="00A74876">
        <w:t xml:space="preserve">MyCont </w:t>
      </w:r>
      <w:proofErr w:type="gramStart"/>
      <w:r w:rsidRPr="00A74876">
        <w:t>C(</w:t>
      </w:r>
      <w:proofErr w:type="gramEnd"/>
      <w:r w:rsidRPr="00A74876">
        <w:t>p, 'C');</w:t>
      </w:r>
    </w:p>
    <w:p w:rsidR="00520BA2" w:rsidRPr="006D026A" w:rsidRDefault="00520BA2" w:rsidP="000A0C0A">
      <w:pPr>
        <w:pStyle w:val="-0"/>
      </w:pPr>
      <w:r w:rsidRPr="00A74876">
        <w:tab/>
      </w:r>
      <w:r w:rsidRPr="006D026A">
        <w:t xml:space="preserve">MyCont </w:t>
      </w:r>
      <w:proofErr w:type="gramStart"/>
      <w:r w:rsidRPr="006D026A">
        <w:t>D(</w:t>
      </w:r>
      <w:proofErr w:type="gramEnd"/>
      <w:r w:rsidRPr="006D026A">
        <w:t xml:space="preserve">p, 'D'); </w:t>
      </w:r>
      <w:r w:rsidRPr="006D026A">
        <w:tab/>
      </w:r>
    </w:p>
    <w:p w:rsidR="00520BA2" w:rsidRPr="006D026A" w:rsidRDefault="00520BA2" w:rsidP="000A0C0A">
      <w:pPr>
        <w:pStyle w:val="-0"/>
      </w:pPr>
      <w:r w:rsidRPr="006D026A">
        <w:tab/>
        <w:t xml:space="preserve">MyCont </w:t>
      </w:r>
      <w:proofErr w:type="gramStart"/>
      <w:r w:rsidRPr="006D026A">
        <w:t>E(</w:t>
      </w:r>
      <w:proofErr w:type="gramEnd"/>
      <w:r w:rsidRPr="006D026A">
        <w:t xml:space="preserve">p, 'E'); </w:t>
      </w:r>
      <w:r w:rsidRPr="006D026A">
        <w:tab/>
      </w:r>
    </w:p>
    <w:p w:rsidR="00520BA2" w:rsidRPr="00043F68" w:rsidRDefault="00520BA2" w:rsidP="000A0C0A">
      <w:pPr>
        <w:pStyle w:val="-0"/>
      </w:pPr>
      <w:r w:rsidRPr="006D026A">
        <w:t xml:space="preserve">   </w:t>
      </w:r>
      <w:r w:rsidRPr="006D026A">
        <w:tab/>
      </w:r>
      <w:r w:rsidRPr="00A74876">
        <w:t>MyCont</w:t>
      </w:r>
      <w:r w:rsidRPr="00043F68">
        <w:t xml:space="preserve"> </w:t>
      </w:r>
      <w:proofErr w:type="gramStart"/>
      <w:r w:rsidRPr="00A74876">
        <w:t>F</w:t>
      </w:r>
      <w:r w:rsidRPr="00043F68">
        <w:t>(</w:t>
      </w:r>
      <w:proofErr w:type="gramEnd"/>
      <w:r w:rsidRPr="00043F68">
        <w:t>0, '</w:t>
      </w:r>
      <w:r w:rsidRPr="00A74876">
        <w:t>F</w:t>
      </w:r>
      <w:r w:rsidRPr="00043F68">
        <w:t>');   //</w:t>
      </w:r>
      <w:r w:rsidRPr="005B7D31">
        <w:rPr>
          <w:lang w:val="ru-RU"/>
        </w:rPr>
        <w:t>Пустая</w:t>
      </w:r>
      <w:r w:rsidRPr="00043F68">
        <w:t xml:space="preserve"> </w:t>
      </w:r>
      <w:r w:rsidRPr="005B7D31">
        <w:rPr>
          <w:lang w:val="ru-RU"/>
        </w:rPr>
        <w:t>заготовка</w:t>
      </w:r>
      <w:r w:rsidRPr="00043F68">
        <w:t xml:space="preserve"> </w:t>
      </w:r>
      <w:r w:rsidRPr="005B7D31">
        <w:rPr>
          <w:lang w:val="ru-RU"/>
        </w:rPr>
        <w:t>для</w:t>
      </w:r>
      <w:r w:rsidRPr="00043F68">
        <w:t xml:space="preserve"> </w:t>
      </w:r>
      <w:r w:rsidRPr="00A74876">
        <w:t>Excl</w:t>
      </w:r>
    </w:p>
    <w:p w:rsidR="00520BA2" w:rsidRPr="006D026A" w:rsidRDefault="00520BA2" w:rsidP="000A0C0A">
      <w:pPr>
        <w:pStyle w:val="-0"/>
      </w:pPr>
      <w:r w:rsidRPr="00043F68">
        <w:t xml:space="preserve">   </w:t>
      </w:r>
      <w:r w:rsidRPr="00043F68">
        <w:tab/>
      </w:r>
      <w:r w:rsidRPr="006D026A">
        <w:t xml:space="preserve">MyCont </w:t>
      </w:r>
      <w:proofErr w:type="gramStart"/>
      <w:r w:rsidRPr="006D026A">
        <w:t>G(</w:t>
      </w:r>
      <w:proofErr w:type="gramEnd"/>
      <w:r w:rsidRPr="006D026A">
        <w:t xml:space="preserve">p, 'G'); </w:t>
      </w:r>
    </w:p>
    <w:p w:rsidR="00520BA2" w:rsidRPr="006D026A" w:rsidRDefault="00520BA2" w:rsidP="000A0C0A">
      <w:pPr>
        <w:pStyle w:val="-0"/>
      </w:pPr>
      <w:r w:rsidRPr="006D026A">
        <w:tab/>
        <w:t xml:space="preserve">MyCont </w:t>
      </w:r>
      <w:proofErr w:type="gramStart"/>
      <w:r w:rsidRPr="006D026A">
        <w:t>H(</w:t>
      </w:r>
      <w:proofErr w:type="gramEnd"/>
      <w:r w:rsidRPr="006D026A">
        <w:t xml:space="preserve">p, 'H'); </w:t>
      </w:r>
      <w:r w:rsidRPr="006D026A">
        <w:tab/>
      </w:r>
    </w:p>
    <w:p w:rsidR="00520BA2" w:rsidRPr="006D026A" w:rsidRDefault="00520BA2" w:rsidP="000A0C0A">
      <w:pPr>
        <w:pStyle w:val="-0"/>
      </w:pPr>
      <w:r w:rsidRPr="006D026A">
        <w:tab/>
        <w:t xml:space="preserve">MyCont </w:t>
      </w:r>
      <w:proofErr w:type="gramStart"/>
      <w:r w:rsidRPr="006D026A">
        <w:t>R(</w:t>
      </w:r>
      <w:proofErr w:type="gramEnd"/>
      <w:r w:rsidRPr="006D026A">
        <w:t xml:space="preserve">p);   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nt</w:t>
      </w:r>
      <w:proofErr w:type="gramEnd"/>
      <w:r w:rsidRPr="006D026A">
        <w:t xml:space="preserve"> q_and(rand(MaxMul) + 1);  </w:t>
      </w:r>
    </w:p>
    <w:p w:rsidR="00520BA2" w:rsidRPr="006D026A" w:rsidRDefault="00520BA2" w:rsidP="000A0C0A">
      <w:pPr>
        <w:pStyle w:val="-0"/>
      </w:pPr>
      <w:r w:rsidRPr="006D026A">
        <w:lastRenderedPageBreak/>
        <w:tab/>
      </w:r>
      <w:proofErr w:type="gramStart"/>
      <w:r w:rsidRPr="006D026A">
        <w:t>PrepareAnd(</w:t>
      </w:r>
      <w:proofErr w:type="gramEnd"/>
      <w:r w:rsidRPr="006D026A">
        <w:t>A, R, q_and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debug) A.Show( ); Used(A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debug) R.Show( ); Used(R);</w:t>
      </w:r>
    </w:p>
    <w:p w:rsidR="00520BA2" w:rsidRPr="000165B8" w:rsidRDefault="00520BA2" w:rsidP="000A0C0A">
      <w:pPr>
        <w:pStyle w:val="-0"/>
        <w:rPr>
          <w:lang w:val="ru-RU"/>
        </w:rPr>
      </w:pPr>
      <w:r w:rsidRPr="000165B8">
        <w:rPr>
          <w:lang w:val="ru-RU"/>
        </w:rPr>
        <w:t>//=== Цепочка операций ===</w:t>
      </w:r>
    </w:p>
    <w:p w:rsidR="00520BA2" w:rsidRPr="000165B8" w:rsidRDefault="00520BA2" w:rsidP="000A0C0A">
      <w:pPr>
        <w:pStyle w:val="-0"/>
        <w:rPr>
          <w:lang w:val="ru-RU"/>
        </w:rPr>
      </w:pPr>
      <w:r w:rsidRPr="000165B8">
        <w:rPr>
          <w:lang w:val="ru-RU"/>
        </w:rPr>
        <w:t>// (Операция пропускается (</w:t>
      </w:r>
      <w:r w:rsidRPr="00A74876">
        <w:t>skipped</w:t>
      </w:r>
      <w:r w:rsidRPr="000165B8">
        <w:rPr>
          <w:lang w:val="ru-RU"/>
        </w:rPr>
        <w:t>!), если аргументы некор</w:t>
      </w:r>
      <w:r w:rsidR="00A74876" w:rsidRPr="000165B8">
        <w:rPr>
          <w:lang w:val="ru-RU"/>
        </w:rPr>
        <w:t>р</w:t>
      </w:r>
      <w:r w:rsidRPr="000165B8">
        <w:rPr>
          <w:lang w:val="ru-RU"/>
        </w:rPr>
        <w:t>ектны)</w:t>
      </w:r>
    </w:p>
    <w:p w:rsidR="00520BA2" w:rsidRPr="000165B8" w:rsidRDefault="00520BA2" w:rsidP="000A0C0A">
      <w:pPr>
        <w:pStyle w:val="-0"/>
        <w:rPr>
          <w:lang w:val="ru-RU"/>
        </w:rPr>
      </w:pPr>
      <w:r w:rsidRPr="000165B8">
        <w:rPr>
          <w:lang w:val="ru-RU"/>
        </w:rPr>
        <w:t>//Ид</w:t>
      </w:r>
      <w:r w:rsidR="00D20E45">
        <w:rPr>
          <w:lang w:val="ru-RU"/>
        </w:rPr>
        <w:t>е</w:t>
      </w:r>
      <w:r w:rsidRPr="000165B8">
        <w:rPr>
          <w:lang w:val="ru-RU"/>
        </w:rPr>
        <w:t>т суммирование мощностей множеств и подсч</w:t>
      </w:r>
      <w:r w:rsidR="00D20E45">
        <w:rPr>
          <w:lang w:val="ru-RU"/>
        </w:rPr>
        <w:t>е</w:t>
      </w:r>
      <w:r w:rsidRPr="000165B8">
        <w:rPr>
          <w:lang w:val="ru-RU"/>
        </w:rPr>
        <w:t xml:space="preserve">т их количества, </w:t>
      </w:r>
    </w:p>
    <w:p w:rsidR="00520BA2" w:rsidRPr="005B7D31" w:rsidRDefault="00520BA2" w:rsidP="000A0C0A">
      <w:pPr>
        <w:pStyle w:val="-0"/>
        <w:rPr>
          <w:lang w:val="ru-RU"/>
        </w:rPr>
      </w:pPr>
      <w:r w:rsidRPr="005B7D31">
        <w:rPr>
          <w:lang w:val="ru-RU"/>
        </w:rPr>
        <w:t>// измеряется время выполнения цепочки</w:t>
      </w:r>
    </w:p>
    <w:p w:rsidR="00520BA2" w:rsidRPr="00043F68" w:rsidRDefault="00520BA2" w:rsidP="000A0C0A">
      <w:pPr>
        <w:pStyle w:val="-0"/>
      </w:pPr>
      <w:r w:rsidRPr="005B7D31">
        <w:rPr>
          <w:lang w:val="ru-RU"/>
        </w:rPr>
        <w:tab/>
      </w:r>
      <w:proofErr w:type="gramStart"/>
      <w:r w:rsidR="00A74876" w:rsidRPr="00A74876">
        <w:t>auto</w:t>
      </w:r>
      <w:proofErr w:type="gramEnd"/>
      <w:r w:rsidRPr="00043F68">
        <w:t xml:space="preserve"> </w:t>
      </w:r>
      <w:r w:rsidRPr="00A74876">
        <w:t>t</w:t>
      </w:r>
      <w:r w:rsidRPr="00043F68">
        <w:t xml:space="preserve">1 = </w:t>
      </w:r>
      <w:r w:rsidRPr="00A74876">
        <w:t>std</w:t>
      </w:r>
      <w:r w:rsidRPr="00043F68">
        <w:t>::</w:t>
      </w:r>
      <w:r w:rsidRPr="00A74876">
        <w:t>chrono</w:t>
      </w:r>
      <w:r w:rsidRPr="00043F68">
        <w:t>::</w:t>
      </w:r>
      <w:r w:rsidRPr="00A74876">
        <w:t>high</w:t>
      </w:r>
      <w:r w:rsidRPr="00043F68">
        <w:t>_</w:t>
      </w:r>
      <w:r w:rsidRPr="00A74876">
        <w:t>resolution</w:t>
      </w:r>
      <w:r w:rsidRPr="00043F68">
        <w:t>_</w:t>
      </w:r>
      <w:r w:rsidRPr="00A74876">
        <w:t>clock</w:t>
      </w:r>
      <w:r w:rsidRPr="00043F68">
        <w:t>::</w:t>
      </w:r>
      <w:r w:rsidRPr="00A74876">
        <w:t>now</w:t>
      </w:r>
      <w:r w:rsidRPr="00043F68">
        <w:t>( );</w:t>
      </w:r>
    </w:p>
    <w:p w:rsidR="00520BA2" w:rsidRPr="006D026A" w:rsidRDefault="00520BA2" w:rsidP="000A0C0A">
      <w:pPr>
        <w:pStyle w:val="-0"/>
      </w:pPr>
      <w:r w:rsidRPr="00043F68">
        <w:tab/>
      </w:r>
      <w:proofErr w:type="gramStart"/>
      <w:r w:rsidRPr="006D026A">
        <w:t>if</w:t>
      </w:r>
      <w:proofErr w:type="gramEnd"/>
      <w:r w:rsidRPr="006D026A">
        <w:t xml:space="preserve"> (debug) cout &lt;&lt; "\n=== R&amp;=A ===(" &lt;&lt; q_and &lt;&lt; ") ";</w:t>
      </w:r>
    </w:p>
    <w:p w:rsidR="00520BA2" w:rsidRPr="006D026A" w:rsidRDefault="00520BA2" w:rsidP="000A0C0A">
      <w:pPr>
        <w:pStyle w:val="-0"/>
      </w:pPr>
      <w:r w:rsidRPr="006D026A">
        <w:tab/>
        <w:t>R&amp;=A;   DebOut(R); Used(R);</w:t>
      </w:r>
    </w:p>
    <w:p w:rsidR="00520BA2" w:rsidRPr="00137C4B" w:rsidRDefault="00520BA2" w:rsidP="000A0C0A">
      <w:pPr>
        <w:pStyle w:val="-0"/>
        <w:rPr>
          <w:sz w:val="20"/>
          <w:szCs w:val="20"/>
        </w:rPr>
      </w:pP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debug) B.Show( ); Used(B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debug) cout &lt;&lt; "\n=== R|=B ===";</w:t>
      </w:r>
    </w:p>
    <w:p w:rsidR="00520BA2" w:rsidRPr="006D026A" w:rsidRDefault="00520BA2" w:rsidP="000A0C0A">
      <w:pPr>
        <w:pStyle w:val="-0"/>
      </w:pPr>
      <w:r w:rsidRPr="006D026A">
        <w:tab/>
        <w:t>R|=B</w:t>
      </w:r>
      <w:proofErr w:type="gramStart"/>
      <w:r w:rsidRPr="006D026A">
        <w:t>;  DebOut</w:t>
      </w:r>
      <w:proofErr w:type="gramEnd"/>
      <w:r w:rsidRPr="006D026A">
        <w:t>(R); Used(R);</w:t>
      </w:r>
    </w:p>
    <w:p w:rsidR="00520BA2" w:rsidRPr="00137C4B" w:rsidRDefault="00520BA2" w:rsidP="000A0C0A">
      <w:pPr>
        <w:pStyle w:val="-0"/>
        <w:rPr>
          <w:sz w:val="20"/>
          <w:szCs w:val="20"/>
        </w:rPr>
      </w:pP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nt</w:t>
      </w:r>
      <w:proofErr w:type="gramEnd"/>
      <w:r w:rsidRPr="006D026A">
        <w:t xml:space="preserve"> e = rand(R.Power( )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debug) cout &lt;&lt; "\n=== R.Change (H, " &lt;&lt; e &lt;&lt; ") ==="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H.Show(</w:t>
      </w:r>
      <w:proofErr w:type="gramEnd"/>
      <w:r w:rsidRPr="006D026A">
        <w:t xml:space="preserve"> ); Used(H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R.Change(</w:t>
      </w:r>
      <w:proofErr w:type="gramEnd"/>
      <w:r w:rsidRPr="006D026A">
        <w:t>H, e);   DebOut(R);</w:t>
      </w:r>
      <w:r w:rsidRPr="006D026A">
        <w:tab/>
        <w:t>Used(R);</w:t>
      </w:r>
    </w:p>
    <w:p w:rsidR="00520BA2" w:rsidRPr="00137C4B" w:rsidRDefault="00520BA2" w:rsidP="000A0C0A">
      <w:pPr>
        <w:pStyle w:val="-0"/>
        <w:rPr>
          <w:sz w:val="20"/>
          <w:szCs w:val="20"/>
        </w:rPr>
      </w:pP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nt</w:t>
      </w:r>
      <w:proofErr w:type="gramEnd"/>
      <w:r w:rsidRPr="006D026A">
        <w:t xml:space="preserve"> q_sub(rand(MaxMul) + 1);</w:t>
      </w:r>
    </w:p>
    <w:p w:rsidR="00520BA2" w:rsidRPr="006D026A" w:rsidRDefault="00520BA2" w:rsidP="000A0C0A">
      <w:pPr>
        <w:pStyle w:val="-0"/>
      </w:pPr>
      <w:r w:rsidRPr="006D026A">
        <w:tab/>
        <w:t>PrepareAnd(C, R, q_sub);</w:t>
      </w:r>
    </w:p>
    <w:p w:rsidR="00520BA2" w:rsidRPr="006D026A" w:rsidRDefault="00520BA2" w:rsidP="000A0C0A">
      <w:pPr>
        <w:pStyle w:val="-0"/>
      </w:pPr>
      <w:r w:rsidRPr="006D026A">
        <w:t xml:space="preserve">        </w:t>
      </w:r>
      <w:proofErr w:type="gramStart"/>
      <w:r w:rsidRPr="006D026A">
        <w:t>if</w:t>
      </w:r>
      <w:proofErr w:type="gramEnd"/>
      <w:r w:rsidRPr="006D026A">
        <w:t xml:space="preserve"> (debug) R.Show( ), C.Show( ); middle_power += q_sub; Used(C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debug) cout &lt;&lt; "\n=== R-=C ===(" &lt;&lt; q_sub &lt;&lt; ") ";</w:t>
      </w:r>
    </w:p>
    <w:p w:rsidR="00520BA2" w:rsidRPr="006D026A" w:rsidRDefault="00520BA2" w:rsidP="000A0C0A">
      <w:pPr>
        <w:pStyle w:val="-0"/>
      </w:pPr>
      <w:r w:rsidRPr="006D026A">
        <w:tab/>
        <w:t>R-=C</w:t>
      </w:r>
      <w:proofErr w:type="gramStart"/>
      <w:r w:rsidRPr="006D026A">
        <w:t>;  DebOut</w:t>
      </w:r>
      <w:proofErr w:type="gramEnd"/>
      <w:r w:rsidRPr="006D026A">
        <w:t>(R); Used(R);</w:t>
      </w:r>
    </w:p>
    <w:p w:rsidR="00520BA2" w:rsidRPr="00137C4B" w:rsidRDefault="00520BA2" w:rsidP="000A0C0A">
      <w:pPr>
        <w:pStyle w:val="-0"/>
        <w:rPr>
          <w:sz w:val="20"/>
          <w:szCs w:val="20"/>
        </w:rPr>
      </w:pP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nt</w:t>
      </w:r>
      <w:proofErr w:type="gramEnd"/>
      <w:r w:rsidRPr="006D026A">
        <w:t xml:space="preserve"> a = rand(R.Power( )), b = rand(R.Power( ));</w:t>
      </w:r>
    </w:p>
    <w:p w:rsidR="00520BA2" w:rsidRPr="006D026A" w:rsidRDefault="00520BA2" w:rsidP="000A0C0A">
      <w:pPr>
        <w:pStyle w:val="-0"/>
      </w:pPr>
      <w:r w:rsidRPr="006D026A">
        <w:tab/>
        <w:t>if (debug) cout &lt;&lt; "\n=== R.Erase (" &lt;&lt; a &lt;&lt; "," &lt;&lt; b &lt;&lt; "</w:t>
      </w:r>
      <w:proofErr w:type="gramStart"/>
      <w:r w:rsidRPr="006D026A">
        <w:t>)=</w:t>
      </w:r>
      <w:proofErr w:type="gramEnd"/>
      <w:r w:rsidRPr="006D026A">
        <w:t>=="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a&gt;b) cout &lt;&lt; "(skipped!)"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R.Erase(</w:t>
      </w:r>
      <w:proofErr w:type="gramEnd"/>
      <w:r w:rsidRPr="006D026A">
        <w:t>a, b);   DebOut(R);</w:t>
      </w:r>
      <w:r w:rsidRPr="006D026A">
        <w:tab/>
        <w:t>Used(R);</w:t>
      </w:r>
    </w:p>
    <w:p w:rsidR="00520BA2" w:rsidRPr="00137C4B" w:rsidRDefault="00520BA2" w:rsidP="000A0C0A">
      <w:pPr>
        <w:pStyle w:val="-0"/>
        <w:rPr>
          <w:sz w:val="20"/>
          <w:szCs w:val="20"/>
        </w:rPr>
      </w:pP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debug) cout &lt;&lt; "\n=== R.Concat(D) ==="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D.Show(</w:t>
      </w:r>
      <w:proofErr w:type="gramEnd"/>
      <w:r w:rsidRPr="006D026A">
        <w:t xml:space="preserve"> ); Used(D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R.Concat(</w:t>
      </w:r>
      <w:proofErr w:type="gramEnd"/>
      <w:r w:rsidRPr="006D026A">
        <w:t>D);   DebOut(R);</w:t>
      </w:r>
      <w:r w:rsidRPr="006D026A">
        <w:tab/>
        <w:t>Used(R);</w:t>
      </w:r>
    </w:p>
    <w:p w:rsidR="00520BA2" w:rsidRPr="00137C4B" w:rsidRDefault="00520BA2" w:rsidP="000A0C0A">
      <w:pPr>
        <w:pStyle w:val="-0"/>
        <w:rPr>
          <w:sz w:val="20"/>
          <w:szCs w:val="20"/>
        </w:rPr>
      </w:pP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debug) cout &lt;&lt; "\n=== R.Merge(E) ==="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E.Show(</w:t>
      </w:r>
      <w:proofErr w:type="gramEnd"/>
      <w:r w:rsidRPr="006D026A">
        <w:t xml:space="preserve"> ); Used(E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R.Merge(</w:t>
      </w:r>
      <w:proofErr w:type="gramEnd"/>
      <w:r w:rsidRPr="006D026A">
        <w:t>E);   DebOut(R);</w:t>
      </w:r>
      <w:r w:rsidRPr="006D026A">
        <w:tab/>
        <w:t>Used(R);</w:t>
      </w:r>
    </w:p>
    <w:p w:rsidR="00520BA2" w:rsidRPr="00137C4B" w:rsidRDefault="00520BA2" w:rsidP="000A0C0A">
      <w:pPr>
        <w:pStyle w:val="-0"/>
        <w:rPr>
          <w:sz w:val="20"/>
          <w:szCs w:val="20"/>
        </w:rPr>
      </w:pP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debug) cout &lt;&lt; "\n=== R.Excl(F) ===";</w:t>
      </w:r>
    </w:p>
    <w:p w:rsidR="00520BA2" w:rsidRPr="006D026A" w:rsidRDefault="00520BA2" w:rsidP="000A0C0A">
      <w:pPr>
        <w:pStyle w:val="-0"/>
      </w:pPr>
      <w:r w:rsidRPr="006D026A">
        <w:tab/>
        <w:t xml:space="preserve">F.PrepareExcl(R); </w:t>
      </w:r>
      <w:r w:rsidRPr="006D026A">
        <w:tab/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(</w:t>
      </w:r>
      <w:proofErr w:type="gramEnd"/>
      <w:r w:rsidRPr="006D026A">
        <w:t>debug &amp;&amp; !F.Power( )) cout &lt;&lt; "(skipped)!";</w:t>
      </w:r>
    </w:p>
    <w:p w:rsidR="00520BA2" w:rsidRPr="006D026A" w:rsidRDefault="00520BA2" w:rsidP="000A0C0A">
      <w:pPr>
        <w:pStyle w:val="-0"/>
      </w:pPr>
      <w:r w:rsidRPr="006D026A">
        <w:lastRenderedPageBreak/>
        <w:tab/>
      </w:r>
      <w:proofErr w:type="gramStart"/>
      <w:r w:rsidRPr="006D026A">
        <w:t>F.Show(</w:t>
      </w:r>
      <w:proofErr w:type="gramEnd"/>
      <w:r w:rsidRPr="006D026A">
        <w:t xml:space="preserve"> );  Used(F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R.Excl(</w:t>
      </w:r>
      <w:proofErr w:type="gramEnd"/>
      <w:r w:rsidRPr="006D026A">
        <w:t>F);   DebOut(R);</w:t>
      </w:r>
      <w:r w:rsidRPr="006D026A">
        <w:tab/>
        <w:t>Used(R);</w:t>
      </w:r>
    </w:p>
    <w:p w:rsidR="00520BA2" w:rsidRPr="00137C4B" w:rsidRDefault="00520BA2" w:rsidP="000A0C0A">
      <w:pPr>
        <w:pStyle w:val="-0"/>
        <w:rPr>
          <w:sz w:val="20"/>
          <w:szCs w:val="20"/>
        </w:rPr>
      </w:pP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nt</w:t>
      </w:r>
      <w:proofErr w:type="gramEnd"/>
      <w:r w:rsidRPr="006D026A">
        <w:t xml:space="preserve"> d = rand(R.Power( )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debug) cout &lt;&lt; "\n=== R.Subst (G, " &lt;&lt; d &lt;&lt; ") ==="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G.Show(</w:t>
      </w:r>
      <w:proofErr w:type="gramEnd"/>
      <w:r w:rsidRPr="006D026A">
        <w:t xml:space="preserve"> ); Used(G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R.Subst(</w:t>
      </w:r>
      <w:proofErr w:type="gramEnd"/>
      <w:r w:rsidRPr="006D026A">
        <w:t>G, d);   DebOut(R);</w:t>
      </w:r>
      <w:r w:rsidRPr="006D026A">
        <w:tab/>
        <w:t>Used(R);</w:t>
      </w:r>
    </w:p>
    <w:p w:rsidR="00520BA2" w:rsidRPr="00137C4B" w:rsidRDefault="00520BA2" w:rsidP="000A0C0A">
      <w:pPr>
        <w:pStyle w:val="-0"/>
        <w:rPr>
          <w:sz w:val="20"/>
          <w:szCs w:val="20"/>
        </w:rPr>
      </w:pP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nt</w:t>
      </w:r>
      <w:proofErr w:type="gramEnd"/>
      <w:r w:rsidRPr="006D026A">
        <w:t xml:space="preserve"> c = rand(MaxMul)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debug) cout &lt;&lt; "\n=== R.Mul(" &lt;&lt; c &lt;&lt; ")===";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if</w:t>
      </w:r>
      <w:proofErr w:type="gramEnd"/>
      <w:r w:rsidRPr="006D026A">
        <w:t xml:space="preserve"> (c &lt; 2) cout &lt;&lt; "(skipped!)";</w:t>
      </w:r>
    </w:p>
    <w:p w:rsidR="00520BA2" w:rsidRPr="006D026A" w:rsidRDefault="00520BA2" w:rsidP="000A0C0A">
      <w:pPr>
        <w:pStyle w:val="-0"/>
      </w:pPr>
      <w:r w:rsidRPr="006D026A">
        <w:tab/>
        <w:t>R.Mul(c);   DebOut(R);</w:t>
      </w:r>
      <w:r w:rsidRPr="006D026A">
        <w:tab/>
        <w:t>Used(R);</w:t>
      </w:r>
    </w:p>
    <w:p w:rsidR="00520BA2" w:rsidRPr="00A74876" w:rsidRDefault="00520BA2" w:rsidP="000A0C0A">
      <w:pPr>
        <w:pStyle w:val="-0"/>
      </w:pPr>
      <w:r w:rsidRPr="006D026A">
        <w:tab/>
      </w:r>
      <w:r w:rsidRPr="006D026A">
        <w:tab/>
      </w:r>
      <w:proofErr w:type="gramStart"/>
      <w:r w:rsidR="00A74876" w:rsidRPr="00A74876">
        <w:t>auto</w:t>
      </w:r>
      <w:proofErr w:type="gramEnd"/>
      <w:r w:rsidRPr="00A74876">
        <w:t xml:space="preserve"> t2 = std::chrono::high_resolution_clock::now( );</w:t>
      </w:r>
    </w:p>
    <w:p w:rsidR="00520BA2" w:rsidRPr="006D026A" w:rsidRDefault="00520BA2" w:rsidP="000A0C0A">
      <w:pPr>
        <w:pStyle w:val="-0"/>
      </w:pPr>
      <w:r w:rsidRPr="00A74876">
        <w:tab/>
      </w:r>
      <w:r w:rsidRPr="00A74876">
        <w:tab/>
      </w:r>
      <w:proofErr w:type="gramStart"/>
      <w:r w:rsidRPr="006D026A">
        <w:t>auto</w:t>
      </w:r>
      <w:proofErr w:type="gramEnd"/>
      <w:r w:rsidRPr="006D026A">
        <w:t xml:space="preserve"> dt = duration_cast&lt;duration&lt;double&gt;&gt;(t2-t1);</w:t>
      </w:r>
    </w:p>
    <w:p w:rsidR="00520BA2" w:rsidRPr="001B6AFB" w:rsidRDefault="00520BA2" w:rsidP="000A0C0A">
      <w:pPr>
        <w:pStyle w:val="-0"/>
        <w:rPr>
          <w:lang w:val="en-US"/>
        </w:rPr>
      </w:pPr>
      <w:r w:rsidRPr="006D026A">
        <w:tab/>
        <w:t>middle_power /= set_count;</w:t>
      </w:r>
    </w:p>
    <w:p w:rsidR="001C112F" w:rsidRPr="001C112F" w:rsidRDefault="001C112F" w:rsidP="000A0C0A">
      <w:pPr>
        <w:pStyle w:val="-0"/>
      </w:pPr>
      <w:proofErr w:type="gramStart"/>
      <w:r w:rsidRPr="001C112F">
        <w:t>fout</w:t>
      </w:r>
      <w:proofErr w:type="gramEnd"/>
      <w:r w:rsidRPr="001C112F">
        <w:t xml:space="preserve"> &lt;&lt; p &lt;&lt; '  ' &lt;&lt; dt.count() &lt;&lt; endl; //</w:t>
      </w:r>
      <w:r>
        <w:t>Выдача</w:t>
      </w:r>
      <w:r w:rsidRPr="001C112F">
        <w:t xml:space="preserve"> </w:t>
      </w:r>
      <w:r>
        <w:t>в</w:t>
      </w:r>
      <w:r w:rsidRPr="001C112F">
        <w:t xml:space="preserve"> </w:t>
      </w:r>
      <w:r>
        <w:t>файл</w:t>
      </w:r>
    </w:p>
    <w:p w:rsidR="00520BA2" w:rsidRPr="006D026A" w:rsidRDefault="00520BA2" w:rsidP="000A0C0A">
      <w:pPr>
        <w:pStyle w:val="-0"/>
      </w:pPr>
      <w:r w:rsidRPr="006D026A">
        <w:tab/>
      </w:r>
      <w:proofErr w:type="gramStart"/>
      <w:r w:rsidRPr="006D026A">
        <w:t>cout</w:t>
      </w:r>
      <w:proofErr w:type="gramEnd"/>
      <w:r w:rsidRPr="006D026A">
        <w:t xml:space="preserve"> &lt;&lt; "\n=== </w:t>
      </w:r>
      <w:r w:rsidRPr="00A74876">
        <w:t>Конец</w:t>
      </w:r>
      <w:r w:rsidRPr="006D026A">
        <w:t xml:space="preserve"> === (" &lt;&lt; p &lt;&lt; " : " &lt;&lt; set_count &lt;&lt; " * " &lt;&lt; </w:t>
      </w:r>
    </w:p>
    <w:p w:rsidR="00520BA2" w:rsidRPr="006D026A" w:rsidRDefault="00520BA2" w:rsidP="000A0C0A">
      <w:pPr>
        <w:pStyle w:val="-0"/>
      </w:pPr>
      <w:r w:rsidRPr="006D026A">
        <w:t xml:space="preserve">       middle_power &lt;&lt; " DT=" &lt;&lt; </w:t>
      </w:r>
      <w:r w:rsidRPr="006D026A">
        <w:tab/>
        <w:t>(</w:t>
      </w:r>
      <w:proofErr w:type="gramStart"/>
      <w:r w:rsidRPr="006D026A">
        <w:t>dt.count(</w:t>
      </w:r>
      <w:proofErr w:type="gramEnd"/>
      <w:r w:rsidRPr="006D026A">
        <w:t>)) &lt;&lt;")\n";</w:t>
      </w:r>
    </w:p>
    <w:p w:rsidR="00520BA2" w:rsidRPr="000165B8" w:rsidRDefault="00520BA2" w:rsidP="000A0C0A">
      <w:pPr>
        <w:pStyle w:val="-0"/>
        <w:rPr>
          <w:lang w:val="ru-RU"/>
        </w:rPr>
      </w:pPr>
      <w:r w:rsidRPr="006D026A">
        <w:tab/>
      </w:r>
      <w:proofErr w:type="gramStart"/>
      <w:r w:rsidR="004058AC">
        <w:t>cin</w:t>
      </w:r>
      <w:r w:rsidR="004058AC" w:rsidRPr="000165B8">
        <w:rPr>
          <w:lang w:val="ru-RU"/>
        </w:rPr>
        <w:t>.</w:t>
      </w:r>
      <w:r w:rsidR="004058AC">
        <w:t>get</w:t>
      </w:r>
      <w:r w:rsidR="004058AC" w:rsidRPr="000165B8">
        <w:rPr>
          <w:lang w:val="ru-RU"/>
        </w:rPr>
        <w:t>(</w:t>
      </w:r>
      <w:proofErr w:type="gramEnd"/>
      <w:r w:rsidR="004058AC" w:rsidRPr="000165B8">
        <w:rPr>
          <w:lang w:val="ru-RU"/>
        </w:rPr>
        <w:t xml:space="preserve"> </w:t>
      </w:r>
      <w:r w:rsidRPr="000165B8">
        <w:rPr>
          <w:lang w:val="ru-RU"/>
        </w:rPr>
        <w:t>);</w:t>
      </w:r>
    </w:p>
    <w:p w:rsidR="00520BA2" w:rsidRPr="000165B8" w:rsidRDefault="00520BA2" w:rsidP="000A0C0A">
      <w:pPr>
        <w:pStyle w:val="-0"/>
        <w:rPr>
          <w:lang w:val="ru-RU"/>
        </w:rPr>
      </w:pPr>
      <w:r w:rsidRPr="000165B8">
        <w:rPr>
          <w:lang w:val="ru-RU"/>
        </w:rPr>
        <w:t xml:space="preserve">   </w:t>
      </w:r>
      <w:proofErr w:type="gramStart"/>
      <w:r w:rsidRPr="00A74876">
        <w:t>return</w:t>
      </w:r>
      <w:proofErr w:type="gramEnd"/>
      <w:r w:rsidRPr="000165B8">
        <w:rPr>
          <w:lang w:val="ru-RU"/>
        </w:rPr>
        <w:t xml:space="preserve"> 0;</w:t>
      </w:r>
    </w:p>
    <w:p w:rsidR="00520BA2" w:rsidRPr="000165B8" w:rsidRDefault="00520BA2" w:rsidP="000A0C0A">
      <w:pPr>
        <w:pStyle w:val="-0"/>
        <w:rPr>
          <w:lang w:val="ru-RU"/>
        </w:rPr>
      </w:pPr>
      <w:r w:rsidRPr="000165B8">
        <w:rPr>
          <w:lang w:val="ru-RU"/>
        </w:rPr>
        <w:t>}</w:t>
      </w:r>
    </w:p>
    <w:p w:rsidR="00C825F5" w:rsidRPr="001E0F3F" w:rsidRDefault="00757811" w:rsidP="000A0C0A">
      <w:pPr>
        <w:pStyle w:val="2"/>
      </w:pPr>
      <w:bookmarkStart w:id="326" w:name="_Toc57237532"/>
      <w:r>
        <w:t>4</w:t>
      </w:r>
      <w:r w:rsidR="001E0F3F" w:rsidRPr="001E0F3F">
        <w:t>.2. </w:t>
      </w:r>
      <w:r w:rsidR="00C825F5" w:rsidRPr="001E0F3F">
        <w:t>Обработка результатов эксперимента</w:t>
      </w:r>
      <w:bookmarkEnd w:id="326"/>
    </w:p>
    <w:p w:rsidR="00F94622" w:rsidRDefault="00C825F5" w:rsidP="001C075A">
      <w:pPr>
        <w:pStyle w:val="af0"/>
      </w:pPr>
      <w:r w:rsidRPr="0093467C">
        <w:t>По результатам эксперимента выполняется регрессионный анализ: по</w:t>
      </w:r>
      <w:r w:rsidRPr="0093467C">
        <w:t>д</w:t>
      </w:r>
      <w:r w:rsidRPr="0093467C">
        <w:t xml:space="preserve">бор уравнения регрессии, наиболее соответствующего полученным данным. </w:t>
      </w:r>
      <w:r w:rsidR="00A33860">
        <w:t>Для выполнения этого пункта следует получить у преподавателя набор да</w:t>
      </w:r>
      <w:r w:rsidR="00A33860">
        <w:t>н</w:t>
      </w:r>
      <w:r w:rsidR="00A33860">
        <w:t>ных «</w:t>
      </w:r>
      <w:r w:rsidR="00A33860" w:rsidRPr="003A4171">
        <w:rPr>
          <w:i/>
          <w:lang w:val="en-US"/>
        </w:rPr>
        <w:t>stat</w:t>
      </w:r>
      <w:r w:rsidR="00A33860">
        <w:t xml:space="preserve">», состоящий из программы </w:t>
      </w:r>
      <w:r w:rsidR="0093467C" w:rsidRPr="006F72AB">
        <w:rPr>
          <w:i/>
        </w:rPr>
        <w:t>RG</w:t>
      </w:r>
      <w:r w:rsidR="004679E1" w:rsidRPr="00BA36FA">
        <w:t>41</w:t>
      </w:r>
      <w:r w:rsidR="00A04E0D">
        <w:t>, файлов с примерами е</w:t>
      </w:r>
      <w:r w:rsidR="00D20E45">
        <w:t>е</w:t>
      </w:r>
      <w:r w:rsidR="00A04E0D">
        <w:t xml:space="preserve"> входа и</w:t>
      </w:r>
      <w:r w:rsidR="008A0857">
        <w:rPr>
          <w:lang w:val="en-US"/>
        </w:rPr>
        <w:t> </w:t>
      </w:r>
      <w:r w:rsidR="00A04E0D">
        <w:t>выхода</w:t>
      </w:r>
      <w:r w:rsidR="00A04E0D" w:rsidRPr="00A04E0D">
        <w:t xml:space="preserve"> (</w:t>
      </w:r>
      <w:r w:rsidR="00A04E0D" w:rsidRPr="003A4171">
        <w:rPr>
          <w:i/>
          <w:lang w:val="en-US"/>
        </w:rPr>
        <w:t>in</w:t>
      </w:r>
      <w:r w:rsidR="00A04E0D" w:rsidRPr="003A4171">
        <w:rPr>
          <w:i/>
        </w:rPr>
        <w:t>.</w:t>
      </w:r>
      <w:r w:rsidR="00A04E0D" w:rsidRPr="003A4171">
        <w:rPr>
          <w:i/>
          <w:lang w:val="en-US"/>
        </w:rPr>
        <w:t>txt</w:t>
      </w:r>
      <w:r w:rsidR="00A04E0D" w:rsidRPr="00A04E0D">
        <w:t xml:space="preserve">, </w:t>
      </w:r>
      <w:r w:rsidR="00A04E0D" w:rsidRPr="003A4171">
        <w:rPr>
          <w:i/>
          <w:lang w:val="en-US"/>
        </w:rPr>
        <w:t>out</w:t>
      </w:r>
      <w:r w:rsidR="00A04E0D" w:rsidRPr="003A4171">
        <w:rPr>
          <w:i/>
        </w:rPr>
        <w:t>.</w:t>
      </w:r>
      <w:r w:rsidR="00A04E0D" w:rsidRPr="003A4171">
        <w:rPr>
          <w:i/>
          <w:lang w:val="en-US"/>
        </w:rPr>
        <w:t>txt</w:t>
      </w:r>
      <w:r w:rsidR="00A04E0D" w:rsidRPr="00A04E0D">
        <w:t>)</w:t>
      </w:r>
      <w:r w:rsidR="00A04E0D">
        <w:t xml:space="preserve"> и заготовки электронной таблицы</w:t>
      </w:r>
      <w:r w:rsidR="00A04E0D" w:rsidRPr="00A04E0D">
        <w:t xml:space="preserve"> </w:t>
      </w:r>
      <w:r w:rsidR="00A04E0D" w:rsidRPr="003A4171">
        <w:rPr>
          <w:i/>
          <w:lang w:val="en-US"/>
        </w:rPr>
        <w:t>EXAMPLE</w:t>
      </w:r>
      <w:r w:rsidR="00A04E0D">
        <w:t>.</w:t>
      </w:r>
      <w:r w:rsidRPr="0093467C">
        <w:t xml:space="preserve"> </w:t>
      </w:r>
    </w:p>
    <w:p w:rsidR="00F94622" w:rsidRDefault="00F94622" w:rsidP="001C075A">
      <w:pPr>
        <w:pStyle w:val="af0"/>
      </w:pPr>
      <w:r>
        <w:t xml:space="preserve">Программа </w:t>
      </w:r>
      <w:r w:rsidR="00A04E0D" w:rsidRPr="006F72AB">
        <w:rPr>
          <w:i/>
        </w:rPr>
        <w:t>RG</w:t>
      </w:r>
      <w:r w:rsidR="004679E1" w:rsidRPr="00BA36FA">
        <w:t>41</w:t>
      </w:r>
      <w:r w:rsidR="00A04E0D">
        <w:rPr>
          <w:i/>
        </w:rPr>
        <w:t xml:space="preserve"> </w:t>
      </w:r>
      <w:r>
        <w:t xml:space="preserve">представляет собой </w:t>
      </w:r>
      <w:proofErr w:type="gramStart"/>
      <w:r>
        <w:t>консольное</w:t>
      </w:r>
      <w:proofErr w:type="gramEnd"/>
      <w:r>
        <w:t xml:space="preserve"> </w:t>
      </w:r>
      <w:r w:rsidRPr="005E16AB">
        <w:rPr>
          <w:i/>
          <w:lang w:val="en-US"/>
        </w:rPr>
        <w:t>Windows</w:t>
      </w:r>
      <w:r w:rsidRPr="00F94622">
        <w:t>-</w:t>
      </w:r>
      <w:r>
        <w:t>приложение и</w:t>
      </w:r>
      <w:r w:rsidR="00A04E0D">
        <w:t> </w:t>
      </w:r>
      <w:r>
        <w:t xml:space="preserve">запускается из-под интерфейса командной строки </w:t>
      </w:r>
      <w:r w:rsidRPr="00F94622">
        <w:t>(</w:t>
      </w:r>
      <w:r w:rsidRPr="005E16AB">
        <w:rPr>
          <w:i/>
          <w:lang w:val="en-US"/>
        </w:rPr>
        <w:t>CMD</w:t>
      </w:r>
      <w:r w:rsidRPr="00F94622">
        <w:t xml:space="preserve">). </w:t>
      </w:r>
      <w:r>
        <w:t>В качестве арг</w:t>
      </w:r>
      <w:r>
        <w:t>у</w:t>
      </w:r>
      <w:r>
        <w:t xml:space="preserve">мента программа принимает имя файла с </w:t>
      </w:r>
      <w:r w:rsidR="005E16AB">
        <w:t xml:space="preserve">результатами </w:t>
      </w:r>
      <w:r>
        <w:t>измерени</w:t>
      </w:r>
      <w:r w:rsidR="005E16AB">
        <w:t>й</w:t>
      </w:r>
      <w:r>
        <w:t xml:space="preserve">. </w:t>
      </w:r>
      <w:r w:rsidR="00A04E0D">
        <w:t>Имя и</w:t>
      </w:r>
      <w:r w:rsidR="008A0857">
        <w:rPr>
          <w:lang w:val="en-US"/>
        </w:rPr>
        <w:t> </w:t>
      </w:r>
      <w:r w:rsidR="00A04E0D">
        <w:t>расширение этого файла мо</w:t>
      </w:r>
      <w:r w:rsidR="00A044C0">
        <w:t>гу</w:t>
      </w:r>
      <w:r w:rsidR="00A04E0D">
        <w:t>т быть любым</w:t>
      </w:r>
      <w:r w:rsidR="00A044C0">
        <w:t>и.</w:t>
      </w:r>
      <w:r w:rsidR="00A04E0D">
        <w:t xml:space="preserve"> </w:t>
      </w:r>
      <w:r>
        <w:t xml:space="preserve">Рекомендуется поместить программу и файл измерений в один каталог. </w:t>
      </w:r>
      <w:r w:rsidR="00A04E0D">
        <w:t>Если файл назван</w:t>
      </w:r>
      <w:r>
        <w:t xml:space="preserve"> «</w:t>
      </w:r>
      <w:r w:rsidR="005E16AB" w:rsidRPr="005E16AB">
        <w:rPr>
          <w:i/>
          <w:lang w:val="en-US"/>
        </w:rPr>
        <w:t>IN</w:t>
      </w:r>
      <w:r w:rsidRPr="005E16AB">
        <w:rPr>
          <w:i/>
        </w:rPr>
        <w:t>.</w:t>
      </w:r>
      <w:r w:rsidRPr="005E16AB">
        <w:rPr>
          <w:i/>
          <w:lang w:val="en-US"/>
        </w:rPr>
        <w:t>txt</w:t>
      </w:r>
      <w:r>
        <w:t>»</w:t>
      </w:r>
      <w:r w:rsidR="008A0857" w:rsidRPr="008A0857">
        <w:t>,</w:t>
      </w:r>
      <w:r>
        <w:t xml:space="preserve"> строка запуска будет выглядеть так</w:t>
      </w:r>
      <w:r w:rsidR="00513DC9">
        <w:t>им образом</w:t>
      </w:r>
      <w:r>
        <w:t>:</w:t>
      </w:r>
    </w:p>
    <w:p w:rsidR="00F94622" w:rsidRPr="000165B8" w:rsidRDefault="00F94622" w:rsidP="004679E1">
      <w:pPr>
        <w:pStyle w:val="-0"/>
        <w:ind w:firstLine="0"/>
        <w:jc w:val="center"/>
        <w:rPr>
          <w:lang w:val="ru-RU"/>
        </w:rPr>
      </w:pPr>
      <w:r w:rsidRPr="005E16AB">
        <w:t>RG</w:t>
      </w:r>
      <w:r w:rsidR="004679E1">
        <w:rPr>
          <w:lang w:val="ru-RU"/>
        </w:rPr>
        <w:t>41</w:t>
      </w:r>
      <w:r w:rsidRPr="000165B8">
        <w:rPr>
          <w:lang w:val="ru-RU"/>
        </w:rPr>
        <w:t xml:space="preserve"> </w:t>
      </w:r>
      <w:r w:rsidRPr="005E16AB">
        <w:t>in</w:t>
      </w:r>
      <w:r w:rsidRPr="000165B8">
        <w:rPr>
          <w:lang w:val="ru-RU"/>
        </w:rPr>
        <w:t>.</w:t>
      </w:r>
      <w:r w:rsidRPr="005E16AB">
        <w:t>txt</w:t>
      </w:r>
    </w:p>
    <w:p w:rsidR="00F94622" w:rsidRPr="005E16AB" w:rsidRDefault="00A04E0D" w:rsidP="001C075A">
      <w:pPr>
        <w:pStyle w:val="af0"/>
      </w:pPr>
      <w:r>
        <w:t xml:space="preserve">В программе </w:t>
      </w:r>
      <w:r w:rsidRPr="006F72AB">
        <w:rPr>
          <w:i/>
        </w:rPr>
        <w:t>RG</w:t>
      </w:r>
      <w:r w:rsidR="004679E1" w:rsidRPr="00BA36FA">
        <w:t>41</w:t>
      </w:r>
      <w:r w:rsidR="00BA36FA">
        <w:t xml:space="preserve"> </w:t>
      </w:r>
      <w:r>
        <w:t>и</w:t>
      </w:r>
      <w:r w:rsidR="005E16AB">
        <w:t>мя</w:t>
      </w:r>
      <w:r>
        <w:t xml:space="preserve"> входа</w:t>
      </w:r>
      <w:r w:rsidR="005E16AB">
        <w:t xml:space="preserve"> «</w:t>
      </w:r>
      <w:r w:rsidR="005E16AB" w:rsidRPr="00513DC9">
        <w:rPr>
          <w:i/>
          <w:lang w:val="en-US"/>
        </w:rPr>
        <w:t>in</w:t>
      </w:r>
      <w:r w:rsidR="005E16AB" w:rsidRPr="00513DC9">
        <w:rPr>
          <w:i/>
        </w:rPr>
        <w:t>.</w:t>
      </w:r>
      <w:r w:rsidR="005E16AB" w:rsidRPr="00513DC9">
        <w:rPr>
          <w:i/>
          <w:lang w:val="en-US"/>
        </w:rPr>
        <w:t>txt</w:t>
      </w:r>
      <w:r w:rsidR="005E16AB">
        <w:t>»</w:t>
      </w:r>
      <w:r w:rsidR="005E16AB" w:rsidRPr="005E16AB">
        <w:t xml:space="preserve"> </w:t>
      </w:r>
      <w:r w:rsidR="005E16AB">
        <w:t>принято по умолчанию и его мо</w:t>
      </w:r>
      <w:r w:rsidR="005E16AB">
        <w:t>ж</w:t>
      </w:r>
      <w:r w:rsidR="005E16AB">
        <w:t>но опустить. В этом случае программу можно запускать и в окне проводника.</w:t>
      </w:r>
    </w:p>
    <w:p w:rsidR="00C825F5" w:rsidRPr="0093467C" w:rsidRDefault="00C825F5" w:rsidP="001C075A">
      <w:pPr>
        <w:pStyle w:val="af0"/>
      </w:pPr>
      <w:r w:rsidRPr="0093467C">
        <w:t>Каждая из строк содержит результат одного опыта: размер входа и вр</w:t>
      </w:r>
      <w:r w:rsidRPr="0093467C">
        <w:t>е</w:t>
      </w:r>
      <w:r w:rsidRPr="0093467C">
        <w:t xml:space="preserve">мя, </w:t>
      </w:r>
      <w:proofErr w:type="gramStart"/>
      <w:r w:rsidR="0033742A" w:rsidRPr="0093467C">
        <w:t>раздел</w:t>
      </w:r>
      <w:r w:rsidR="00D20E45">
        <w:t>е</w:t>
      </w:r>
      <w:r w:rsidR="0033742A" w:rsidRPr="0093467C">
        <w:t>нные</w:t>
      </w:r>
      <w:proofErr w:type="gramEnd"/>
      <w:r w:rsidRPr="0093467C">
        <w:t xml:space="preserve"> хотя бы одним пробелом. Упорядочивать данные по размеру </w:t>
      </w:r>
      <w:r w:rsidRPr="0093467C">
        <w:lastRenderedPageBreak/>
        <w:t xml:space="preserve">входа необязательно. Можно выполнить по несколько опытов для некоторых или для всех размеров входа. </w:t>
      </w:r>
      <w:r w:rsidR="00E71340">
        <w:t>П</w:t>
      </w:r>
      <w:r w:rsidRPr="0093467C">
        <w:t xml:space="preserve">рограмма </w:t>
      </w:r>
      <w:r w:rsidR="00E71340">
        <w:t xml:space="preserve">подсчитает и </w:t>
      </w:r>
      <w:r w:rsidRPr="0093467C">
        <w:t>использует фактич</w:t>
      </w:r>
      <w:r w:rsidRPr="0093467C">
        <w:t>е</w:t>
      </w:r>
      <w:r w:rsidRPr="0093467C">
        <w:t>ски имеющееся количество</w:t>
      </w:r>
      <w:r w:rsidR="00E71340">
        <w:t xml:space="preserve"> результатов</w:t>
      </w:r>
      <w:r w:rsidRPr="0093467C">
        <w:t xml:space="preserve">. </w:t>
      </w:r>
      <w:r w:rsidR="00E71340">
        <w:t>Она</w:t>
      </w:r>
      <w:r w:rsidRPr="0093467C">
        <w:t xml:space="preserve"> откажется работать</w:t>
      </w:r>
      <w:r w:rsidR="00E71340">
        <w:t xml:space="preserve"> только в </w:t>
      </w:r>
      <w:proofErr w:type="gramStart"/>
      <w:r w:rsidR="00E71340">
        <w:t>случае</w:t>
      </w:r>
      <w:proofErr w:type="gramEnd"/>
      <w:r w:rsidRPr="0093467C">
        <w:t xml:space="preserve">, если опытов менее 10. </w:t>
      </w:r>
    </w:p>
    <w:p w:rsidR="004679E1" w:rsidRDefault="00C825F5" w:rsidP="001C075A">
      <w:pPr>
        <w:pStyle w:val="af0"/>
      </w:pPr>
      <w:r w:rsidRPr="0093467C">
        <w:t xml:space="preserve">Программа </w:t>
      </w:r>
      <w:r w:rsidRPr="006F72AB">
        <w:rPr>
          <w:i/>
        </w:rPr>
        <w:t>RG</w:t>
      </w:r>
      <w:r w:rsidR="004679E1" w:rsidRPr="00BA36FA">
        <w:t>41</w:t>
      </w:r>
      <w:r w:rsidRPr="0093467C">
        <w:t xml:space="preserve"> выдаст на экран значения коэффициентов регрессии для набора функций, начиная от константы (отсутствие </w:t>
      </w:r>
      <w:r w:rsidR="003A4171" w:rsidRPr="0093467C">
        <w:t>регре</w:t>
      </w:r>
      <w:r w:rsidR="003A4171">
        <w:t>с</w:t>
      </w:r>
      <w:r w:rsidR="003A4171" w:rsidRPr="0093467C">
        <w:t>сии</w:t>
      </w:r>
      <w:r w:rsidRPr="0093467C">
        <w:t>) и кончая полиномом четв</w:t>
      </w:r>
      <w:r w:rsidR="00D20E45">
        <w:t>е</w:t>
      </w:r>
      <w:r w:rsidRPr="0093467C">
        <w:t>ртой степени. Общий вид уравнения регрессии выводится программой в первой строке. Далее выводятся результаты подбора с пооч</w:t>
      </w:r>
      <w:r w:rsidRPr="0093467C">
        <w:t>е</w:t>
      </w:r>
      <w:r w:rsidRPr="0093467C">
        <w:t>р</w:t>
      </w:r>
      <w:r w:rsidR="00D20E45">
        <w:t>е</w:t>
      </w:r>
      <w:r w:rsidRPr="0093467C">
        <w:t>дным подключением коэффициентов слева направо.</w:t>
      </w:r>
      <w:r w:rsidR="004679E1">
        <w:t xml:space="preserve"> </w:t>
      </w:r>
      <w:r w:rsidRPr="0093467C">
        <w:t>Не</w:t>
      </w:r>
      <w:r w:rsidR="0033742A" w:rsidRPr="0093467C">
        <w:t xml:space="preserve"> </w:t>
      </w:r>
      <w:r w:rsidRPr="0093467C">
        <w:t>используемые в</w:t>
      </w:r>
      <w:r w:rsidR="00E71340">
        <w:t> </w:t>
      </w:r>
      <w:proofErr w:type="gramStart"/>
      <w:r w:rsidRPr="0093467C">
        <w:t>уравнении</w:t>
      </w:r>
      <w:proofErr w:type="gramEnd"/>
      <w:r w:rsidRPr="0093467C">
        <w:t xml:space="preserve"> коэффициенты выводятся нулями. Кроме коэффициентов да</w:t>
      </w:r>
      <w:r w:rsidR="00D20E45">
        <w:t>е</w:t>
      </w:r>
      <w:r w:rsidRPr="0093467C">
        <w:t>тся значение выборочной дисперсии (и среднеквадратичного отклонения</w:t>
      </w:r>
      <w:r w:rsidR="002A7E52">
        <w:t xml:space="preserve"> </w:t>
      </w:r>
      <w:r w:rsidR="00A044C0">
        <w:t>—</w:t>
      </w:r>
      <w:r w:rsidR="006D026A">
        <w:t xml:space="preserve"> </w:t>
      </w:r>
      <w:r w:rsidR="002A7E52">
        <w:t>СКО</w:t>
      </w:r>
      <w:r w:rsidRPr="0093467C">
        <w:t xml:space="preserve">). </w:t>
      </w:r>
      <w:r w:rsidR="004679E1">
        <w:t>Последняя колонка таблицы коэффициентов — оценочный код, в</w:t>
      </w:r>
      <w:r w:rsidR="004679E1">
        <w:t>ы</w:t>
      </w:r>
      <w:r w:rsidR="004679E1">
        <w:t>численных программой по результату сравнения отношения дисперсий с квантилем Фишера. Код состоит из двух символов — для допустимой оши</w:t>
      </w:r>
      <w:r w:rsidR="004679E1">
        <w:t>б</w:t>
      </w:r>
      <w:r w:rsidR="004679E1">
        <w:t xml:space="preserve">ки 5% и 1%. Знак </w:t>
      </w:r>
      <w:r w:rsidR="00AF5FC1">
        <w:t>«</w:t>
      </w:r>
      <w:r w:rsidR="004679E1">
        <w:t>+</w:t>
      </w:r>
      <w:r w:rsidR="00AF5FC1">
        <w:t>»</w:t>
      </w:r>
      <w:r w:rsidR="004679E1">
        <w:t xml:space="preserve"> указывает, что текущая модель может быть улучшена, знак </w:t>
      </w:r>
      <w:proofErr w:type="gramStart"/>
      <w:r w:rsidR="00AF5FC1">
        <w:t>«</w:t>
      </w:r>
      <w:r w:rsidR="004679E1">
        <w:t>–</w:t>
      </w:r>
      <w:proofErr w:type="gramEnd"/>
      <w:r w:rsidR="00AF5FC1">
        <w:t>»</w:t>
      </w:r>
      <w:r w:rsidR="004679E1">
        <w:t xml:space="preserve"> означает «нет». Недостоверные модели (с отрицательным старшим коэффициентом) обозначаются знаком </w:t>
      </w:r>
      <w:r w:rsidR="00AF5FC1">
        <w:t>«</w:t>
      </w:r>
      <w:r w:rsidR="004679E1">
        <w:t>*</w:t>
      </w:r>
      <w:r w:rsidR="00AF5FC1">
        <w:t>»</w:t>
      </w:r>
      <w:r w:rsidR="004679E1">
        <w:t xml:space="preserve">. </w:t>
      </w:r>
    </w:p>
    <w:p w:rsidR="00C825F5" w:rsidRPr="0014520E" w:rsidRDefault="00C825F5" w:rsidP="001C075A">
      <w:pPr>
        <w:pStyle w:val="af0"/>
        <w:rPr>
          <w:spacing w:val="-6"/>
        </w:rPr>
      </w:pPr>
      <w:r w:rsidRPr="0014520E">
        <w:rPr>
          <w:spacing w:val="-6"/>
        </w:rPr>
        <w:t xml:space="preserve">Результат работы программы </w:t>
      </w:r>
      <w:r w:rsidR="004679E1" w:rsidRPr="00BA36FA">
        <w:rPr>
          <w:i/>
          <w:spacing w:val="-6"/>
        </w:rPr>
        <w:t>RG</w:t>
      </w:r>
      <w:r w:rsidR="004679E1">
        <w:rPr>
          <w:spacing w:val="-6"/>
        </w:rPr>
        <w:t>41 включается</w:t>
      </w:r>
      <w:r w:rsidRPr="0014520E">
        <w:rPr>
          <w:spacing w:val="-6"/>
        </w:rPr>
        <w:t xml:space="preserve"> в отч</w:t>
      </w:r>
      <w:r w:rsidR="00D20E45">
        <w:rPr>
          <w:spacing w:val="-6"/>
        </w:rPr>
        <w:t>е</w:t>
      </w:r>
      <w:r w:rsidRPr="0014520E">
        <w:rPr>
          <w:spacing w:val="-6"/>
        </w:rPr>
        <w:t xml:space="preserve">т в </w:t>
      </w:r>
      <w:proofErr w:type="gramStart"/>
      <w:r w:rsidRPr="0014520E">
        <w:rPr>
          <w:spacing w:val="-6"/>
        </w:rPr>
        <w:t>виде</w:t>
      </w:r>
      <w:proofErr w:type="gramEnd"/>
      <w:r w:rsidRPr="0014520E">
        <w:rPr>
          <w:spacing w:val="-6"/>
        </w:rPr>
        <w:t xml:space="preserve"> таблицы. </w:t>
      </w:r>
    </w:p>
    <w:p w:rsidR="00C825F5" w:rsidRPr="0093467C" w:rsidRDefault="00C825F5" w:rsidP="001C075A">
      <w:pPr>
        <w:pStyle w:val="af0"/>
      </w:pPr>
      <w:r w:rsidRPr="0093467C">
        <w:t xml:space="preserve">Одновременно с выводом на экран программа </w:t>
      </w:r>
      <w:r w:rsidRPr="006F72AB">
        <w:rPr>
          <w:i/>
        </w:rPr>
        <w:t>RG</w:t>
      </w:r>
      <w:r w:rsidR="00E6781D" w:rsidRPr="00BA36FA">
        <w:t>41</w:t>
      </w:r>
      <w:r w:rsidRPr="0093467C">
        <w:t xml:space="preserve"> созда</w:t>
      </w:r>
      <w:r w:rsidR="00D20E45">
        <w:t>е</w:t>
      </w:r>
      <w:r w:rsidRPr="0093467C">
        <w:t>т текстов</w:t>
      </w:r>
      <w:r w:rsidR="008F67F2">
        <w:t>ы</w:t>
      </w:r>
      <w:r w:rsidRPr="0093467C">
        <w:t xml:space="preserve">й файл </w:t>
      </w:r>
      <w:r w:rsidRPr="006F72AB">
        <w:rPr>
          <w:i/>
        </w:rPr>
        <w:t>OUT.txt</w:t>
      </w:r>
      <w:r w:rsidRPr="0093467C">
        <w:t xml:space="preserve">, пригодный для импорта в электронную таблицу </w:t>
      </w:r>
      <w:r w:rsidRPr="006F72AB">
        <w:rPr>
          <w:i/>
        </w:rPr>
        <w:t>EXCEL</w:t>
      </w:r>
      <w:r w:rsidRPr="0093467C">
        <w:t xml:space="preserve">. </w:t>
      </w:r>
    </w:p>
    <w:p w:rsidR="006A455B" w:rsidRDefault="006A455B" w:rsidP="001C075A">
      <w:pPr>
        <w:pStyle w:val="af0"/>
      </w:pPr>
      <w:r>
        <w:t xml:space="preserve">Для упрощения обработки результатов </w:t>
      </w:r>
      <w:r w:rsidR="004679E1">
        <w:t>можно воспользоваться</w:t>
      </w:r>
      <w:r>
        <w:t xml:space="preserve"> получ</w:t>
      </w:r>
      <w:r w:rsidR="004679E1">
        <w:t>е</w:t>
      </w:r>
      <w:r w:rsidR="004679E1">
        <w:t>н</w:t>
      </w:r>
      <w:r w:rsidR="004679E1">
        <w:t>ной</w:t>
      </w:r>
      <w:r>
        <w:t xml:space="preserve"> у преподавателя заготовк</w:t>
      </w:r>
      <w:r w:rsidR="004679E1">
        <w:t>ой</w:t>
      </w:r>
      <w:r>
        <w:t xml:space="preserve"> электронной таблицы </w:t>
      </w:r>
      <w:r w:rsidRPr="006F72AB">
        <w:rPr>
          <w:i/>
          <w:lang w:val="en-US"/>
        </w:rPr>
        <w:t>EXAMPLE</w:t>
      </w:r>
      <w:r w:rsidRPr="006F72AB">
        <w:rPr>
          <w:i/>
        </w:rPr>
        <w:t>.</w:t>
      </w:r>
      <w:r w:rsidRPr="006F72AB">
        <w:rPr>
          <w:i/>
          <w:lang w:val="en-US"/>
        </w:rPr>
        <w:t>xls</w:t>
      </w:r>
      <w:r w:rsidRPr="006A455B">
        <w:t xml:space="preserve">. </w:t>
      </w:r>
      <w:r>
        <w:t>В эту таблицу импортируются фа</w:t>
      </w:r>
      <w:r w:rsidR="00513DC9">
        <w:t>йлы с результатами измерений и</w:t>
      </w:r>
      <w:r>
        <w:t xml:space="preserve"> коэффициентами уравнений регрес</w:t>
      </w:r>
      <w:r w:rsidR="006F72AB">
        <w:t>с</w:t>
      </w:r>
      <w:r>
        <w:t>ии</w:t>
      </w:r>
      <w:r w:rsidR="00A044C0">
        <w:t> </w:t>
      </w:r>
      <w:r>
        <w:t xml:space="preserve">— ввод и вывод программы </w:t>
      </w:r>
      <w:r w:rsidRPr="00BA36FA">
        <w:rPr>
          <w:i/>
          <w:lang w:val="en-US"/>
        </w:rPr>
        <w:t>RG</w:t>
      </w:r>
      <w:r w:rsidR="00AF5FC1" w:rsidRPr="00BA36FA">
        <w:t>41</w:t>
      </w:r>
      <w:r w:rsidRPr="00BA36FA">
        <w:t>.</w:t>
      </w:r>
      <w:r>
        <w:t xml:space="preserve"> Данные из файлов </w:t>
      </w:r>
      <w:r w:rsidR="009E785B">
        <w:t>помещаются</w:t>
      </w:r>
      <w:r>
        <w:t xml:space="preserve"> на отвед</w:t>
      </w:r>
      <w:r w:rsidR="00D20E45">
        <w:t>е</w:t>
      </w:r>
      <w:r>
        <w:t>нные для них места.</w:t>
      </w:r>
    </w:p>
    <w:p w:rsidR="005E16AB" w:rsidRPr="00A04E0D" w:rsidRDefault="006A455B" w:rsidP="001C075A">
      <w:pPr>
        <w:pStyle w:val="af0"/>
      </w:pPr>
      <w:r>
        <w:t xml:space="preserve">Вся необходимая обработка данных уже заложена в таблицу </w:t>
      </w:r>
      <w:r w:rsidRPr="006F72AB">
        <w:rPr>
          <w:i/>
          <w:lang w:val="en-US"/>
        </w:rPr>
        <w:t>EXAMPLE</w:t>
      </w:r>
      <w:r>
        <w:t>.</w:t>
      </w:r>
      <w:r w:rsidRPr="006A455B">
        <w:t xml:space="preserve"> </w:t>
      </w:r>
      <w:r w:rsidR="00A04E0D">
        <w:t xml:space="preserve">Содержимое файла с измерениями и файла </w:t>
      </w:r>
      <w:r w:rsidR="00A04E0D" w:rsidRPr="006F72AB">
        <w:rPr>
          <w:i/>
        </w:rPr>
        <w:t>OUT.txt</w:t>
      </w:r>
      <w:r w:rsidR="00A04E0D">
        <w:t xml:space="preserve"> нужно импортировать на свободное место в таблице</w:t>
      </w:r>
      <w:r w:rsidR="00BB7D5A">
        <w:t xml:space="preserve"> (закладка «Данные», команда «Из текста»)</w:t>
      </w:r>
      <w:r w:rsidR="00A04E0D">
        <w:t>, а з</w:t>
      </w:r>
      <w:r w:rsidR="00A04E0D">
        <w:t>а</w:t>
      </w:r>
      <w:r w:rsidR="00A04E0D">
        <w:t>тем скопировать на штатное: измерения — в две крайние левые колонки</w:t>
      </w:r>
      <w:r w:rsidR="00BB7D5A">
        <w:t>, а коэффициенты уравнений регрессии — на соответствующее место в правой части</w:t>
      </w:r>
      <w:r w:rsidR="009E785B">
        <w:t xml:space="preserve"> (</w:t>
      </w:r>
      <w:r w:rsidR="009E785B" w:rsidRPr="00513DC9">
        <w:t>см</w:t>
      </w:r>
      <w:r w:rsidR="009E785B">
        <w:t>. пример в табл. 4.1)</w:t>
      </w:r>
      <w:r w:rsidR="00BB7D5A">
        <w:t>.</w:t>
      </w:r>
    </w:p>
    <w:p w:rsidR="005E16AB" w:rsidRDefault="00BB7D5A" w:rsidP="001C075A">
      <w:pPr>
        <w:pStyle w:val="af0"/>
      </w:pPr>
      <w:r>
        <w:t xml:space="preserve">Для корректного </w:t>
      </w:r>
      <w:r w:rsidR="00137C4B">
        <w:t>вида</w:t>
      </w:r>
      <w:r>
        <w:t xml:space="preserve"> графиков измерения должны быть упорядочены по возрастанию мощности (выделить область с измерениями, в закладке «Данные» выполнить команду «</w:t>
      </w:r>
      <w:proofErr w:type="gramStart"/>
      <w:r>
        <w:t>А</w:t>
      </w:r>
      <w:r w:rsidRPr="00BB7D5A">
        <w:t>-</w:t>
      </w:r>
      <w:proofErr w:type="gramEnd"/>
      <w:r w:rsidRPr="00BB7D5A">
        <w:t>&gt;</w:t>
      </w:r>
      <w:r>
        <w:t>Я»</w:t>
      </w:r>
      <w:r w:rsidRPr="00BB7D5A">
        <w:t>)</w:t>
      </w:r>
      <w:r>
        <w:t xml:space="preserve">. </w:t>
      </w:r>
    </w:p>
    <w:p w:rsidR="00A9181E" w:rsidRDefault="00A9181E" w:rsidP="001C075A">
      <w:pPr>
        <w:pStyle w:val="af0"/>
      </w:pPr>
      <w:r>
        <w:t>Рядом с колонками результатов эксперимента находятся расч</w:t>
      </w:r>
      <w:r w:rsidR="00D20E45">
        <w:t>е</w:t>
      </w:r>
      <w:r>
        <w:t>ты знач</w:t>
      </w:r>
      <w:r>
        <w:t>е</w:t>
      </w:r>
      <w:r>
        <w:lastRenderedPageBreak/>
        <w:t>ний уравнений регрессии, по которым уже построены графики</w:t>
      </w:r>
      <w:r w:rsidR="00F42F62">
        <w:t>, а п</w:t>
      </w:r>
      <w:r w:rsidR="006A455B">
        <w:t>равее м</w:t>
      </w:r>
      <w:r w:rsidR="006A455B">
        <w:t>е</w:t>
      </w:r>
      <w:r w:rsidR="006A455B">
        <w:t xml:space="preserve">ста расположения коэффициентов регрессии находится </w:t>
      </w:r>
      <w:r>
        <w:t>расч</w:t>
      </w:r>
      <w:r w:rsidR="00D20E45">
        <w:t>е</w:t>
      </w:r>
      <w:r>
        <w:t>т отношений каждой выборочной дисперсии ко всем остальным</w:t>
      </w:r>
      <w:r w:rsidR="009E785B">
        <w:t xml:space="preserve"> (табл. 4.2)</w:t>
      </w:r>
      <w:r>
        <w:t>. По значениям отношений дисперсий можно сразу указать наиболее подходящее уравнение регрессии, самый старший коэффициент которого определит временную сложность алгоритма. Наиболее подходящим будет то уравнение, при дал</w:t>
      </w:r>
      <w:r>
        <w:t>ь</w:t>
      </w:r>
      <w:r>
        <w:t>нейшем усложнении которого уменьшение выборочной дисперсии прекр</w:t>
      </w:r>
      <w:r>
        <w:t>а</w:t>
      </w:r>
      <w:r>
        <w:t>щается или переста</w:t>
      </w:r>
      <w:r w:rsidR="00D20E45">
        <w:t>е</w:t>
      </w:r>
      <w:r>
        <w:t>т быть значимым.</w:t>
      </w:r>
      <w:r w:rsidR="009E785B">
        <w:t xml:space="preserve"> </w:t>
      </w:r>
    </w:p>
    <w:p w:rsidR="00FE049A" w:rsidRDefault="00BA36FA" w:rsidP="00BA36FA">
      <w:pPr>
        <w:pStyle w:val="af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C1B4E73" wp14:editId="7E9D6026">
                <wp:simplePos x="0" y="0"/>
                <wp:positionH relativeFrom="column">
                  <wp:posOffset>-40640</wp:posOffset>
                </wp:positionH>
                <wp:positionV relativeFrom="paragraph">
                  <wp:posOffset>817245</wp:posOffset>
                </wp:positionV>
                <wp:extent cx="5905500" cy="3931920"/>
                <wp:effectExtent l="0" t="0" r="19050" b="11430"/>
                <wp:wrapTopAndBottom/>
                <wp:docPr id="2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05500" cy="3931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Default="0027665B" w:rsidP="002E5E10">
                            <w:pPr>
                              <w:spacing w:before="120"/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2BABAB8" wp14:editId="309A1D68">
                                  <wp:extent cx="5715000" cy="3451860"/>
                                  <wp:effectExtent l="0" t="0" r="0" b="0"/>
                                  <wp:docPr id="1" name="Диаграмма 1"/>
                                  <wp:cNvGraphicFramePr/>
                                  <a:graphic xmlns:a="http://schemas.openxmlformats.org/drawingml/2006/main">
                                    <a:graphicData uri="http://schemas.openxmlformats.org/drawingml/2006/chart">
                                      <c:chart xmlns:c="http://schemas.openxmlformats.org/drawingml/2006/chart" xmlns:r="http://schemas.openxmlformats.org/officeDocument/2006/relationships" r:id="rId78"/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27665B" w:rsidRPr="009177DC" w:rsidRDefault="0027665B" w:rsidP="002E5E10">
                            <w:pPr>
                              <w:ind w:right="371"/>
                              <w:jc w:val="right"/>
                              <w:rPr>
                                <w:rFonts w:ascii="Times New Roman" w:hAnsi="Times New Roman"/>
                                <w:snapToGrid w:val="0"/>
                                <w:sz w:val="22"/>
                                <w:szCs w:val="22"/>
                              </w:rPr>
                            </w:pPr>
                            <w:r w:rsidRPr="009177DC">
                              <w:rPr>
                                <w:rFonts w:ascii="Times New Roman" w:hAnsi="Times New Roman"/>
                                <w:snapToGrid w:val="0"/>
                                <w:sz w:val="22"/>
                                <w:szCs w:val="22"/>
                              </w:rPr>
                              <w:t>Степени свободы выборки</w:t>
                            </w:r>
                          </w:p>
                          <w:p w:rsidR="0027665B" w:rsidRDefault="0027665B" w:rsidP="002E5E10">
                            <w:pPr>
                              <w:jc w:val="center"/>
                            </w:pPr>
                            <w:r w:rsidRPr="00F24708">
                              <w:rPr>
                                <w:rFonts w:ascii="Times New Roman" w:hAnsi="Times New Roman"/>
                                <w:i/>
                                <w:snapToGrid w:val="0"/>
                                <w:sz w:val="24"/>
                                <w:szCs w:val="24"/>
                              </w:rPr>
                              <w:t>Рис</w:t>
                            </w:r>
                            <w:r w:rsidRPr="00F24708">
                              <w:rPr>
                                <w:rFonts w:ascii="Times New Roman" w:hAnsi="Times New Roman"/>
                                <w:snapToGrid w:val="0"/>
                                <w:sz w:val="24"/>
                                <w:szCs w:val="24"/>
                              </w:rPr>
                              <w:t xml:space="preserve">. </w:t>
                            </w:r>
                            <w:r>
                              <w:rPr>
                                <w:rFonts w:ascii="Times New Roman" w:hAnsi="Times New Roman"/>
                                <w:i/>
                                <w:snapToGrid w:val="0"/>
                                <w:sz w:val="24"/>
                                <w:szCs w:val="24"/>
                              </w:rPr>
                              <w:t>4</w:t>
                            </w:r>
                            <w:r w:rsidRPr="00A044C0">
                              <w:rPr>
                                <w:rFonts w:ascii="Times New Roman" w:hAnsi="Times New Roman"/>
                                <w:i/>
                                <w:snapToGrid w:val="0"/>
                                <w:sz w:val="24"/>
                                <w:szCs w:val="24"/>
                              </w:rPr>
                              <w:t>.1</w:t>
                            </w:r>
                            <w:r>
                              <w:rPr>
                                <w:rFonts w:ascii="Times New Roman" w:hAnsi="Times New Roman"/>
                                <w:i/>
                                <w:snapToGrid w:val="0"/>
                                <w:sz w:val="24"/>
                                <w:szCs w:val="24"/>
                              </w:rPr>
                              <w:t xml:space="preserve">. </w:t>
                            </w:r>
                            <w:r>
                              <w:rPr>
                                <w:rFonts w:ascii="Times New Roman" w:hAnsi="Times New Roman"/>
                                <w:snapToGrid w:val="0"/>
                                <w:sz w:val="24"/>
                                <w:szCs w:val="24"/>
                              </w:rPr>
                              <w:t>Квантили распределения Фише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left:0;text-align:left;margin-left:-3.2pt;margin-top:64.35pt;width:465pt;height:309.6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">
                <v:textbox>
                  <w:txbxContent>
                    <w:p w:rsidR="0027665B" w:rsidRDefault="0027665B" w:rsidP="002E5E10">
                      <w:pPr>
                        <w:spacing w:before="120"/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62BABAB8" wp14:editId="309A1D68">
                            <wp:extent cx="5715000" cy="3451860"/>
                            <wp:effectExtent l="0" t="0" r="0" b="0"/>
                            <wp:docPr id="1" name="Диаграмма 1"/>
                            <wp:cNvGraphicFramePr/>
                            <a:graphic xmlns:a="http://schemas.openxmlformats.org/drawingml/2006/main">
                              <a:graphicData uri="http://schemas.openxmlformats.org/drawingml/2006/chart">
                                <c:chart xmlns:c="http://schemas.openxmlformats.org/drawingml/2006/chart" xmlns:r="http://schemas.openxmlformats.org/officeDocument/2006/relationships" r:id="rId78"/>
                              </a:graphicData>
                            </a:graphic>
                          </wp:inline>
                        </w:drawing>
                      </w:r>
                    </w:p>
                    <w:p w:rsidR="0027665B" w:rsidRPr="009177DC" w:rsidRDefault="0027665B" w:rsidP="002E5E10">
                      <w:pPr>
                        <w:ind w:right="371"/>
                        <w:jc w:val="right"/>
                        <w:rPr>
                          <w:rFonts w:ascii="Times New Roman" w:hAnsi="Times New Roman"/>
                          <w:snapToGrid w:val="0"/>
                          <w:sz w:val="22"/>
                          <w:szCs w:val="22"/>
                        </w:rPr>
                      </w:pPr>
                      <w:r w:rsidRPr="009177DC">
                        <w:rPr>
                          <w:rFonts w:ascii="Times New Roman" w:hAnsi="Times New Roman"/>
                          <w:snapToGrid w:val="0"/>
                          <w:sz w:val="22"/>
                          <w:szCs w:val="22"/>
                        </w:rPr>
                        <w:t>Степени свободы выборки</w:t>
                      </w:r>
                    </w:p>
                    <w:p w:rsidR="0027665B" w:rsidRDefault="0027665B" w:rsidP="002E5E10">
                      <w:pPr>
                        <w:jc w:val="center"/>
                      </w:pPr>
                      <w:r w:rsidRPr="00F24708">
                        <w:rPr>
                          <w:rFonts w:ascii="Times New Roman" w:hAnsi="Times New Roman"/>
                          <w:i/>
                          <w:snapToGrid w:val="0"/>
                          <w:sz w:val="24"/>
                          <w:szCs w:val="24"/>
                        </w:rPr>
                        <w:t>Рис</w:t>
                      </w:r>
                      <w:r w:rsidRPr="00F24708">
                        <w:rPr>
                          <w:rFonts w:ascii="Times New Roman" w:hAnsi="Times New Roman"/>
                          <w:snapToGrid w:val="0"/>
                          <w:sz w:val="24"/>
                          <w:szCs w:val="24"/>
                        </w:rPr>
                        <w:t xml:space="preserve">. </w:t>
                      </w:r>
                      <w:r>
                        <w:rPr>
                          <w:rFonts w:ascii="Times New Roman" w:hAnsi="Times New Roman"/>
                          <w:i/>
                          <w:snapToGrid w:val="0"/>
                          <w:sz w:val="24"/>
                          <w:szCs w:val="24"/>
                        </w:rPr>
                        <w:t>4</w:t>
                      </w:r>
                      <w:r w:rsidRPr="00A044C0">
                        <w:rPr>
                          <w:rFonts w:ascii="Times New Roman" w:hAnsi="Times New Roman"/>
                          <w:i/>
                          <w:snapToGrid w:val="0"/>
                          <w:sz w:val="24"/>
                          <w:szCs w:val="24"/>
                        </w:rPr>
                        <w:t>.1</w:t>
                      </w:r>
                      <w:r>
                        <w:rPr>
                          <w:rFonts w:ascii="Times New Roman" w:hAnsi="Times New Roman"/>
                          <w:i/>
                          <w:snapToGrid w:val="0"/>
                          <w:sz w:val="24"/>
                          <w:szCs w:val="24"/>
                        </w:rPr>
                        <w:t xml:space="preserve">. </w:t>
                      </w:r>
                      <w:r>
                        <w:rPr>
                          <w:rFonts w:ascii="Times New Roman" w:hAnsi="Times New Roman"/>
                          <w:snapToGrid w:val="0"/>
                          <w:sz w:val="24"/>
                          <w:szCs w:val="24"/>
                        </w:rPr>
                        <w:t>Квантили распределения Фишер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FE049A">
        <w:t>Поскольку</w:t>
      </w:r>
      <w:r w:rsidR="00FE049A" w:rsidRPr="0093467C">
        <w:t xml:space="preserve"> выборочные дисперсии являются случайными величинами</w:t>
      </w:r>
      <w:r w:rsidR="0011457D">
        <w:t>,</w:t>
      </w:r>
      <w:r w:rsidR="00FE049A" w:rsidRPr="0093467C">
        <w:t xml:space="preserve"> </w:t>
      </w:r>
      <w:r w:rsidR="00FE049A">
        <w:t xml:space="preserve">значения дисперсий </w:t>
      </w:r>
      <w:r w:rsidR="00FE049A" w:rsidRPr="0093467C">
        <w:t>можно считать различными только в</w:t>
      </w:r>
      <w:r w:rsidR="00FE049A">
        <w:t> </w:t>
      </w:r>
      <w:r w:rsidR="00FE049A" w:rsidRPr="0093467C">
        <w:t>том случае, если их отношение превосходит значение квантиля распределения Фишера (</w:t>
      </w:r>
      <w:r w:rsidR="00FE049A">
        <w:t>рис. 4.1</w:t>
      </w:r>
      <w:r w:rsidR="00FE049A" w:rsidRPr="0093467C">
        <w:t>).</w:t>
      </w:r>
    </w:p>
    <w:p w:rsidR="00FE049A" w:rsidRPr="0093467C" w:rsidRDefault="00FE049A" w:rsidP="00BA36FA">
      <w:pPr>
        <w:pStyle w:val="af0"/>
        <w:spacing w:before="120"/>
      </w:pPr>
      <w:r w:rsidRPr="0093467C">
        <w:t>Входом в таблицу является количество степеней свободы выборки, ра</w:t>
      </w:r>
      <w:r w:rsidRPr="0093467C">
        <w:t>в</w:t>
      </w:r>
      <w:r w:rsidRPr="0093467C">
        <w:t>ное количеству опытов минус количество оцениваемых коэффициентов р</w:t>
      </w:r>
      <w:r w:rsidRPr="0093467C">
        <w:t>е</w:t>
      </w:r>
      <w:r w:rsidRPr="0093467C">
        <w:t>грессии. Во второй строке дано значение отношения выборочных дисперсий, которое можно считать значимым с ошибкой не более 5</w:t>
      </w:r>
      <w:r>
        <w:t xml:space="preserve"> </w:t>
      </w:r>
      <w:r w:rsidRPr="0093467C">
        <w:t xml:space="preserve">%, в третьей </w:t>
      </w:r>
      <w:r>
        <w:t>—</w:t>
      </w:r>
      <w:r w:rsidRPr="0093467C">
        <w:t xml:space="preserve"> не</w:t>
      </w:r>
      <w:r>
        <w:t> </w:t>
      </w:r>
      <w:r w:rsidRPr="0093467C">
        <w:t>более 1</w:t>
      </w:r>
      <w:r>
        <w:t xml:space="preserve"> </w:t>
      </w:r>
      <w:r w:rsidRPr="0093467C">
        <w:t>%.</w:t>
      </w:r>
    </w:p>
    <w:p w:rsidR="0011457D" w:rsidRDefault="0011457D" w:rsidP="001C075A">
      <w:pPr>
        <w:pStyle w:val="af0"/>
      </w:pPr>
      <w:r>
        <w:t>Как видно из табл. 4.2, отношение дисперсий переста</w:t>
      </w:r>
      <w:r w:rsidR="00D20E45">
        <w:t>е</w:t>
      </w:r>
      <w:r>
        <w:t xml:space="preserve">т быть значимым, начиная со строки </w:t>
      </w:r>
      <w:r w:rsidR="00E6781D">
        <w:t>6</w:t>
      </w:r>
      <w:r>
        <w:t xml:space="preserve"> (квантиль Фишера для 100 опытов равен 1,39/1,59).</w:t>
      </w:r>
    </w:p>
    <w:p w:rsidR="00261A0C" w:rsidRDefault="00261A0C">
      <w:pPr>
        <w:rPr>
          <w:rFonts w:ascii="Times New Roman" w:hAnsi="Times New Roman"/>
          <w:i/>
          <w:snapToGrid w:val="0"/>
          <w:sz w:val="24"/>
          <w:szCs w:val="24"/>
        </w:rPr>
      </w:pPr>
      <w:bookmarkStart w:id="327" w:name="_Toc55652652"/>
      <w:bookmarkStart w:id="328" w:name="_Toc55658840"/>
      <w:r>
        <w:br w:type="page"/>
      </w:r>
    </w:p>
    <w:p w:rsidR="00C44FE8" w:rsidRDefault="00C44FE8" w:rsidP="00F42C49">
      <w:pPr>
        <w:pStyle w:val="af7"/>
        <w:rPr>
          <w:i/>
        </w:rPr>
        <w:sectPr w:rsidR="00C44FE8" w:rsidSect="00566D11">
          <w:footerReference w:type="first" r:id="rId79"/>
          <w:pgSz w:w="11907" w:h="16839" w:code="9"/>
          <w:pgMar w:top="1418" w:right="1276" w:bottom="1134" w:left="1276" w:header="1134" w:footer="1134" w:gutter="0"/>
          <w:cols w:space="720"/>
          <w:titlePg/>
          <w:docGrid w:linePitch="272"/>
        </w:sectPr>
      </w:pPr>
      <w:bookmarkStart w:id="329" w:name="_Toc55906314"/>
    </w:p>
    <w:p w:rsidR="00C825F5" w:rsidRPr="009E29FD" w:rsidRDefault="001B6AFB" w:rsidP="00F42C49">
      <w:pPr>
        <w:pStyle w:val="af7"/>
        <w:rPr>
          <w:i/>
        </w:rPr>
      </w:pPr>
      <w:r w:rsidRPr="009E29FD">
        <w:rPr>
          <w:i/>
        </w:rPr>
        <w:lastRenderedPageBreak/>
        <w:t>Таблица 4.1.</w:t>
      </w:r>
      <w:bookmarkEnd w:id="327"/>
      <w:bookmarkEnd w:id="328"/>
      <w:bookmarkEnd w:id="329"/>
      <w:r w:rsidRPr="009E29FD">
        <w:rPr>
          <w:i/>
        </w:rPr>
        <w:t xml:space="preserve"> </w:t>
      </w:r>
    </w:p>
    <w:p w:rsidR="007B2FF1" w:rsidRPr="0011457D" w:rsidRDefault="007B2FF1" w:rsidP="00F42C49">
      <w:pPr>
        <w:pStyle w:val="af5"/>
      </w:pPr>
      <w:bookmarkStart w:id="330" w:name="_Toc55652653"/>
      <w:bookmarkStart w:id="331" w:name="_Toc55658841"/>
      <w:bookmarkStart w:id="332" w:name="_Toc55906315"/>
      <w:r>
        <w:t xml:space="preserve">Пример результатов работы программы </w:t>
      </w:r>
      <w:r>
        <w:rPr>
          <w:lang w:val="en-US"/>
        </w:rPr>
        <w:t>RG</w:t>
      </w:r>
      <w:r w:rsidR="00733202">
        <w:t>41</w:t>
      </w:r>
      <w:r w:rsidR="0011457D">
        <w:t xml:space="preserve"> (100 точек)</w:t>
      </w:r>
      <w:bookmarkEnd w:id="330"/>
      <w:bookmarkEnd w:id="331"/>
      <w:bookmarkEnd w:id="332"/>
    </w:p>
    <w:tbl>
      <w:tblPr>
        <w:tblW w:w="13849" w:type="dxa"/>
        <w:tblInd w:w="93" w:type="dxa"/>
        <w:tblLook w:val="04A0" w:firstRow="1" w:lastRow="0" w:firstColumn="1" w:lastColumn="0" w:noHBand="0" w:noVBand="1"/>
      </w:tblPr>
      <w:tblGrid>
        <w:gridCol w:w="1071"/>
        <w:gridCol w:w="1220"/>
        <w:gridCol w:w="936"/>
        <w:gridCol w:w="336"/>
        <w:gridCol w:w="1272"/>
        <w:gridCol w:w="1134"/>
        <w:gridCol w:w="996"/>
        <w:gridCol w:w="1418"/>
        <w:gridCol w:w="1134"/>
        <w:gridCol w:w="1275"/>
        <w:gridCol w:w="1356"/>
        <w:gridCol w:w="851"/>
        <w:gridCol w:w="850"/>
      </w:tblGrid>
      <w:tr w:rsidR="008D12F2" w:rsidRPr="00733202" w:rsidTr="009177DC">
        <w:trPr>
          <w:trHeight w:val="312"/>
        </w:trPr>
        <w:tc>
          <w:tcPr>
            <w:tcW w:w="13849" w:type="dxa"/>
            <w:gridSpan w:val="1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D12F2" w:rsidRPr="00733202" w:rsidRDefault="008D12F2" w:rsidP="008D12F2">
            <w:pPr>
              <w:jc w:val="center"/>
              <w:rPr>
                <w:rFonts w:ascii="Arial CYR" w:hAnsi="Arial CYR" w:cs="Arial CYR"/>
              </w:rPr>
            </w:pPr>
            <w:bookmarkStart w:id="333" w:name="_Toc55652654"/>
            <w:bookmarkStart w:id="334" w:name="_Toc55658842"/>
            <w:bookmarkStart w:id="335" w:name="_Toc55906316"/>
            <w:r w:rsidRPr="00733202">
              <w:rPr>
                <w:rFonts w:ascii="Times New Roman" w:hAnsi="Times New Roman"/>
                <w:sz w:val="24"/>
                <w:szCs w:val="24"/>
              </w:rPr>
              <w:t xml:space="preserve">Результаты статистической обработки (из файла </w:t>
            </w:r>
            <w:r w:rsidRPr="00733202">
              <w:rPr>
                <w:rFonts w:ascii="Times New Roman" w:hAnsi="Times New Roman"/>
                <w:i/>
                <w:sz w:val="24"/>
                <w:szCs w:val="24"/>
              </w:rPr>
              <w:t>out.txt</w:t>
            </w:r>
            <w:r w:rsidRPr="00733202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Вариант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33202">
              <w:rPr>
                <w:rFonts w:ascii="Times New Roman" w:hAnsi="Times New Roman"/>
                <w:i/>
                <w:sz w:val="24"/>
                <w:szCs w:val="24"/>
              </w:rPr>
              <w:t>D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33202">
              <w:rPr>
                <w:rFonts w:ascii="Times New Roman" w:hAnsi="Times New Roman"/>
                <w:i/>
                <w:sz w:val="24"/>
                <w:szCs w:val="24"/>
              </w:rPr>
              <w:t>S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  <w:r w:rsidRPr="00733202">
              <w:rPr>
                <w:rFonts w:ascii="Times New Roman" w:hAnsi="Times New Roman"/>
                <w:i/>
                <w:sz w:val="24"/>
                <w:szCs w:val="24"/>
              </w:rPr>
              <w:t>k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i/>
                <w:sz w:val="24"/>
                <w:szCs w:val="24"/>
              </w:rPr>
              <w:t>с</w:t>
            </w:r>
            <w:proofErr w:type="gramStart"/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  <w:proofErr w:type="gramEnd"/>
            <w:r w:rsidRPr="00733202">
              <w:rPr>
                <w:rFonts w:ascii="Times New Roman" w:hAnsi="Times New Roman"/>
                <w:sz w:val="24"/>
                <w:szCs w:val="24"/>
              </w:rPr>
              <w:t xml:space="preserve"> (1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i/>
                <w:sz w:val="24"/>
                <w:szCs w:val="24"/>
              </w:rPr>
              <w:t>с</w:t>
            </w:r>
            <w:proofErr w:type="gramStart"/>
            <w:r w:rsidRPr="00733202">
              <w:rPr>
                <w:rFonts w:ascii="Times New Roman" w:hAnsi="Times New Roman"/>
                <w:sz w:val="24"/>
                <w:szCs w:val="24"/>
              </w:rPr>
              <w:t>1</w:t>
            </w:r>
            <w:proofErr w:type="gramEnd"/>
            <w:r w:rsidRPr="00733202">
              <w:rPr>
                <w:rFonts w:ascii="Times New Roman" w:hAnsi="Times New Roman"/>
                <w:sz w:val="24"/>
                <w:szCs w:val="24"/>
              </w:rPr>
              <w:t xml:space="preserve"> (ln </w:t>
            </w:r>
            <w:r w:rsidR="008D12F2">
              <w:rPr>
                <w:rFonts w:ascii="Times New Roman" w:hAnsi="Times New Roman"/>
                <w:i/>
                <w:sz w:val="24"/>
                <w:szCs w:val="24"/>
              </w:rPr>
              <w:t>n</w:t>
            </w:r>
            <w:r w:rsidRPr="00733202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i/>
                <w:sz w:val="24"/>
                <w:szCs w:val="24"/>
              </w:rPr>
              <w:t>с</w:t>
            </w:r>
            <w:proofErr w:type="gramStart"/>
            <w:r w:rsidRPr="00733202">
              <w:rPr>
                <w:rFonts w:ascii="Times New Roman" w:hAnsi="Times New Roman"/>
                <w:sz w:val="24"/>
                <w:szCs w:val="24"/>
              </w:rPr>
              <w:t>2</w:t>
            </w:r>
            <w:proofErr w:type="gramEnd"/>
            <w:r w:rsidRPr="00733202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="008D12F2">
              <w:rPr>
                <w:rFonts w:ascii="Times New Roman" w:hAnsi="Times New Roman"/>
                <w:i/>
                <w:sz w:val="24"/>
                <w:szCs w:val="24"/>
              </w:rPr>
              <w:t>n</w:t>
            </w:r>
            <w:r w:rsidRPr="00733202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i/>
                <w:sz w:val="24"/>
                <w:szCs w:val="24"/>
              </w:rPr>
              <w:t>с</w:t>
            </w:r>
            <w:r w:rsidRPr="00733202">
              <w:rPr>
                <w:rFonts w:ascii="Times New Roman" w:hAnsi="Times New Roman"/>
                <w:sz w:val="24"/>
                <w:szCs w:val="24"/>
              </w:rPr>
              <w:t>3 (</w:t>
            </w:r>
            <w:r w:rsidR="008D12F2">
              <w:rPr>
                <w:rFonts w:ascii="Times New Roman" w:hAnsi="Times New Roman"/>
                <w:i/>
                <w:sz w:val="24"/>
                <w:szCs w:val="24"/>
              </w:rPr>
              <w:t>n</w:t>
            </w:r>
            <w:r w:rsidRPr="00733202">
              <w:rPr>
                <w:rFonts w:ascii="Times New Roman" w:hAnsi="Times New Roman"/>
                <w:sz w:val="24"/>
                <w:szCs w:val="24"/>
              </w:rPr>
              <w:t xml:space="preserve"> ln </w:t>
            </w:r>
            <w:r w:rsidR="008D12F2">
              <w:rPr>
                <w:rFonts w:ascii="Times New Roman" w:hAnsi="Times New Roman"/>
                <w:i/>
                <w:sz w:val="24"/>
                <w:szCs w:val="24"/>
              </w:rPr>
              <w:t>n</w:t>
            </w:r>
            <w:r w:rsidRPr="00733202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i/>
                <w:sz w:val="24"/>
                <w:szCs w:val="24"/>
              </w:rPr>
              <w:t>с</w:t>
            </w:r>
            <w:proofErr w:type="gramStart"/>
            <w:r w:rsidRPr="00733202">
              <w:rPr>
                <w:rFonts w:ascii="Times New Roman" w:hAnsi="Times New Roman"/>
                <w:sz w:val="24"/>
                <w:szCs w:val="24"/>
              </w:rPr>
              <w:t>4</w:t>
            </w:r>
            <w:proofErr w:type="gramEnd"/>
            <w:r w:rsidRPr="00733202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="008D12F2">
              <w:rPr>
                <w:rFonts w:ascii="Times New Roman" w:hAnsi="Times New Roman"/>
                <w:i/>
                <w:sz w:val="24"/>
                <w:szCs w:val="24"/>
              </w:rPr>
              <w:t>n</w:t>
            </w:r>
            <w:r w:rsidRPr="00733202">
              <w:rPr>
                <w:rFonts w:ascii="Times New Roman" w:hAnsi="Times New Roman"/>
                <w:position w:val="6"/>
              </w:rPr>
              <w:t>2</w:t>
            </w:r>
            <w:r w:rsidRPr="00733202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i/>
                <w:sz w:val="24"/>
                <w:szCs w:val="24"/>
              </w:rPr>
              <w:t>с</w:t>
            </w:r>
            <w:r w:rsidRPr="00733202">
              <w:rPr>
                <w:rFonts w:ascii="Times New Roman" w:hAnsi="Times New Roman"/>
                <w:sz w:val="24"/>
                <w:szCs w:val="24"/>
              </w:rPr>
              <w:t>5 (</w:t>
            </w:r>
            <w:r w:rsidR="008D12F2">
              <w:rPr>
                <w:rFonts w:ascii="Times New Roman" w:hAnsi="Times New Roman"/>
                <w:i/>
                <w:sz w:val="24"/>
                <w:szCs w:val="24"/>
              </w:rPr>
              <w:t>n</w:t>
            </w:r>
            <w:r w:rsidRPr="00733202">
              <w:rPr>
                <w:rFonts w:ascii="Times New Roman" w:hAnsi="Times New Roman"/>
                <w:position w:val="6"/>
              </w:rPr>
              <w:t>3</w:t>
            </w:r>
            <w:r w:rsidRPr="00733202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i/>
                <w:sz w:val="24"/>
                <w:szCs w:val="24"/>
              </w:rPr>
              <w:t>с</w:t>
            </w:r>
            <w:proofErr w:type="gramStart"/>
            <w:r w:rsidRPr="00733202">
              <w:rPr>
                <w:rFonts w:ascii="Times New Roman" w:hAnsi="Times New Roman"/>
                <w:sz w:val="24"/>
                <w:szCs w:val="24"/>
              </w:rPr>
              <w:t>6</w:t>
            </w:r>
            <w:proofErr w:type="gramEnd"/>
            <w:r w:rsidRPr="00733202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="008D12F2">
              <w:rPr>
                <w:rFonts w:ascii="Times New Roman" w:hAnsi="Times New Roman"/>
                <w:i/>
                <w:sz w:val="24"/>
                <w:szCs w:val="24"/>
              </w:rPr>
              <w:t>n</w:t>
            </w:r>
            <w:r w:rsidRPr="00733202">
              <w:rPr>
                <w:rFonts w:ascii="Times New Roman" w:hAnsi="Times New Roman"/>
                <w:position w:val="6"/>
              </w:rPr>
              <w:t>4</w:t>
            </w:r>
            <w:r w:rsidRPr="00733202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Код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bookmarkStart w:id="336" w:name="RANGE!BA4:BL19"/>
            <w:r w:rsidRPr="00733202">
              <w:rPr>
                <w:rFonts w:ascii="Times New Roman" w:hAnsi="Times New Roman"/>
                <w:sz w:val="24"/>
                <w:szCs w:val="24"/>
              </w:rPr>
              <w:t>1,24E+10</w:t>
            </w:r>
            <w:bookmarkEnd w:id="336"/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11362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2472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0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++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,66E+09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68290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34263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06072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43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++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,04E+09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2221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6636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819,91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34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++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,83E+08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9568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7245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78718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2848,72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776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++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,33E+08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1548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5453,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7333,3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655,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686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++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,28E+07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7268,6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9808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86118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16553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118,7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407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-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,14E+07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6430,9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2040,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339,42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0,2825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778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-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,25E+07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700,5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9884,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2860,12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740,94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4,5592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25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-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,30E+07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741,3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1493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692,59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852,37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542,87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3,849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51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-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,34E+07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780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2655,5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51,691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,54349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,018219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260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-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,33E+07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767,3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3966,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086,27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115,83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6,42406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,013566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524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-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,36E+07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794,7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2069,1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10,075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78,155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,86721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,015537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50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-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,38E+07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810,6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24,43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945,166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40,46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103,37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6,63938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,013857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513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-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,32E+07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757,8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360,3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405,187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0,71675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,056915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9,25E-05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356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**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,36E+07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792,6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410,6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252,468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9,949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2,72468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,066514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0,0001108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431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**</w:t>
            </w:r>
          </w:p>
        </w:tc>
      </w:tr>
      <w:tr w:rsidR="00733202" w:rsidRPr="00733202" w:rsidTr="008D12F2">
        <w:trPr>
          <w:trHeight w:val="397"/>
        </w:trPr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,38E+07</w:t>
            </w:r>
          </w:p>
        </w:tc>
        <w:tc>
          <w:tcPr>
            <w:tcW w:w="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5815,2</w:t>
            </w:r>
          </w:p>
        </w:tc>
        <w:tc>
          <w:tcPr>
            <w:tcW w:w="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2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214,7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574,42</w:t>
            </w:r>
          </w:p>
        </w:tc>
        <w:tc>
          <w:tcPr>
            <w:tcW w:w="9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883,646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151,85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3,15105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0,039663</w:t>
            </w:r>
          </w:p>
        </w:tc>
        <w:tc>
          <w:tcPr>
            <w:tcW w:w="1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-6,02E-05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2792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33202" w:rsidRPr="00733202" w:rsidRDefault="00733202" w:rsidP="008D12F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33202">
              <w:rPr>
                <w:rFonts w:ascii="Times New Roman" w:hAnsi="Times New Roman"/>
                <w:sz w:val="24"/>
                <w:szCs w:val="24"/>
              </w:rPr>
              <w:t>**</w:t>
            </w:r>
          </w:p>
        </w:tc>
      </w:tr>
    </w:tbl>
    <w:p w:rsidR="00C44FE8" w:rsidRDefault="00C44FE8" w:rsidP="00733202">
      <w:pPr>
        <w:jc w:val="center"/>
        <w:rPr>
          <w:rFonts w:ascii="Times New Roman" w:hAnsi="Times New Roman"/>
          <w:i/>
          <w:snapToGrid w:val="0"/>
          <w:sz w:val="24"/>
          <w:szCs w:val="24"/>
        </w:rPr>
      </w:pPr>
      <w:r>
        <w:rPr>
          <w:i/>
        </w:rPr>
        <w:br w:type="page"/>
      </w:r>
    </w:p>
    <w:p w:rsidR="00C44FE8" w:rsidRDefault="00C44FE8" w:rsidP="00F42C49">
      <w:pPr>
        <w:pStyle w:val="af7"/>
        <w:rPr>
          <w:i/>
        </w:rPr>
        <w:sectPr w:rsidR="00C44FE8" w:rsidSect="00C44FE8">
          <w:pgSz w:w="16839" w:h="11907" w:orient="landscape" w:code="9"/>
          <w:pgMar w:top="1276" w:right="1418" w:bottom="1276" w:left="1134" w:header="1134" w:footer="1134" w:gutter="0"/>
          <w:cols w:space="720"/>
          <w:titlePg/>
          <w:docGrid w:linePitch="272"/>
        </w:sectPr>
      </w:pPr>
    </w:p>
    <w:p w:rsidR="009E785B" w:rsidRPr="009E29FD" w:rsidRDefault="009E785B" w:rsidP="00F42C49">
      <w:pPr>
        <w:pStyle w:val="af7"/>
        <w:rPr>
          <w:i/>
        </w:rPr>
      </w:pPr>
      <w:r w:rsidRPr="009E29FD">
        <w:rPr>
          <w:i/>
        </w:rPr>
        <w:lastRenderedPageBreak/>
        <w:t>Таблица 4.2</w:t>
      </w:r>
      <w:bookmarkEnd w:id="333"/>
      <w:bookmarkEnd w:id="334"/>
      <w:bookmarkEnd w:id="335"/>
      <w:r w:rsidRPr="009E29FD">
        <w:rPr>
          <w:i/>
        </w:rPr>
        <w:t xml:space="preserve"> </w:t>
      </w:r>
    </w:p>
    <w:p w:rsidR="009E785B" w:rsidRPr="009E785B" w:rsidRDefault="009E785B" w:rsidP="00F42C49">
      <w:pPr>
        <w:pStyle w:val="af5"/>
      </w:pPr>
      <w:bookmarkStart w:id="337" w:name="_Toc55652655"/>
      <w:bookmarkStart w:id="338" w:name="_Toc55658843"/>
      <w:bookmarkStart w:id="339" w:name="_Toc55906317"/>
      <w:r>
        <w:t>Результаты расч</w:t>
      </w:r>
      <w:r w:rsidR="00D20E45">
        <w:t>е</w:t>
      </w:r>
      <w:r>
        <w:t>та отношений выборочных дисперсий</w:t>
      </w:r>
      <w:bookmarkEnd w:id="337"/>
      <w:bookmarkEnd w:id="338"/>
      <w:bookmarkEnd w:id="339"/>
      <w:r w:rsidR="005B7D31">
        <w:t xml:space="preserve"> (фрагмент)</w:t>
      </w:r>
    </w:p>
    <w:tbl>
      <w:tblPr>
        <w:tblW w:w="14100" w:type="dxa"/>
        <w:tblInd w:w="93" w:type="dxa"/>
        <w:tblLook w:val="04A0" w:firstRow="1" w:lastRow="0" w:firstColumn="1" w:lastColumn="0" w:noHBand="0" w:noVBand="1"/>
      </w:tblPr>
      <w:tblGrid>
        <w:gridCol w:w="997"/>
        <w:gridCol w:w="1290"/>
        <w:gridCol w:w="129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1C4B2C" w:rsidRPr="001C4B2C" w:rsidTr="00043F68">
        <w:trPr>
          <w:trHeight w:val="397"/>
        </w:trPr>
        <w:tc>
          <w:tcPr>
            <w:tcW w:w="960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Arial CYR" w:hAnsi="Arial CYR" w:cs="Arial CYR"/>
              </w:rPr>
            </w:pPr>
            <w:r>
              <w:rPr>
                <w:rFonts w:ascii="Arial CYR" w:hAnsi="Arial CYR" w:cs="Arial CYR"/>
              </w:rPr>
              <w:t>Вариант</w:t>
            </w:r>
          </w:p>
        </w:tc>
        <w:tc>
          <w:tcPr>
            <w:tcW w:w="13140" w:type="dxa"/>
            <w:gridSpan w:val="1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Отношение дисперсий</w:t>
            </w:r>
          </w:p>
        </w:tc>
      </w:tr>
      <w:tr w:rsidR="001C4B2C" w:rsidRPr="001C4B2C" w:rsidTr="00043F68">
        <w:trPr>
          <w:trHeight w:val="397"/>
        </w:trPr>
        <w:tc>
          <w:tcPr>
            <w:tcW w:w="960" w:type="dxa"/>
            <w:vMerge/>
            <w:tcBorders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3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0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2,66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2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1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,95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4,4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3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1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3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2,39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2,1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2,7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3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1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1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09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92,99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4,9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7,7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2,8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3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3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2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2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2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2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2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25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289,53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08,8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24,2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8,9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,1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b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b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7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7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7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7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7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79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299,87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2,7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25,1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9,2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,2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C4B2C">
              <w:rPr>
                <w:rFonts w:ascii="Times New Roman" w:hAnsi="Times New Roman"/>
                <w:b/>
                <w:sz w:val="24"/>
                <w:szCs w:val="24"/>
              </w:rPr>
              <w:t>1,0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7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8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8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8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8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82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81,64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43,5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1,9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,7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4,1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C4B2C">
              <w:rPr>
                <w:rFonts w:ascii="Times New Roman" w:hAnsi="Times New Roman"/>
                <w:b/>
                <w:sz w:val="24"/>
                <w:szCs w:val="24"/>
              </w:rPr>
              <w:t>1,3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2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4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76,24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41,4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1,5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,6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4,0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C4B2C">
              <w:rPr>
                <w:rFonts w:ascii="Times New Roman" w:hAnsi="Times New Roman"/>
                <w:b/>
                <w:sz w:val="24"/>
                <w:szCs w:val="24"/>
              </w:rPr>
              <w:t>1,3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2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2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71,21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39,6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1,0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,4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C4B2C">
              <w:rPr>
                <w:rFonts w:ascii="Times New Roman" w:hAnsi="Times New Roman"/>
                <w:b/>
                <w:sz w:val="24"/>
                <w:szCs w:val="24"/>
              </w:rPr>
              <w:t>1,2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2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1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72,85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40,2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1,2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,5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4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C4B2C">
              <w:rPr>
                <w:rFonts w:ascii="Times New Roman" w:hAnsi="Times New Roman"/>
                <w:b/>
                <w:sz w:val="24"/>
                <w:szCs w:val="24"/>
              </w:rPr>
              <w:t>1,2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2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2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69,33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38,8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0,9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,4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,9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C4B2C">
              <w:rPr>
                <w:rFonts w:ascii="Times New Roman" w:hAnsi="Times New Roman"/>
                <w:b/>
                <w:sz w:val="24"/>
                <w:szCs w:val="24"/>
              </w:rPr>
              <w:t>1,2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2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1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3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67,30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38,1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0,7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,3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,9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C4B2C">
              <w:rPr>
                <w:rFonts w:ascii="Times New Roman" w:hAnsi="Times New Roman"/>
                <w:b/>
                <w:sz w:val="24"/>
                <w:szCs w:val="24"/>
              </w:rPr>
              <w:t>1,2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2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color w:val="0000FF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color w:val="0000FF"/>
                <w:sz w:val="24"/>
                <w:szCs w:val="24"/>
              </w:rPr>
              <w:t>1,00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74,07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40,6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1,3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,5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4,0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C4B2C">
              <w:rPr>
                <w:rFonts w:ascii="Times New Roman" w:hAnsi="Times New Roman"/>
                <w:b/>
                <w:sz w:val="24"/>
                <w:szCs w:val="24"/>
              </w:rPr>
              <w:t>1,2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2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2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69,60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38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0,9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,4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,9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C4B2C">
              <w:rPr>
                <w:rFonts w:ascii="Times New Roman" w:hAnsi="Times New Roman"/>
                <w:b/>
                <w:sz w:val="24"/>
                <w:szCs w:val="24"/>
              </w:rPr>
              <w:t>1,2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2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1</w:t>
            </w:r>
          </w:p>
        </w:tc>
      </w:tr>
      <w:tr w:rsidR="001C4B2C" w:rsidRPr="001C4B2C" w:rsidTr="001C4B2C">
        <w:trPr>
          <w:trHeight w:val="397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66,73</w:t>
            </w:r>
          </w:p>
        </w:tc>
        <w:tc>
          <w:tcPr>
            <w:tcW w:w="12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37,9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0,7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1,3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3,9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C4B2C">
              <w:rPr>
                <w:rFonts w:ascii="Times New Roman" w:hAnsi="Times New Roman"/>
                <w:b/>
                <w:sz w:val="24"/>
                <w:szCs w:val="24"/>
              </w:rPr>
              <w:t>1,2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2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0,9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1C4B2C" w:rsidRPr="001C4B2C" w:rsidRDefault="001C4B2C" w:rsidP="001C4B2C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C4B2C">
              <w:rPr>
                <w:rFonts w:ascii="Times New Roman" w:hAnsi="Times New Roman"/>
                <w:sz w:val="24"/>
                <w:szCs w:val="24"/>
              </w:rPr>
              <w:t>1,00</w:t>
            </w:r>
          </w:p>
        </w:tc>
      </w:tr>
    </w:tbl>
    <w:p w:rsidR="007B2FF1" w:rsidRDefault="007B2FF1" w:rsidP="001C4B2C">
      <w:pPr>
        <w:widowControl w:val="0"/>
        <w:spacing w:line="288" w:lineRule="auto"/>
        <w:ind w:firstLine="459"/>
        <w:jc w:val="center"/>
        <w:rPr>
          <w:rFonts w:ascii="Times New Roman" w:hAnsi="Times New Roman"/>
          <w:snapToGrid w:val="0"/>
          <w:sz w:val="28"/>
          <w:szCs w:val="28"/>
        </w:rPr>
      </w:pPr>
    </w:p>
    <w:p w:rsidR="009177DC" w:rsidRPr="009177DC" w:rsidRDefault="009177DC" w:rsidP="009177DC">
      <w:pPr>
        <w:widowControl w:val="0"/>
        <w:spacing w:line="288" w:lineRule="auto"/>
        <w:ind w:firstLine="459"/>
        <w:jc w:val="center"/>
        <w:rPr>
          <w:rFonts w:ascii="Times New Roman" w:hAnsi="Times New Roman"/>
          <w:snapToGrid w:val="0"/>
          <w:sz w:val="28"/>
          <w:szCs w:val="28"/>
        </w:rPr>
      </w:pPr>
    </w:p>
    <w:p w:rsidR="009177DC" w:rsidRDefault="009177DC" w:rsidP="009177DC">
      <w:pPr>
        <w:pStyle w:val="af0"/>
        <w:jc w:val="center"/>
        <w:sectPr w:rsidR="009177DC" w:rsidSect="009177DC">
          <w:pgSz w:w="16839" w:h="11907" w:orient="landscape" w:code="9"/>
          <w:pgMar w:top="1276" w:right="1418" w:bottom="1276" w:left="1134" w:header="1134" w:footer="1134" w:gutter="0"/>
          <w:cols w:space="720"/>
          <w:titlePg/>
          <w:docGrid w:linePitch="272"/>
        </w:sectPr>
      </w:pPr>
    </w:p>
    <w:p w:rsidR="00256E98" w:rsidRPr="002E5E10" w:rsidRDefault="00256E98" w:rsidP="001C075A">
      <w:pPr>
        <w:pStyle w:val="af0"/>
        <w:rPr>
          <w:i/>
        </w:rPr>
      </w:pPr>
      <w:r w:rsidRPr="0093467C">
        <w:lastRenderedPageBreak/>
        <w:t>Если с уч</w:t>
      </w:r>
      <w:r>
        <w:t>е</w:t>
      </w:r>
      <w:r w:rsidRPr="0093467C">
        <w:t>том уровня значимости из всех полученных уравнений р</w:t>
      </w:r>
      <w:r w:rsidRPr="0093467C">
        <w:t>е</w:t>
      </w:r>
      <w:r w:rsidRPr="0093467C">
        <w:t xml:space="preserve">грессии невозможно </w:t>
      </w:r>
      <w:r>
        <w:t>однозначно указ</w:t>
      </w:r>
      <w:r w:rsidRPr="0093467C">
        <w:t xml:space="preserve">ать наиболее подходящее, следует </w:t>
      </w:r>
      <w:r>
        <w:t>п</w:t>
      </w:r>
      <w:r>
        <w:t>о</w:t>
      </w:r>
      <w:r w:rsidRPr="002E5E10">
        <w:rPr>
          <w:i/>
        </w:rPr>
        <w:t xml:space="preserve">пробовать увеличить количество опытов. </w:t>
      </w:r>
    </w:p>
    <w:p w:rsidR="00256E98" w:rsidRDefault="00256E98" w:rsidP="001C075A">
      <w:pPr>
        <w:pStyle w:val="af0"/>
      </w:pPr>
      <w:r>
        <w:t>При выборе подходящего уравнения регрессии следует также принимать во внимание следующие соображения:</w:t>
      </w:r>
    </w:p>
    <w:p w:rsidR="00256E98" w:rsidRDefault="00BA36FA" w:rsidP="001C075A">
      <w:pPr>
        <w:pStyle w:val="af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3CC1D94" wp14:editId="7897BE4F">
                <wp:simplePos x="0" y="0"/>
                <wp:positionH relativeFrom="column">
                  <wp:posOffset>35560</wp:posOffset>
                </wp:positionH>
                <wp:positionV relativeFrom="paragraph">
                  <wp:posOffset>996950</wp:posOffset>
                </wp:positionV>
                <wp:extent cx="5887085" cy="3741420"/>
                <wp:effectExtent l="0" t="0" r="18415" b="11430"/>
                <wp:wrapTopAndBottom/>
                <wp:docPr id="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7085" cy="3741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665B" w:rsidRDefault="0027665B" w:rsidP="00256E98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31970A3" wp14:editId="2202DEEE">
                                  <wp:extent cx="5695315" cy="3476323"/>
                                  <wp:effectExtent l="0" t="0" r="0" b="0"/>
                                  <wp:docPr id="2" name="Диаграмма 2"/>
                                  <wp:cNvGraphicFramePr/>
                                  <a:graphic xmlns:a="http://schemas.openxmlformats.org/drawingml/2006/main">
                                    <a:graphicData uri="http://schemas.openxmlformats.org/drawingml/2006/chart">
                                      <c:chart xmlns:c="http://schemas.openxmlformats.org/drawingml/2006/chart" xmlns:r="http://schemas.openxmlformats.org/officeDocument/2006/relationships" r:id="rId80"/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27665B" w:rsidRPr="0011457D" w:rsidRDefault="0027665B" w:rsidP="00BA36FA">
                            <w:pPr>
                              <w:widowControl w:val="0"/>
                              <w:spacing w:line="288" w:lineRule="auto"/>
                              <w:ind w:firstLine="459"/>
                              <w:jc w:val="center"/>
                              <w:rPr>
                                <w:rFonts w:ascii="Times New Roman" w:hAnsi="Times New Roman"/>
                                <w:snapToGrid w:val="0"/>
                                <w:sz w:val="24"/>
                                <w:szCs w:val="24"/>
                              </w:rPr>
                            </w:pPr>
                            <w:r w:rsidRPr="0011457D">
                              <w:rPr>
                                <w:rFonts w:ascii="Times New Roman" w:hAnsi="Times New Roman"/>
                                <w:i/>
                                <w:snapToGrid w:val="0"/>
                                <w:sz w:val="24"/>
                                <w:szCs w:val="24"/>
                              </w:rPr>
                              <w:t>Рис. 4.2.</w:t>
                            </w:r>
                            <w:r>
                              <w:rPr>
                                <w:rFonts w:ascii="Times New Roman" w:hAnsi="Times New Roman"/>
                                <w:snapToGrid w:val="0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11457D">
                              <w:rPr>
                                <w:rFonts w:ascii="Times New Roman" w:hAnsi="Times New Roman"/>
                                <w:snapToGrid w:val="0"/>
                                <w:sz w:val="24"/>
                                <w:szCs w:val="24"/>
                              </w:rPr>
                              <w:t>Результ</w:t>
                            </w:r>
                            <w:r>
                              <w:rPr>
                                <w:rFonts w:ascii="Times New Roman" w:hAnsi="Times New Roman"/>
                                <w:snapToGrid w:val="0"/>
                                <w:sz w:val="24"/>
                                <w:szCs w:val="24"/>
                              </w:rPr>
                              <w:t>ат статистического эксперимен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8" type="#_x0000_t202" style="position:absolute;left:0;text-align:left;margin-left:2.8pt;margin-top:78.5pt;width:463.55pt;height:294.6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">
                <v:textbox>
                  <w:txbxContent>
                    <w:p w:rsidR="0027665B" w:rsidRDefault="0027665B" w:rsidP="00256E98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231970A3" wp14:editId="2202DEEE">
                            <wp:extent cx="5695315" cy="3476323"/>
                            <wp:effectExtent l="0" t="0" r="0" b="0"/>
                            <wp:docPr id="2" name="Диаграмма 2"/>
                            <wp:cNvGraphicFramePr/>
                            <a:graphic xmlns:a="http://schemas.openxmlformats.org/drawingml/2006/main">
                              <a:graphicData uri="http://schemas.openxmlformats.org/drawingml/2006/chart">
                                <c:chart xmlns:c="http://schemas.openxmlformats.org/drawingml/2006/chart" xmlns:r="http://schemas.openxmlformats.org/officeDocument/2006/relationships" r:id="rId80"/>
                              </a:graphicData>
                            </a:graphic>
                          </wp:inline>
                        </w:drawing>
                      </w:r>
                    </w:p>
                    <w:p w:rsidR="0027665B" w:rsidRPr="0011457D" w:rsidRDefault="0027665B" w:rsidP="00BA36FA">
                      <w:pPr>
                        <w:widowControl w:val="0"/>
                        <w:spacing w:line="288" w:lineRule="auto"/>
                        <w:ind w:firstLine="459"/>
                        <w:jc w:val="center"/>
                        <w:rPr>
                          <w:rFonts w:ascii="Times New Roman" w:hAnsi="Times New Roman"/>
                          <w:snapToGrid w:val="0"/>
                          <w:sz w:val="24"/>
                          <w:szCs w:val="24"/>
                        </w:rPr>
                      </w:pPr>
                      <w:r w:rsidRPr="0011457D">
                        <w:rPr>
                          <w:rFonts w:ascii="Times New Roman" w:hAnsi="Times New Roman"/>
                          <w:i/>
                          <w:snapToGrid w:val="0"/>
                          <w:sz w:val="24"/>
                          <w:szCs w:val="24"/>
                        </w:rPr>
                        <w:t>Рис. 4.2.</w:t>
                      </w:r>
                      <w:r>
                        <w:rPr>
                          <w:rFonts w:ascii="Times New Roman" w:hAnsi="Times New Roman"/>
                          <w:snapToGrid w:val="0"/>
                          <w:sz w:val="28"/>
                          <w:szCs w:val="28"/>
                        </w:rPr>
                        <w:t xml:space="preserve"> </w:t>
                      </w:r>
                      <w:r w:rsidRPr="0011457D">
                        <w:rPr>
                          <w:rFonts w:ascii="Times New Roman" w:hAnsi="Times New Roman"/>
                          <w:snapToGrid w:val="0"/>
                          <w:sz w:val="24"/>
                          <w:szCs w:val="24"/>
                        </w:rPr>
                        <w:t>Результ</w:t>
                      </w:r>
                      <w:r>
                        <w:rPr>
                          <w:rFonts w:ascii="Times New Roman" w:hAnsi="Times New Roman"/>
                          <w:snapToGrid w:val="0"/>
                          <w:sz w:val="24"/>
                          <w:szCs w:val="24"/>
                        </w:rPr>
                        <w:t>ат статистического эксперимент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256E98">
        <w:t>1. Если базовой структурой данных является хеш-таблица, в уравнении регрессии неоткуда взяться логарифмам, и варианты с логарифмами прин</w:t>
      </w:r>
      <w:r w:rsidR="00256E98">
        <w:t>и</w:t>
      </w:r>
      <w:r w:rsidR="00256E98">
        <w:t>мать во внимание вообще не следует. Возможное исключение — использов</w:t>
      </w:r>
      <w:r w:rsidR="00256E98">
        <w:t>а</w:t>
      </w:r>
      <w:r w:rsidR="00256E98">
        <w:t>ние сортировки в операции слияния.</w:t>
      </w:r>
    </w:p>
    <w:p w:rsidR="00256E98" w:rsidRDefault="00256E98" w:rsidP="00BA36FA">
      <w:pPr>
        <w:pStyle w:val="af0"/>
        <w:spacing w:before="120"/>
      </w:pPr>
      <w:r>
        <w:t>2. Старший коэффициент корректного уравнения регрессии не может быть отрицательным. Такое уравнение не имеет физического смысла. Оно может получиться из-за смещения: отсчёты времени привязаны не к непр</w:t>
      </w:r>
      <w:r>
        <w:t>а</w:t>
      </w:r>
      <w:r>
        <w:t>вильному значению размера входа. Это может получиться, если использую</w:t>
      </w:r>
      <w:r>
        <w:t>т</w:t>
      </w:r>
      <w:r>
        <w:t xml:space="preserve">ся размеры входа, заданные при генерации множеств, а не те, с которыми имеет дело каждая операция. Для нейтрализации смещения в </w:t>
      </w:r>
      <w:proofErr w:type="gramStart"/>
      <w:r>
        <w:t>примере</w:t>
      </w:r>
      <w:proofErr w:type="gramEnd"/>
      <w:r>
        <w:t xml:space="preserve"> пр</w:t>
      </w:r>
      <w:r>
        <w:t>о</w:t>
      </w:r>
      <w:r>
        <w:t xml:space="preserve">граммы эксперимента используется функция </w:t>
      </w:r>
      <w:r w:rsidRPr="00BB7A8D">
        <w:rPr>
          <w:i/>
        </w:rPr>
        <w:t>Used</w:t>
      </w:r>
      <w:r>
        <w:t>. Вызываемая после ка</w:t>
      </w:r>
      <w:r>
        <w:t>ж</w:t>
      </w:r>
      <w:r>
        <w:t xml:space="preserve">дой операции с множествами, она подсчитывает их количество </w:t>
      </w:r>
      <w:r w:rsidRPr="00BB7A8D">
        <w:rPr>
          <w:i/>
        </w:rPr>
        <w:t xml:space="preserve">set_count </w:t>
      </w:r>
      <w:r>
        <w:t xml:space="preserve">и накапливает сумму мощностей </w:t>
      </w:r>
      <w:r w:rsidRPr="00BB7A8D">
        <w:rPr>
          <w:i/>
        </w:rPr>
        <w:t>middle_power</w:t>
      </w:r>
      <w:r>
        <w:t>, по которой в итоге вычисляе</w:t>
      </w:r>
      <w:r>
        <w:t>т</w:t>
      </w:r>
      <w:r>
        <w:t>ся средняя мощность.</w:t>
      </w:r>
    </w:p>
    <w:p w:rsidR="00256E98" w:rsidRDefault="00256E98" w:rsidP="001C075A">
      <w:pPr>
        <w:pStyle w:val="af0"/>
      </w:pPr>
      <w:r w:rsidRPr="00256E98">
        <w:t>3. Необходимо также специально позаботиться о том, чтобы пересеч</w:t>
      </w:r>
      <w:r w:rsidRPr="00256E98">
        <w:t>е</w:t>
      </w:r>
      <w:r w:rsidRPr="00256E98">
        <w:lastRenderedPageBreak/>
        <w:t xml:space="preserve">ния </w:t>
      </w:r>
      <w:r>
        <w:t xml:space="preserve">множеств были не пусты, а цепочка, исключаемая из последовательности операцией </w:t>
      </w:r>
      <w:r w:rsidRPr="00BB7A8D">
        <w:rPr>
          <w:i/>
        </w:rPr>
        <w:t>Excl</w:t>
      </w:r>
      <w:r>
        <w:t>, действительно в ней встречалась с достаточно большой в</w:t>
      </w:r>
      <w:r>
        <w:t>е</w:t>
      </w:r>
      <w:r>
        <w:t xml:space="preserve">роятностью. В эксперименте это обеспечивается двумя вспомогательными функциями </w:t>
      </w:r>
      <w:r w:rsidRPr="004563E3">
        <w:rPr>
          <w:i/>
        </w:rPr>
        <w:t>PrepareAnd</w:t>
      </w:r>
      <w:r>
        <w:t xml:space="preserve"> и </w:t>
      </w:r>
      <w:r w:rsidRPr="004563E3">
        <w:rPr>
          <w:i/>
        </w:rPr>
        <w:t>PrepareExcl</w:t>
      </w:r>
      <w:r>
        <w:t>.</w:t>
      </w:r>
    </w:p>
    <w:p w:rsidR="00256E98" w:rsidRDefault="00256E98" w:rsidP="001C075A">
      <w:pPr>
        <w:pStyle w:val="af0"/>
      </w:pPr>
      <w:r>
        <w:t>4. Рекомендуется также перед экспериментом с измерением времени п</w:t>
      </w:r>
      <w:r>
        <w:t>о</w:t>
      </w:r>
      <w:r>
        <w:t xml:space="preserve">наблюдать за результатами каждой из операций исследуемой цепочки, чтобы вовремя заметить и предотвратить вырождение (обработку пустых множеств и т. п.). Для этого в программе для эксперимента используется функция </w:t>
      </w:r>
      <w:r w:rsidRPr="004563E3">
        <w:rPr>
          <w:i/>
        </w:rPr>
        <w:t>DebOut</w:t>
      </w:r>
      <w:r>
        <w:t xml:space="preserve">, выдающая результат на экран, если управляющая переменная </w:t>
      </w:r>
      <w:r w:rsidRPr="004563E3">
        <w:rPr>
          <w:i/>
        </w:rPr>
        <w:t>debug</w:t>
      </w:r>
      <w:r>
        <w:t xml:space="preserve"> имеет значение </w:t>
      </w:r>
      <w:r w:rsidRPr="004563E3">
        <w:rPr>
          <w:i/>
        </w:rPr>
        <w:t>true</w:t>
      </w:r>
      <w:r>
        <w:t xml:space="preserve">. </w:t>
      </w:r>
    </w:p>
    <w:p w:rsidR="00256E98" w:rsidRPr="001E0F3F" w:rsidRDefault="00256E98" w:rsidP="00256E98">
      <w:pPr>
        <w:pStyle w:val="2"/>
      </w:pPr>
      <w:bookmarkStart w:id="340" w:name="_Toc57237533"/>
      <w:r>
        <w:t>4</w:t>
      </w:r>
      <w:r w:rsidRPr="001E0F3F">
        <w:t>.3. Оформление результатов</w:t>
      </w:r>
      <w:r>
        <w:t xml:space="preserve"> эксперимента</w:t>
      </w:r>
      <w:bookmarkEnd w:id="340"/>
    </w:p>
    <w:p w:rsidR="00256E98" w:rsidRPr="0093467C" w:rsidRDefault="00256E98" w:rsidP="001C075A">
      <w:pPr>
        <w:pStyle w:val="af0"/>
      </w:pPr>
      <w:r w:rsidRPr="0093467C">
        <w:t xml:space="preserve">Результаты эксперимента следует оформить в виде </w:t>
      </w:r>
      <w:proofErr w:type="gramStart"/>
      <w:r w:rsidRPr="0093467C">
        <w:t>графика зависимости времени решения задачи</w:t>
      </w:r>
      <w:proofErr w:type="gramEnd"/>
      <w:r w:rsidRPr="0093467C">
        <w:t xml:space="preserve"> как функции размера входа. На графике должны быть представлены:</w:t>
      </w:r>
    </w:p>
    <w:p w:rsidR="00256E98" w:rsidRPr="0093467C" w:rsidRDefault="00256E98" w:rsidP="001C075A">
      <w:pPr>
        <w:pStyle w:val="af0"/>
      </w:pPr>
      <w:r>
        <w:t xml:space="preserve">— </w:t>
      </w:r>
      <w:r w:rsidRPr="0093467C">
        <w:t>точки, соответствующие измеренным значениям;</w:t>
      </w:r>
    </w:p>
    <w:p w:rsidR="00256E98" w:rsidRPr="0093467C" w:rsidRDefault="00256E98" w:rsidP="001C075A">
      <w:pPr>
        <w:pStyle w:val="af0"/>
      </w:pPr>
      <w:r>
        <w:t>— </w:t>
      </w:r>
      <w:r w:rsidRPr="0093467C">
        <w:t>кривая регрессии для уравнения, отобранного по результатам сравн</w:t>
      </w:r>
      <w:r w:rsidRPr="0093467C">
        <w:t>е</w:t>
      </w:r>
      <w:r w:rsidRPr="0093467C">
        <w:t>ния выборочных дисперсий;</w:t>
      </w:r>
    </w:p>
    <w:p w:rsidR="00256E98" w:rsidRPr="0093467C" w:rsidRDefault="00256E98" w:rsidP="001C075A">
      <w:pPr>
        <w:pStyle w:val="af0"/>
      </w:pPr>
      <w:r>
        <w:t xml:space="preserve">— </w:t>
      </w:r>
      <w:r w:rsidRPr="0093467C">
        <w:t xml:space="preserve">границы доверительного интервала (регрессия </w:t>
      </w:r>
      <w:r>
        <w:t>±</w:t>
      </w:r>
      <w:r w:rsidRPr="0093467C">
        <w:t>3 СКО).</w:t>
      </w:r>
    </w:p>
    <w:p w:rsidR="00256E98" w:rsidRDefault="00256E98" w:rsidP="001C075A">
      <w:pPr>
        <w:pStyle w:val="af0"/>
      </w:pPr>
      <w:r w:rsidRPr="0093467C">
        <w:t>Значения СКО</w:t>
      </w:r>
      <w:r>
        <w:t xml:space="preserve"> </w:t>
      </w:r>
      <w:r w:rsidRPr="0093467C">
        <w:t xml:space="preserve">выдаются программой </w:t>
      </w:r>
      <w:r w:rsidRPr="002A7E52">
        <w:rPr>
          <w:i/>
        </w:rPr>
        <w:t>RG</w:t>
      </w:r>
      <w:r w:rsidR="00646241" w:rsidRPr="00646241">
        <w:t>41</w:t>
      </w:r>
      <w:r w:rsidRPr="0093467C">
        <w:t>. Ожидается, что все изм</w:t>
      </w:r>
      <w:r w:rsidRPr="0093467C">
        <w:t>е</w:t>
      </w:r>
      <w:r w:rsidRPr="0093467C">
        <w:t>ренные значения попадут в доверительную область (с вероятностью 99,7</w:t>
      </w:r>
      <w:r>
        <w:t xml:space="preserve"> </w:t>
      </w:r>
      <w:r w:rsidRPr="0093467C">
        <w:t xml:space="preserve">%), а </w:t>
      </w:r>
      <w:r>
        <w:t> </w:t>
      </w:r>
      <w:r w:rsidRPr="0093467C">
        <w:t>кривая регрессии будет усреднять их.</w:t>
      </w:r>
    </w:p>
    <w:p w:rsidR="00256E98" w:rsidRDefault="00256E98" w:rsidP="001C075A">
      <w:pPr>
        <w:pStyle w:val="af0"/>
        <w:rPr>
          <w:spacing w:val="-6"/>
        </w:rPr>
      </w:pPr>
      <w:r>
        <w:t xml:space="preserve">График можно взять из заготовок в электронной таблице </w:t>
      </w:r>
      <w:r w:rsidRPr="006F72AB">
        <w:rPr>
          <w:i/>
          <w:lang w:val="en-US"/>
        </w:rPr>
        <w:t>EXAMPLE</w:t>
      </w:r>
      <w:r>
        <w:t>.</w:t>
      </w:r>
      <w:r w:rsidRPr="0093467C">
        <w:t xml:space="preserve"> </w:t>
      </w:r>
      <w:r>
        <w:t>Возможно, для этого т</w:t>
      </w:r>
      <w:r w:rsidRPr="0093467C">
        <w:t xml:space="preserve">аблицу </w:t>
      </w:r>
      <w:r>
        <w:t>придется</w:t>
      </w:r>
      <w:r w:rsidRPr="0093467C">
        <w:t xml:space="preserve"> </w:t>
      </w:r>
      <w:r>
        <w:t>под</w:t>
      </w:r>
      <w:r w:rsidRPr="0093467C">
        <w:t>корректировать под фактический объ</w:t>
      </w:r>
      <w:r>
        <w:t>е</w:t>
      </w:r>
      <w:r w:rsidRPr="0093467C">
        <w:t>м обработанных измерений (размножить строки в расч</w:t>
      </w:r>
      <w:r>
        <w:t>е</w:t>
      </w:r>
      <w:r w:rsidRPr="0093467C">
        <w:t>тной части и и</w:t>
      </w:r>
      <w:r w:rsidRPr="0093467C">
        <w:t>с</w:t>
      </w:r>
      <w:r w:rsidRPr="0093467C">
        <w:t>править диапазоны данных в</w:t>
      </w:r>
      <w:r>
        <w:t> </w:t>
      </w:r>
      <w:r w:rsidRPr="000A0C0A">
        <w:t>график</w:t>
      </w:r>
      <w:r>
        <w:t>е</w:t>
      </w:r>
      <w:r w:rsidRPr="000A0C0A">
        <w:t xml:space="preserve">). </w:t>
      </w:r>
      <w:r w:rsidRPr="00261A0C">
        <w:rPr>
          <w:spacing w:val="-6"/>
        </w:rPr>
        <w:t>Достаточно доработать только тот гр</w:t>
      </w:r>
      <w:r w:rsidRPr="00261A0C">
        <w:rPr>
          <w:spacing w:val="-6"/>
        </w:rPr>
        <w:t>а</w:t>
      </w:r>
      <w:r w:rsidRPr="00261A0C">
        <w:rPr>
          <w:spacing w:val="-6"/>
        </w:rPr>
        <w:t>фик, который пойд</w:t>
      </w:r>
      <w:r>
        <w:rPr>
          <w:spacing w:val="-6"/>
        </w:rPr>
        <w:t>е</w:t>
      </w:r>
      <w:r w:rsidRPr="00261A0C">
        <w:rPr>
          <w:spacing w:val="-6"/>
        </w:rPr>
        <w:t>т в отч</w:t>
      </w:r>
      <w:r>
        <w:rPr>
          <w:spacing w:val="-6"/>
        </w:rPr>
        <w:t>е</w:t>
      </w:r>
      <w:r w:rsidRPr="00261A0C">
        <w:rPr>
          <w:spacing w:val="-6"/>
        </w:rPr>
        <w:t>т</w:t>
      </w:r>
      <w:r>
        <w:rPr>
          <w:spacing w:val="-6"/>
        </w:rPr>
        <w:t xml:space="preserve"> (см. рис. 4.2).</w:t>
      </w:r>
    </w:p>
    <w:p w:rsidR="00C825F5" w:rsidRPr="00561861" w:rsidRDefault="00757811" w:rsidP="00256E98">
      <w:pPr>
        <w:pStyle w:val="2"/>
      </w:pPr>
      <w:bookmarkStart w:id="341" w:name="_Toc57237534"/>
      <w:r>
        <w:t>4</w:t>
      </w:r>
      <w:r w:rsidR="00561861">
        <w:t>.4</w:t>
      </w:r>
      <w:r w:rsidR="00C825F5" w:rsidRPr="00561861">
        <w:t>. Выводы</w:t>
      </w:r>
      <w:bookmarkEnd w:id="341"/>
    </w:p>
    <w:p w:rsidR="00C825F5" w:rsidRDefault="00C825F5" w:rsidP="001C075A">
      <w:pPr>
        <w:pStyle w:val="af0"/>
      </w:pPr>
      <w:r w:rsidRPr="0093467C">
        <w:t>По итогам эксперимента да</w:t>
      </w:r>
      <w:r w:rsidR="00D20E45">
        <w:t>е</w:t>
      </w:r>
      <w:r w:rsidRPr="0093467C">
        <w:t>тся заключение о том, насколько экспер</w:t>
      </w:r>
      <w:r w:rsidRPr="0093467C">
        <w:t>и</w:t>
      </w:r>
      <w:r w:rsidRPr="0093467C">
        <w:t>ментальная оценка временной сложности алгоритма обработки данных соо</w:t>
      </w:r>
      <w:r w:rsidRPr="0093467C">
        <w:t>т</w:t>
      </w:r>
      <w:r w:rsidRPr="0093467C">
        <w:t>ветствует теоретической. Исследуются особенности реализации алгоритмов, позволяющие объяснить полученные результаты.</w:t>
      </w:r>
    </w:p>
    <w:p w:rsidR="00256E98" w:rsidRDefault="00F668D6" w:rsidP="001C075A">
      <w:pPr>
        <w:pStyle w:val="af0"/>
      </w:pPr>
      <w:r>
        <w:t>Алгоритмы отдельных операций следует доработать таким образом, чтобы получилась итоговая линейная сложность</w:t>
      </w:r>
      <w:r w:rsidR="00D16A77">
        <w:t xml:space="preserve"> или обосновать, почему это невозможно.</w:t>
      </w:r>
      <w:r w:rsidR="00E90870">
        <w:t xml:space="preserve"> </w:t>
      </w:r>
    </w:p>
    <w:p w:rsidR="00F6696C" w:rsidRDefault="00F6696C" w:rsidP="0014520E">
      <w:pPr>
        <w:pStyle w:val="2"/>
        <w:spacing w:before="0"/>
        <w:ind w:left="425"/>
        <w:rPr>
          <w:bCs/>
        </w:rPr>
      </w:pPr>
      <w:bookmarkStart w:id="342" w:name="_Toc57237535"/>
      <w:r w:rsidRPr="00B131C7">
        <w:lastRenderedPageBreak/>
        <w:t>Список литературы</w:t>
      </w:r>
      <w:bookmarkEnd w:id="342"/>
    </w:p>
    <w:p w:rsidR="00AB3F6E" w:rsidRPr="0064651B" w:rsidRDefault="00371A47" w:rsidP="004448DE">
      <w:pPr>
        <w:pStyle w:val="af0"/>
        <w:spacing w:line="276" w:lineRule="auto"/>
      </w:pPr>
      <w:r>
        <w:t>1</w:t>
      </w:r>
      <w:r w:rsidR="0064651B">
        <w:t>. </w:t>
      </w:r>
      <w:r w:rsidR="00AB3F6E" w:rsidRPr="0064651B">
        <w:t>Ахо</w:t>
      </w:r>
      <w:proofErr w:type="gramStart"/>
      <w:r w:rsidR="00AB3F6E" w:rsidRPr="0064651B">
        <w:t xml:space="preserve"> Д</w:t>
      </w:r>
      <w:proofErr w:type="gramEnd"/>
      <w:r w:rsidR="00AB3F6E" w:rsidRPr="0064651B">
        <w:t>ж., Хопкрофт А., Ульман Дж.  Построение и анализ вычисл</w:t>
      </w:r>
      <w:r w:rsidR="00AB3F6E" w:rsidRPr="0064651B">
        <w:t>и</w:t>
      </w:r>
      <w:r w:rsidR="00AB3F6E" w:rsidRPr="0064651B">
        <w:t>тельных алгоритмов. М.</w:t>
      </w:r>
      <w:r w:rsidR="00CC5A7B">
        <w:t>: Мир</w:t>
      </w:r>
      <w:r w:rsidR="00AB3F6E" w:rsidRPr="0064651B">
        <w:t>, 1979.</w:t>
      </w:r>
      <w:r w:rsidR="00A62AB4">
        <w:t xml:space="preserve"> 536 с.</w:t>
      </w:r>
    </w:p>
    <w:p w:rsidR="00371A47" w:rsidRPr="00646C0A" w:rsidRDefault="00371A47" w:rsidP="004448DE">
      <w:pPr>
        <w:pStyle w:val="af0"/>
        <w:spacing w:line="276" w:lineRule="auto"/>
      </w:pPr>
      <w:r>
        <w:t>2</w:t>
      </w:r>
      <w:r w:rsidRPr="00646C0A">
        <w:t>. Галовиц Я. C++17 STL. Стандартная библиотека шаблонов. СПб</w:t>
      </w:r>
      <w:proofErr w:type="gramStart"/>
      <w:r w:rsidRPr="00646C0A">
        <w:t xml:space="preserve">.: </w:t>
      </w:r>
      <w:proofErr w:type="gramEnd"/>
      <w:r w:rsidRPr="00646C0A">
        <w:t>П</w:t>
      </w:r>
      <w:r w:rsidRPr="00646C0A">
        <w:t>и</w:t>
      </w:r>
      <w:r w:rsidRPr="00646C0A">
        <w:t>тер, 2018. 432</w:t>
      </w:r>
      <w:r w:rsidR="00A50978">
        <w:t> </w:t>
      </w:r>
      <w:r w:rsidRPr="00646C0A">
        <w:t>с.: ил.</w:t>
      </w:r>
    </w:p>
    <w:p w:rsidR="00371A47" w:rsidRPr="0064651B" w:rsidRDefault="00371A47" w:rsidP="004448DE">
      <w:pPr>
        <w:pStyle w:val="af0"/>
        <w:spacing w:line="276" w:lineRule="auto"/>
      </w:pPr>
      <w:r>
        <w:t>3. </w:t>
      </w:r>
      <w:r w:rsidRPr="00E235DE">
        <w:t xml:space="preserve">Готтшлинг П. </w:t>
      </w:r>
      <w:proofErr w:type="gramStart"/>
      <w:r w:rsidRPr="00E235DE">
        <w:t>Современный</w:t>
      </w:r>
      <w:proofErr w:type="gramEnd"/>
      <w:r w:rsidRPr="00E235DE">
        <w:t xml:space="preserve"> С++ для программистов, инженеров и</w:t>
      </w:r>
      <w:r w:rsidR="00A9519C">
        <w:t> </w:t>
      </w:r>
      <w:r w:rsidRPr="00E235DE">
        <w:t>уч</w:t>
      </w:r>
      <w:r w:rsidR="00D20E45">
        <w:t>е</w:t>
      </w:r>
      <w:r>
        <w:softHyphen/>
      </w:r>
      <w:r w:rsidRPr="00E235DE">
        <w:t xml:space="preserve">ных. М.: </w:t>
      </w:r>
      <w:r w:rsidR="00A62AB4" w:rsidRPr="007906BF">
        <w:t>ИД</w:t>
      </w:r>
      <w:r w:rsidR="00A62AB4">
        <w:t xml:space="preserve"> «</w:t>
      </w:r>
      <w:r w:rsidR="00A62AB4" w:rsidRPr="007906BF">
        <w:t>Вильямс</w:t>
      </w:r>
      <w:r w:rsidR="00A62AB4">
        <w:t>»</w:t>
      </w:r>
      <w:r w:rsidRPr="00E235DE">
        <w:t>, 2016. 512 с.: ил.</w:t>
      </w:r>
    </w:p>
    <w:p w:rsidR="00371A47" w:rsidRDefault="00371A47" w:rsidP="004448DE">
      <w:pPr>
        <w:pStyle w:val="af0"/>
        <w:spacing w:line="276" w:lineRule="auto"/>
      </w:pPr>
      <w:r>
        <w:t xml:space="preserve">4. </w:t>
      </w:r>
      <w:r w:rsidRPr="007906BF">
        <w:t xml:space="preserve">Джоссатис Н. М. Стандартная библиотека </w:t>
      </w:r>
      <w:proofErr w:type="gramStart"/>
      <w:r w:rsidRPr="007906BF">
        <w:t>С</w:t>
      </w:r>
      <w:proofErr w:type="gramEnd"/>
      <w:r w:rsidRPr="007906BF">
        <w:t>++: справочное руково</w:t>
      </w:r>
      <w:r w:rsidRPr="007906BF">
        <w:t>д</w:t>
      </w:r>
      <w:r w:rsidRPr="007906BF">
        <w:t xml:space="preserve">ство. 2-е изд. </w:t>
      </w:r>
      <w:r w:rsidR="00A62AB4">
        <w:t>/ п</w:t>
      </w:r>
      <w:r w:rsidRPr="007906BF">
        <w:t>ер. с англ. М.: ИД</w:t>
      </w:r>
      <w:r>
        <w:t xml:space="preserve"> </w:t>
      </w:r>
      <w:r w:rsidR="00A62AB4">
        <w:t>«</w:t>
      </w:r>
      <w:r w:rsidRPr="007906BF">
        <w:t>Вильямс</w:t>
      </w:r>
      <w:r w:rsidR="00A62AB4">
        <w:t>»</w:t>
      </w:r>
      <w:r w:rsidRPr="007906BF">
        <w:t>, 2014. 1136 с.: ил.</w:t>
      </w:r>
    </w:p>
    <w:p w:rsidR="00AB3F6E" w:rsidRPr="0064651B" w:rsidRDefault="00371A47" w:rsidP="004448DE">
      <w:pPr>
        <w:pStyle w:val="af0"/>
        <w:spacing w:line="276" w:lineRule="auto"/>
      </w:pPr>
      <w:r>
        <w:t>5</w:t>
      </w:r>
      <w:r w:rsidR="0064651B">
        <w:t>. </w:t>
      </w:r>
      <w:r w:rsidR="00AB3F6E" w:rsidRPr="0064651B">
        <w:t>Кнут Д. Искусство программирования для ЭВМ. Т. 3</w:t>
      </w:r>
      <w:r w:rsidR="00A362FB">
        <w:t>:</w:t>
      </w:r>
      <w:r w:rsidR="00AB3F6E" w:rsidRPr="0064651B">
        <w:t xml:space="preserve"> Сортировка и</w:t>
      </w:r>
      <w:r w:rsidR="0064651B">
        <w:t> </w:t>
      </w:r>
      <w:r w:rsidR="00AB3F6E" w:rsidRPr="0064651B">
        <w:t>поиск. М.</w:t>
      </w:r>
      <w:r w:rsidR="00FA4898">
        <w:t>: Мир</w:t>
      </w:r>
      <w:r w:rsidR="00AB3F6E" w:rsidRPr="0064651B">
        <w:t>, 2013.</w:t>
      </w:r>
      <w:r w:rsidR="00966326">
        <w:t xml:space="preserve"> 736 с.</w:t>
      </w:r>
    </w:p>
    <w:p w:rsidR="00371A47" w:rsidRPr="0064651B" w:rsidRDefault="00371A47" w:rsidP="004448DE">
      <w:pPr>
        <w:pStyle w:val="af0"/>
        <w:spacing w:line="276" w:lineRule="auto"/>
      </w:pPr>
      <w:r>
        <w:t>6. </w:t>
      </w:r>
      <w:r w:rsidRPr="004A3138">
        <w:t>Липпман С. Б., Ла</w:t>
      </w:r>
      <w:r>
        <w:t>ж</w:t>
      </w:r>
      <w:r w:rsidRPr="004A3138">
        <w:t>ойе Ж., Му Б. Э. Язык программирования С++. Б</w:t>
      </w:r>
      <w:r w:rsidRPr="004A3138">
        <w:t>а</w:t>
      </w:r>
      <w:r w:rsidRPr="004A3138">
        <w:t xml:space="preserve">зовый курс. 5-е изд. </w:t>
      </w:r>
      <w:r w:rsidR="00966326">
        <w:t>/ п</w:t>
      </w:r>
      <w:r w:rsidRPr="004A3138">
        <w:t xml:space="preserve">ер. с англ. М.: </w:t>
      </w:r>
      <w:r w:rsidR="00A62AB4" w:rsidRPr="007906BF">
        <w:t>ИД</w:t>
      </w:r>
      <w:r w:rsidR="00A62AB4">
        <w:t xml:space="preserve"> «</w:t>
      </w:r>
      <w:r w:rsidR="00A62AB4" w:rsidRPr="007906BF">
        <w:t>Вильямс</w:t>
      </w:r>
      <w:r w:rsidR="00A62AB4">
        <w:t>»</w:t>
      </w:r>
      <w:r w:rsidRPr="004A3138">
        <w:t>, 2014. 1120 с.: ил.</w:t>
      </w:r>
      <w:r w:rsidRPr="0064651B">
        <w:t xml:space="preserve"> </w:t>
      </w:r>
    </w:p>
    <w:p w:rsidR="00371A47" w:rsidRDefault="00371A47" w:rsidP="004448DE">
      <w:pPr>
        <w:pStyle w:val="af0"/>
        <w:spacing w:line="276" w:lineRule="auto"/>
      </w:pPr>
      <w:r>
        <w:t>7. </w:t>
      </w:r>
      <w:r w:rsidRPr="0064651B">
        <w:t>Мейерс С. Наиболее эффективное использование С++. 35 новых р</w:t>
      </w:r>
      <w:r w:rsidRPr="0064651B">
        <w:t>е</w:t>
      </w:r>
      <w:r w:rsidRPr="0064651B">
        <w:t>комендаций по улучшению ваших программ и проектов</w:t>
      </w:r>
      <w:proofErr w:type="gramStart"/>
      <w:r w:rsidRPr="0064651B">
        <w:t>.</w:t>
      </w:r>
      <w:proofErr w:type="gramEnd"/>
      <w:r w:rsidR="00966326" w:rsidRPr="004A3138">
        <w:t xml:space="preserve"> </w:t>
      </w:r>
      <w:r w:rsidR="00966326">
        <w:t xml:space="preserve">/ </w:t>
      </w:r>
      <w:proofErr w:type="gramStart"/>
      <w:r w:rsidR="00966326">
        <w:t>п</w:t>
      </w:r>
      <w:proofErr w:type="gramEnd"/>
      <w:r w:rsidR="00055EE7" w:rsidRPr="00646C0A">
        <w:t>ер. с англ.</w:t>
      </w:r>
      <w:r w:rsidRPr="0064651B">
        <w:t xml:space="preserve"> М.</w:t>
      </w:r>
      <w:r>
        <w:t xml:space="preserve">: </w:t>
      </w:r>
      <w:r w:rsidR="00966326">
        <w:t>Изд-во «</w:t>
      </w:r>
      <w:r>
        <w:t>ДМК Пресс</w:t>
      </w:r>
      <w:r w:rsidR="00966326">
        <w:t>»</w:t>
      </w:r>
      <w:r w:rsidRPr="0064651B">
        <w:t>, 2012. 294</w:t>
      </w:r>
      <w:r>
        <w:t> </w:t>
      </w:r>
      <w:r w:rsidRPr="0064651B">
        <w:t>с.: ил.</w:t>
      </w:r>
    </w:p>
    <w:p w:rsidR="00371A47" w:rsidRPr="0064651B" w:rsidRDefault="00371A47" w:rsidP="004448DE">
      <w:pPr>
        <w:pStyle w:val="af0"/>
        <w:spacing w:line="276" w:lineRule="auto"/>
      </w:pPr>
      <w:r>
        <w:t>8. </w:t>
      </w:r>
      <w:r w:rsidRPr="00646C0A">
        <w:t>Мэйерс С. Эффективный и современный С++: 42 рекомендации по использованию С++1</w:t>
      </w:r>
      <w:r>
        <w:t>1</w:t>
      </w:r>
      <w:r w:rsidRPr="00646C0A">
        <w:t xml:space="preserve"> и С++14</w:t>
      </w:r>
      <w:r w:rsidR="00966326" w:rsidRPr="004A3138">
        <w:t xml:space="preserve"> </w:t>
      </w:r>
      <w:r w:rsidR="00966326">
        <w:t>/ п</w:t>
      </w:r>
      <w:r w:rsidRPr="00646C0A">
        <w:t xml:space="preserve">ер. с англ. </w:t>
      </w:r>
      <w:r>
        <w:t>—</w:t>
      </w:r>
      <w:r w:rsidRPr="00646C0A">
        <w:t xml:space="preserve"> М.: </w:t>
      </w:r>
      <w:r w:rsidR="00A62AB4" w:rsidRPr="007906BF">
        <w:t>ИД</w:t>
      </w:r>
      <w:r w:rsidR="00A62AB4">
        <w:t xml:space="preserve"> «</w:t>
      </w:r>
      <w:r w:rsidR="00A62AB4" w:rsidRPr="007906BF">
        <w:t>Вильямс</w:t>
      </w:r>
      <w:r w:rsidR="00A62AB4">
        <w:t>»</w:t>
      </w:r>
      <w:r w:rsidRPr="00646C0A">
        <w:t>, 2018. 304</w:t>
      </w:r>
      <w:r w:rsidR="001B5AB2">
        <w:t> </w:t>
      </w:r>
      <w:r w:rsidRPr="00646C0A">
        <w:t>с.: ил.</w:t>
      </w:r>
    </w:p>
    <w:p w:rsidR="00436D10" w:rsidRPr="0064651B" w:rsidRDefault="00371A47" w:rsidP="004448DE">
      <w:pPr>
        <w:pStyle w:val="af0"/>
        <w:spacing w:line="276" w:lineRule="auto"/>
      </w:pPr>
      <w:r>
        <w:t>9</w:t>
      </w:r>
      <w:r w:rsidR="0064651B">
        <w:t>. </w:t>
      </w:r>
      <w:r w:rsidR="00436D10" w:rsidRPr="0064651B">
        <w:t xml:space="preserve">Новиков Ф. А. Дискретная математика: </w:t>
      </w:r>
      <w:r w:rsidR="00A362FB">
        <w:t>у</w:t>
      </w:r>
      <w:r w:rsidR="00436D10" w:rsidRPr="0064651B">
        <w:t>чеб</w:t>
      </w:r>
      <w:proofErr w:type="gramStart"/>
      <w:r w:rsidR="008F4AC1">
        <w:t>.</w:t>
      </w:r>
      <w:proofErr w:type="gramEnd"/>
      <w:r w:rsidR="00436D10" w:rsidRPr="0064651B">
        <w:t xml:space="preserve"> </w:t>
      </w:r>
      <w:proofErr w:type="gramStart"/>
      <w:r w:rsidR="00436D10" w:rsidRPr="0064651B">
        <w:t>д</w:t>
      </w:r>
      <w:proofErr w:type="gramEnd"/>
      <w:r w:rsidR="00436D10" w:rsidRPr="0064651B">
        <w:t>ля вузов</w:t>
      </w:r>
      <w:r w:rsidR="00A362FB">
        <w:t>.</w:t>
      </w:r>
      <w:r w:rsidR="00436D10" w:rsidRPr="0064651B">
        <w:t xml:space="preserve"> 2-е изд. Ста</w:t>
      </w:r>
      <w:r w:rsidR="00436D10" w:rsidRPr="0064651B">
        <w:t>н</w:t>
      </w:r>
      <w:r w:rsidR="00436D10" w:rsidRPr="0064651B">
        <w:t>дарт третьего поколения. СПб</w:t>
      </w:r>
      <w:proofErr w:type="gramStart"/>
      <w:r w:rsidR="00436D10" w:rsidRPr="0064651B">
        <w:t xml:space="preserve">.: </w:t>
      </w:r>
      <w:proofErr w:type="gramEnd"/>
      <w:r w:rsidR="00436D10" w:rsidRPr="0064651B">
        <w:t>Питер, 2013. 432 с.: ил.</w:t>
      </w:r>
    </w:p>
    <w:p w:rsidR="00371A47" w:rsidRDefault="00371A47" w:rsidP="004448DE">
      <w:pPr>
        <w:pStyle w:val="af0"/>
        <w:spacing w:line="276" w:lineRule="auto"/>
      </w:pPr>
      <w:r>
        <w:t>10. О'Двайр, А. Осваиваем С++17 STL. М.:</w:t>
      </w:r>
      <w:r w:rsidR="00966326">
        <w:t xml:space="preserve"> Изд-во «</w:t>
      </w:r>
      <w:r>
        <w:t>ДМК Пресс</w:t>
      </w:r>
      <w:r w:rsidR="00966326">
        <w:t>»</w:t>
      </w:r>
      <w:r>
        <w:t>, 2019. 352 с.: ил.</w:t>
      </w:r>
    </w:p>
    <w:p w:rsidR="00371A47" w:rsidRPr="0064651B" w:rsidRDefault="00371A47" w:rsidP="004448DE">
      <w:pPr>
        <w:pStyle w:val="af0"/>
        <w:spacing w:line="276" w:lineRule="auto"/>
      </w:pPr>
      <w:r>
        <w:t>11. </w:t>
      </w:r>
      <w:r w:rsidRPr="0064651B">
        <w:t>Прата С. Язык программирования C++. 6</w:t>
      </w:r>
      <w:r w:rsidRPr="0064651B">
        <w:noBreakHyphen/>
        <w:t xml:space="preserve">е </w:t>
      </w:r>
      <w:r>
        <w:t>и</w:t>
      </w:r>
      <w:r w:rsidRPr="0064651B">
        <w:t>зд. М.</w:t>
      </w:r>
      <w:r>
        <w:t xml:space="preserve">: </w:t>
      </w:r>
      <w:r w:rsidR="001B5AB2" w:rsidRPr="007906BF">
        <w:t>ИД</w:t>
      </w:r>
      <w:r w:rsidR="001B5AB2">
        <w:t xml:space="preserve"> «</w:t>
      </w:r>
      <w:r w:rsidR="001B5AB2" w:rsidRPr="007906BF">
        <w:t>Вильямс</w:t>
      </w:r>
      <w:r w:rsidR="001B5AB2">
        <w:t>»</w:t>
      </w:r>
      <w:r w:rsidRPr="0064651B">
        <w:t>, 2011. 1244 с.: ил.</w:t>
      </w:r>
    </w:p>
    <w:p w:rsidR="00371A47" w:rsidRDefault="00371A47" w:rsidP="004448DE">
      <w:pPr>
        <w:pStyle w:val="af0"/>
        <w:spacing w:line="276" w:lineRule="auto"/>
      </w:pPr>
      <w:r>
        <w:t>12. Саттер Г. Решение сложных задач на</w:t>
      </w:r>
      <w:proofErr w:type="gramStart"/>
      <w:r>
        <w:t xml:space="preserve"> С</w:t>
      </w:r>
      <w:proofErr w:type="gramEnd"/>
      <w:r>
        <w:t>++</w:t>
      </w:r>
      <w:r w:rsidR="00966326" w:rsidRPr="004A3138">
        <w:t xml:space="preserve"> </w:t>
      </w:r>
      <w:r w:rsidR="00966326">
        <w:t>/ п</w:t>
      </w:r>
      <w:r>
        <w:t xml:space="preserve">ер. с англ. М.: </w:t>
      </w:r>
      <w:r w:rsidR="00A62AB4" w:rsidRPr="007906BF">
        <w:t>ИД</w:t>
      </w:r>
      <w:r w:rsidR="00A62AB4">
        <w:t xml:space="preserve"> «</w:t>
      </w:r>
      <w:r w:rsidR="00A62AB4" w:rsidRPr="007906BF">
        <w:t>В</w:t>
      </w:r>
      <w:r w:rsidR="00A62AB4" w:rsidRPr="007906BF">
        <w:t>и</w:t>
      </w:r>
      <w:r w:rsidR="00A62AB4" w:rsidRPr="007906BF">
        <w:t>льямс</w:t>
      </w:r>
      <w:r w:rsidR="00A62AB4">
        <w:t>»</w:t>
      </w:r>
      <w:r>
        <w:t>, 2015. 400 с.: ил.</w:t>
      </w:r>
    </w:p>
    <w:p w:rsidR="00371A47" w:rsidRPr="0064651B" w:rsidRDefault="00371A47" w:rsidP="004448DE">
      <w:pPr>
        <w:pStyle w:val="af0"/>
        <w:spacing w:line="276" w:lineRule="auto"/>
      </w:pPr>
      <w:r>
        <w:t>13. </w:t>
      </w:r>
      <w:r w:rsidRPr="0064651B">
        <w:t xml:space="preserve">Седжвик Р. Алгоритмы </w:t>
      </w:r>
      <w:proofErr w:type="gramStart"/>
      <w:r w:rsidRPr="0064651B">
        <w:t>на</w:t>
      </w:r>
      <w:proofErr w:type="gramEnd"/>
      <w:r w:rsidRPr="0064651B">
        <w:t xml:space="preserve"> С++</w:t>
      </w:r>
      <w:r>
        <w:t xml:space="preserve"> /</w:t>
      </w:r>
      <w:r w:rsidRPr="0064651B">
        <w:t xml:space="preserve"> </w:t>
      </w:r>
      <w:r>
        <w:t>п</w:t>
      </w:r>
      <w:r w:rsidRPr="0064651B">
        <w:t>ер. с англ. М.</w:t>
      </w:r>
      <w:r>
        <w:t xml:space="preserve">: </w:t>
      </w:r>
      <w:proofErr w:type="gramStart"/>
      <w:r w:rsidR="00A62AB4" w:rsidRPr="007906BF">
        <w:t>ИД</w:t>
      </w:r>
      <w:proofErr w:type="gramEnd"/>
      <w:r w:rsidR="00A62AB4">
        <w:t xml:space="preserve"> «</w:t>
      </w:r>
      <w:r w:rsidR="00A62AB4" w:rsidRPr="007906BF">
        <w:t>Вильямс</w:t>
      </w:r>
      <w:r w:rsidR="00A62AB4">
        <w:t>»</w:t>
      </w:r>
      <w:r w:rsidRPr="0064651B">
        <w:t xml:space="preserve">, 2011. 1156 с.: ил. </w:t>
      </w:r>
    </w:p>
    <w:p w:rsidR="00A21B01" w:rsidRPr="001B5AB2" w:rsidRDefault="00A21B01" w:rsidP="004448DE">
      <w:pPr>
        <w:pStyle w:val="af0"/>
        <w:spacing w:line="276" w:lineRule="auto"/>
        <w:rPr>
          <w:spacing w:val="-2"/>
        </w:rPr>
      </w:pPr>
      <w:r>
        <w:t>1</w:t>
      </w:r>
      <w:r w:rsidR="00371A47">
        <w:t>4</w:t>
      </w:r>
      <w:r>
        <w:t xml:space="preserve">. </w:t>
      </w:r>
      <w:proofErr w:type="gramStart"/>
      <w:r>
        <w:t>Страуструп Б. Программирование: принципы и практика с использ</w:t>
      </w:r>
      <w:r>
        <w:t>о</w:t>
      </w:r>
      <w:r>
        <w:t>ванием С++. 2-е изд.</w:t>
      </w:r>
      <w:r w:rsidR="00966326" w:rsidRPr="004A3138">
        <w:t xml:space="preserve"> </w:t>
      </w:r>
      <w:r w:rsidR="00966326" w:rsidRPr="001B5AB2">
        <w:rPr>
          <w:spacing w:val="-2"/>
        </w:rPr>
        <w:t>/ п</w:t>
      </w:r>
      <w:r w:rsidR="00371A47" w:rsidRPr="001B5AB2">
        <w:rPr>
          <w:spacing w:val="-2"/>
        </w:rPr>
        <w:t>ер. с англ.</w:t>
      </w:r>
      <w:r w:rsidRPr="001B5AB2">
        <w:rPr>
          <w:spacing w:val="-2"/>
        </w:rPr>
        <w:t xml:space="preserve"> СПб.: ООО «Диалектика», 2019. 1328</w:t>
      </w:r>
      <w:r w:rsidR="00371A47" w:rsidRPr="001B5AB2">
        <w:rPr>
          <w:spacing w:val="-2"/>
        </w:rPr>
        <w:t> </w:t>
      </w:r>
      <w:r w:rsidRPr="001B5AB2">
        <w:rPr>
          <w:spacing w:val="-2"/>
        </w:rPr>
        <w:t>с.: ил.</w:t>
      </w:r>
      <w:proofErr w:type="gramEnd"/>
    </w:p>
    <w:p w:rsidR="00371A47" w:rsidRPr="0064651B" w:rsidRDefault="00371A47" w:rsidP="004448DE">
      <w:pPr>
        <w:pStyle w:val="af0"/>
        <w:spacing w:line="276" w:lineRule="auto"/>
      </w:pPr>
      <w:r>
        <w:t>15. </w:t>
      </w:r>
      <w:r w:rsidRPr="0064651B">
        <w:t xml:space="preserve">Страуструп Б. Язык программирования С++. </w:t>
      </w:r>
      <w:r>
        <w:t>2</w:t>
      </w:r>
      <w:r>
        <w:noBreakHyphen/>
      </w:r>
      <w:r w:rsidRPr="0064651B">
        <w:t>е изд.</w:t>
      </w:r>
      <w:r w:rsidR="00966326">
        <w:t>,</w:t>
      </w:r>
      <w:r w:rsidRPr="0064651B">
        <w:t xml:space="preserve"> </w:t>
      </w:r>
      <w:r w:rsidR="00966326" w:rsidRPr="0064651B">
        <w:t>доп</w:t>
      </w:r>
      <w:r w:rsidR="00966326">
        <w:t xml:space="preserve">. </w:t>
      </w:r>
      <w:r w:rsidRPr="0064651B">
        <w:t>М.</w:t>
      </w:r>
      <w:r>
        <w:t xml:space="preserve">: </w:t>
      </w:r>
      <w:r w:rsidR="00966326">
        <w:t>Изд</w:t>
      </w:r>
      <w:r w:rsidR="00966326">
        <w:noBreakHyphen/>
        <w:t>во «</w:t>
      </w:r>
      <w:r>
        <w:t>Бином-пресс</w:t>
      </w:r>
      <w:r w:rsidR="00966326">
        <w:t>»</w:t>
      </w:r>
      <w:r w:rsidRPr="0064651B">
        <w:t>, 2001. 10</w:t>
      </w:r>
      <w:r>
        <w:t>98 с.</w:t>
      </w:r>
    </w:p>
    <w:p w:rsidR="006870E2" w:rsidRPr="006870E2" w:rsidRDefault="006870E2" w:rsidP="004448DE">
      <w:pPr>
        <w:pStyle w:val="af0"/>
        <w:spacing w:line="276" w:lineRule="auto"/>
      </w:pPr>
      <w:r w:rsidRPr="006870E2">
        <w:t>1</w:t>
      </w:r>
      <w:r w:rsidR="00371A47">
        <w:t>6</w:t>
      </w:r>
      <w:r>
        <w:t xml:space="preserve">. Страуструп Б. Язык программирования </w:t>
      </w:r>
      <w:proofErr w:type="gramStart"/>
      <w:r>
        <w:t>С</w:t>
      </w:r>
      <w:proofErr w:type="gramEnd"/>
      <w:r>
        <w:t>++ (стандарт С++11). Кра</w:t>
      </w:r>
      <w:r>
        <w:t>т</w:t>
      </w:r>
      <w:r>
        <w:t>кий курс</w:t>
      </w:r>
      <w:r w:rsidR="00966326" w:rsidRPr="004A3138">
        <w:t xml:space="preserve"> </w:t>
      </w:r>
      <w:r w:rsidR="00966326">
        <w:t>/ п</w:t>
      </w:r>
      <w:r>
        <w:t>ер. с англ.</w:t>
      </w:r>
      <w:r w:rsidR="00064B9D">
        <w:t xml:space="preserve"> М.: И</w:t>
      </w:r>
      <w:r w:rsidR="00966326">
        <w:t>зд</w:t>
      </w:r>
      <w:r w:rsidR="00966326">
        <w:noBreakHyphen/>
        <w:t>во</w:t>
      </w:r>
      <w:r w:rsidR="00064B9D">
        <w:t xml:space="preserve"> </w:t>
      </w:r>
      <w:r w:rsidR="00966326">
        <w:t>«</w:t>
      </w:r>
      <w:r w:rsidR="00064B9D">
        <w:t>Бином</w:t>
      </w:r>
      <w:r w:rsidR="00966326">
        <w:t>-пресс»</w:t>
      </w:r>
      <w:r w:rsidR="00064B9D">
        <w:t xml:space="preserve">, 2019. 176 с.: ил. </w:t>
      </w:r>
    </w:p>
    <w:p w:rsidR="007519B4" w:rsidRPr="00982DF9" w:rsidRDefault="001C10C8" w:rsidP="001B5AB2">
      <w:pPr>
        <w:pStyle w:val="1"/>
        <w:jc w:val="left"/>
        <w:rPr>
          <w:bCs/>
        </w:rPr>
      </w:pPr>
      <w:bookmarkStart w:id="343" w:name="_Toc414645987"/>
      <w:bookmarkStart w:id="344" w:name="_Toc419381300"/>
      <w:bookmarkStart w:id="345" w:name="_Toc505623705"/>
      <w:bookmarkStart w:id="346" w:name="_Toc31759391"/>
      <w:bookmarkStart w:id="347" w:name="_Toc55658846"/>
      <w:bookmarkStart w:id="348" w:name="_Toc55906320"/>
      <w:bookmarkStart w:id="349" w:name="_Toc57236650"/>
      <w:bookmarkStart w:id="350" w:name="_Toc57237536"/>
      <w:r w:rsidRPr="001C10C8">
        <w:lastRenderedPageBreak/>
        <w:t>ПРИЛОЖЕНИ</w:t>
      </w:r>
      <w:bookmarkEnd w:id="343"/>
      <w:bookmarkEnd w:id="344"/>
      <w:bookmarkEnd w:id="345"/>
      <w:r w:rsidR="00A74876">
        <w:t>Е</w:t>
      </w:r>
      <w:bookmarkEnd w:id="346"/>
      <w:bookmarkEnd w:id="347"/>
      <w:bookmarkEnd w:id="348"/>
      <w:bookmarkEnd w:id="349"/>
      <w:bookmarkEnd w:id="350"/>
    </w:p>
    <w:p w:rsidR="001E0F3F" w:rsidRPr="00B131C7" w:rsidRDefault="001E0F3F" w:rsidP="00CB27B6">
      <w:pPr>
        <w:pStyle w:val="2"/>
        <w:rPr>
          <w:bCs/>
        </w:rPr>
      </w:pPr>
      <w:bookmarkStart w:id="351" w:name="_Toc57237537"/>
      <w:r w:rsidRPr="00B131C7">
        <w:t>Измерение времени запросом внутреннего</w:t>
      </w:r>
      <w:r w:rsidR="00CB27B6">
        <w:br/>
      </w:r>
      <w:r w:rsidRPr="00B131C7">
        <w:t>сч</w:t>
      </w:r>
      <w:r w:rsidR="00D20E45">
        <w:t>е</w:t>
      </w:r>
      <w:r w:rsidRPr="00B131C7">
        <w:t>тчика тактов процессора</w:t>
      </w:r>
      <w:bookmarkEnd w:id="351"/>
    </w:p>
    <w:p w:rsidR="001E0F3F" w:rsidRPr="00AB6519" w:rsidRDefault="001E0F3F" w:rsidP="001C075A">
      <w:pPr>
        <w:pStyle w:val="af0"/>
      </w:pPr>
      <w:r w:rsidRPr="0093467C">
        <w:t xml:space="preserve">Современные процессоры (начиная с </w:t>
      </w:r>
      <w:r w:rsidRPr="000C7D15">
        <w:rPr>
          <w:i/>
        </w:rPr>
        <w:t>Pentium</w:t>
      </w:r>
      <w:r w:rsidRPr="0093467C">
        <w:t xml:space="preserve"> II последних серий) по</w:t>
      </w:r>
      <w:r w:rsidRPr="0093467C">
        <w:t>д</w:t>
      </w:r>
      <w:r w:rsidRPr="0093467C">
        <w:t xml:space="preserve">держивают команду </w:t>
      </w:r>
      <w:r w:rsidRPr="000C7D15">
        <w:rPr>
          <w:i/>
        </w:rPr>
        <w:t>RDTSC</w:t>
      </w:r>
      <w:r w:rsidRPr="0093467C">
        <w:t>, возвращающую 64-битное значение внутреннего сч</w:t>
      </w:r>
      <w:r w:rsidR="00D20E45">
        <w:t>е</w:t>
      </w:r>
      <w:r w:rsidRPr="0093467C">
        <w:t>тчика тактов. Это достойная</w:t>
      </w:r>
      <w:r w:rsidR="00001AD0">
        <w:t xml:space="preserve"> </w:t>
      </w:r>
      <w:r w:rsidRPr="0093467C">
        <w:t>альтернатива применению функци</w:t>
      </w:r>
      <w:r w:rsidR="00A362FB">
        <w:t>и</w:t>
      </w:r>
      <w:r w:rsidRPr="0093467C">
        <w:t xml:space="preserve"> </w:t>
      </w:r>
      <w:r w:rsidRPr="000C7D15">
        <w:rPr>
          <w:i/>
        </w:rPr>
        <w:t>clock</w:t>
      </w:r>
      <w:r w:rsidRPr="0093467C">
        <w:t>(</w:t>
      </w:r>
      <w:proofErr w:type="gramStart"/>
      <w:r w:rsidRPr="0093467C">
        <w:t> )</w:t>
      </w:r>
      <w:proofErr w:type="gramEnd"/>
      <w:r w:rsidRPr="0093467C">
        <w:t xml:space="preserve">: можно измерить время выполнения даже одной команды процессора. </w:t>
      </w:r>
      <w:r w:rsidR="00ED622F">
        <w:t>Самый простой и универсальный способ</w:t>
      </w:r>
      <w:r w:rsidRPr="0093467C">
        <w:t xml:space="preserve"> </w:t>
      </w:r>
      <w:r w:rsidR="00AB6519">
        <w:t>добраться до</w:t>
      </w:r>
      <w:r w:rsidRPr="0093467C">
        <w:t xml:space="preserve"> сч</w:t>
      </w:r>
      <w:r w:rsidR="00D20E45">
        <w:t>е</w:t>
      </w:r>
      <w:r w:rsidRPr="0093467C">
        <w:t>тчика тактов состоит в</w:t>
      </w:r>
      <w:r w:rsidR="00A9519C">
        <w:t> </w:t>
      </w:r>
      <w:r w:rsidRPr="0093467C">
        <w:t xml:space="preserve">применении </w:t>
      </w:r>
      <w:r w:rsidR="00AB6519">
        <w:t>возможностей</w:t>
      </w:r>
      <w:r w:rsidR="00ED622F">
        <w:t xml:space="preserve"> библиотеки </w:t>
      </w:r>
      <w:r w:rsidR="00ED622F">
        <w:rPr>
          <w:i/>
        </w:rPr>
        <w:t>std</w:t>
      </w:r>
      <w:r w:rsidR="00ED622F">
        <w:rPr>
          <w:rFonts w:ascii="Cambria Math" w:hAnsi="Cambria Math" w:cs="Cambria Math"/>
          <w:i/>
        </w:rPr>
        <w:t>∷</w:t>
      </w:r>
      <w:r w:rsidR="00ED622F">
        <w:rPr>
          <w:i/>
        </w:rPr>
        <w:t>chrono.</w:t>
      </w:r>
      <w:r w:rsidR="00AB6519">
        <w:rPr>
          <w:i/>
        </w:rPr>
        <w:t xml:space="preserve"> </w:t>
      </w:r>
      <w:r w:rsidR="00AB6519">
        <w:t xml:space="preserve">В ней доступна функция </w:t>
      </w:r>
      <w:r w:rsidR="00AB6519" w:rsidRPr="00AB6519">
        <w:rPr>
          <w:i/>
        </w:rPr>
        <w:t>now</w:t>
      </w:r>
      <w:r w:rsidR="00AB6519">
        <w:t>(</w:t>
      </w:r>
      <w:proofErr w:type="gramStart"/>
      <w:r w:rsidR="00646241">
        <w:t xml:space="preserve"> </w:t>
      </w:r>
      <w:r w:rsidR="00AB6519">
        <w:t>)</w:t>
      </w:r>
      <w:proofErr w:type="gramEnd"/>
      <w:r w:rsidR="00AB6519">
        <w:t>, снимающая текущие показания часов высокого разрешения. Е</w:t>
      </w:r>
      <w:r w:rsidR="00D20E45">
        <w:t>е</w:t>
      </w:r>
      <w:r w:rsidR="00AB6519">
        <w:t xml:space="preserve"> можно применить тем же способом, что и </w:t>
      </w:r>
      <w:r w:rsidR="00AB6519" w:rsidRPr="00AB6519">
        <w:rPr>
          <w:i/>
        </w:rPr>
        <w:t>clock</w:t>
      </w:r>
      <w:r w:rsidR="00AB6519">
        <w:t>(</w:t>
      </w:r>
      <w:proofErr w:type="gramStart"/>
      <w:r w:rsidR="00646241">
        <w:t xml:space="preserve"> </w:t>
      </w:r>
      <w:r w:rsidR="00AB6519">
        <w:t>)</w:t>
      </w:r>
      <w:proofErr w:type="gramEnd"/>
      <w:r w:rsidR="00AB6519">
        <w:t>, но без необходимости зацикл</w:t>
      </w:r>
      <w:r w:rsidR="00AB6519">
        <w:t>и</w:t>
      </w:r>
      <w:r w:rsidR="00AB6519">
        <w:t xml:space="preserve">вать измеряемый процесс. Чтобы избежать ненужных сложностей, </w:t>
      </w:r>
      <w:r w:rsidR="00E90870">
        <w:t>рекоме</w:t>
      </w:r>
      <w:r w:rsidR="00E90870">
        <w:t>н</w:t>
      </w:r>
      <w:r w:rsidR="00E90870">
        <w:t>дуется</w:t>
      </w:r>
      <w:r w:rsidR="00A74876">
        <w:t xml:space="preserve"> действовать следующим образом:</w:t>
      </w:r>
      <w:r w:rsidR="00AB6519">
        <w:t xml:space="preserve"> </w:t>
      </w:r>
    </w:p>
    <w:p w:rsidR="00AB6519" w:rsidRPr="00A74876" w:rsidRDefault="00966326" w:rsidP="001B5AB2">
      <w:pPr>
        <w:pStyle w:val="af0"/>
      </w:pPr>
      <w:r>
        <w:t>1) </w:t>
      </w:r>
      <w:r w:rsidR="00A74876">
        <w:t>п</w:t>
      </w:r>
      <w:r w:rsidR="00AB6519" w:rsidRPr="00A74876">
        <w:t>еред началом измеряемого процесса снимается отсч</w:t>
      </w:r>
      <w:r w:rsidR="00D20E45">
        <w:t>е</w:t>
      </w:r>
      <w:r w:rsidR="00AB6519" w:rsidRPr="00A74876">
        <w:t>т времени</w:t>
      </w:r>
      <w:r w:rsidR="00EC3A6B">
        <w:t xml:space="preserve"> </w:t>
      </w:r>
      <w:r w:rsidR="00EC3A6B">
        <w:rPr>
          <w:i/>
          <w:lang w:val="en-US"/>
        </w:rPr>
        <w:t>t</w:t>
      </w:r>
      <w:r w:rsidR="00EC3A6B" w:rsidRPr="00966326">
        <w:t>1</w:t>
      </w:r>
      <w:r w:rsidR="00AB6519" w:rsidRPr="00A74876">
        <w:t>:</w:t>
      </w:r>
    </w:p>
    <w:p w:rsidR="00AB6519" w:rsidRPr="00A74876" w:rsidRDefault="00AB6519" w:rsidP="001B5AB2">
      <w:pPr>
        <w:pStyle w:val="-0"/>
        <w:ind w:firstLine="0"/>
      </w:pPr>
      <w:bookmarkStart w:id="352" w:name="_Toc31759393"/>
      <w:proofErr w:type="gramStart"/>
      <w:r w:rsidRPr="00AB6519">
        <w:t>auto</w:t>
      </w:r>
      <w:proofErr w:type="gramEnd"/>
      <w:r w:rsidRPr="00A74876">
        <w:t xml:space="preserve"> </w:t>
      </w:r>
      <w:r w:rsidRPr="00AB6519">
        <w:t>t</w:t>
      </w:r>
      <w:r w:rsidRPr="00A74876">
        <w:t xml:space="preserve">1 = </w:t>
      </w:r>
      <w:r w:rsidRPr="00520BA2">
        <w:t>std</w:t>
      </w:r>
      <w:r w:rsidRPr="00A74876">
        <w:t>::</w:t>
      </w:r>
      <w:r w:rsidRPr="00520BA2">
        <w:t>chrono</w:t>
      </w:r>
      <w:r w:rsidRPr="00A74876">
        <w:t>::</w:t>
      </w:r>
      <w:r w:rsidRPr="00520BA2">
        <w:t>high</w:t>
      </w:r>
      <w:r w:rsidRPr="00A74876">
        <w:t>_</w:t>
      </w:r>
      <w:r w:rsidRPr="00520BA2">
        <w:t>resolution</w:t>
      </w:r>
      <w:r w:rsidRPr="00A74876">
        <w:t>_</w:t>
      </w:r>
      <w:r w:rsidRPr="00520BA2">
        <w:t>clock</w:t>
      </w:r>
      <w:r w:rsidRPr="00A74876">
        <w:t>::</w:t>
      </w:r>
      <w:r w:rsidRPr="00520BA2">
        <w:t>now</w:t>
      </w:r>
      <w:r w:rsidRPr="00A74876">
        <w:t>( );</w:t>
      </w:r>
      <w:bookmarkEnd w:id="352"/>
    </w:p>
    <w:p w:rsidR="00AB6519" w:rsidRPr="00EC3A6B" w:rsidRDefault="00966326" w:rsidP="001B5AB2">
      <w:pPr>
        <w:pStyle w:val="af0"/>
      </w:pPr>
      <w:r>
        <w:t>2) </w:t>
      </w:r>
      <w:r w:rsidR="00A74876">
        <w:t>п</w:t>
      </w:r>
      <w:r w:rsidR="00AB6519" w:rsidRPr="00AB6519">
        <w:t xml:space="preserve">о </w:t>
      </w:r>
      <w:r w:rsidR="00AB6519">
        <w:t>завершении процесса таким же образом снимается отсч</w:t>
      </w:r>
      <w:r w:rsidR="00D20E45">
        <w:t>е</w:t>
      </w:r>
      <w:r w:rsidR="00AB6519">
        <w:t xml:space="preserve">т </w:t>
      </w:r>
      <w:r w:rsidR="00AB6519" w:rsidRPr="00966326">
        <w:rPr>
          <w:i/>
        </w:rPr>
        <w:t>t</w:t>
      </w:r>
      <w:r w:rsidR="00AB6519" w:rsidRPr="00EC3A6B">
        <w:t>2</w:t>
      </w:r>
      <w:r w:rsidR="00A74876" w:rsidRPr="00A74876">
        <w:t>;</w:t>
      </w:r>
    </w:p>
    <w:p w:rsidR="00AB6519" w:rsidRPr="00AB6519" w:rsidRDefault="00966326" w:rsidP="001B5AB2">
      <w:pPr>
        <w:pStyle w:val="af0"/>
      </w:pPr>
      <w:r>
        <w:t>3) </w:t>
      </w:r>
      <w:r w:rsidR="00A74876">
        <w:t>д</w:t>
      </w:r>
      <w:r w:rsidR="00AB6519">
        <w:t>ля получения разности отсч</w:t>
      </w:r>
      <w:r w:rsidR="00D20E45">
        <w:t>е</w:t>
      </w:r>
      <w:r w:rsidR="00AB6519">
        <w:t xml:space="preserve">тов </w:t>
      </w:r>
      <w:r w:rsidR="00AB6519" w:rsidRPr="00D16A77">
        <w:rPr>
          <w:i/>
        </w:rPr>
        <w:t>dt</w:t>
      </w:r>
      <w:r w:rsidR="00AB6519">
        <w:t xml:space="preserve"> используется выражение</w:t>
      </w:r>
    </w:p>
    <w:p w:rsidR="00AB6519" w:rsidRPr="00EC3A6B" w:rsidRDefault="00AB6519" w:rsidP="001B5AB2">
      <w:pPr>
        <w:pStyle w:val="-0"/>
        <w:ind w:firstLine="0"/>
      </w:pPr>
      <w:proofErr w:type="gramStart"/>
      <w:r w:rsidRPr="00520BA2">
        <w:t>auto</w:t>
      </w:r>
      <w:proofErr w:type="gramEnd"/>
      <w:r w:rsidRPr="00520BA2">
        <w:t xml:space="preserve"> dt = duration_cast&lt;duration&lt;double&gt;&gt;(</w:t>
      </w:r>
      <w:r w:rsidR="001B5AB2" w:rsidRPr="001B5AB2">
        <w:t xml:space="preserve"> </w:t>
      </w:r>
      <w:r w:rsidRPr="00520BA2">
        <w:t>t2</w:t>
      </w:r>
      <w:r w:rsidR="001B5AB2" w:rsidRPr="001B5AB2">
        <w:t>–</w:t>
      </w:r>
      <w:r w:rsidRPr="00520BA2">
        <w:t>t1</w:t>
      </w:r>
      <w:r w:rsidR="001B5AB2" w:rsidRPr="001B5AB2">
        <w:t xml:space="preserve"> </w:t>
      </w:r>
      <w:r w:rsidRPr="00520BA2">
        <w:t>);</w:t>
      </w:r>
    </w:p>
    <w:p w:rsidR="00EC3A6B" w:rsidRPr="00EC3A6B" w:rsidRDefault="00966326" w:rsidP="001B5AB2">
      <w:pPr>
        <w:pStyle w:val="af0"/>
      </w:pPr>
      <w:r>
        <w:t>4) </w:t>
      </w:r>
      <w:r w:rsidR="00EC3A6B">
        <w:t>в результате используется выражение</w:t>
      </w:r>
      <w:r w:rsidR="00EC3A6B" w:rsidRPr="00EC3A6B">
        <w:t xml:space="preserve"> </w:t>
      </w:r>
      <w:r w:rsidR="00EC3A6B" w:rsidRPr="00EC3A6B">
        <w:rPr>
          <w:i/>
        </w:rPr>
        <w:t>dt.count</w:t>
      </w:r>
      <w:r w:rsidR="00EC3A6B" w:rsidRPr="00EC3A6B">
        <w:t>(</w:t>
      </w:r>
      <w:proofErr w:type="gramStart"/>
      <w:r w:rsidR="00EC3A6B" w:rsidRPr="00EC3A6B">
        <w:t xml:space="preserve"> )</w:t>
      </w:r>
      <w:proofErr w:type="gramEnd"/>
      <w:r w:rsidR="001B5AB2">
        <w:t>:</w:t>
      </w:r>
    </w:p>
    <w:p w:rsidR="00EC3A6B" w:rsidRPr="00EC3A6B" w:rsidRDefault="00EC3A6B" w:rsidP="001B5AB2">
      <w:pPr>
        <w:pStyle w:val="-0"/>
        <w:ind w:firstLine="0"/>
      </w:pPr>
      <w:proofErr w:type="gramStart"/>
      <w:r w:rsidRPr="00EC3A6B">
        <w:t>cout</w:t>
      </w:r>
      <w:proofErr w:type="gramEnd"/>
      <w:r w:rsidRPr="00EC3A6B">
        <w:t xml:space="preserve"> &lt;&lt; " DT=" &lt;&lt; (dt.count(</w:t>
      </w:r>
      <w:r w:rsidR="001B5AB2" w:rsidRPr="001B5AB2">
        <w:t xml:space="preserve"> </w:t>
      </w:r>
      <w:r w:rsidRPr="00EC3A6B">
        <w:t>)) &lt;&lt;")\n";</w:t>
      </w:r>
    </w:p>
    <w:p w:rsidR="008127CF" w:rsidRDefault="00A74876" w:rsidP="001C075A">
      <w:pPr>
        <w:pStyle w:val="af0"/>
      </w:pPr>
      <w:r>
        <w:t>Именно э</w:t>
      </w:r>
      <w:r w:rsidR="00B277DF">
        <w:t>тот</w:t>
      </w:r>
      <w:r w:rsidR="0086557E">
        <w:t xml:space="preserve"> способ измерения времени использован</w:t>
      </w:r>
      <w:r w:rsidR="00E90870">
        <w:t xml:space="preserve"> </w:t>
      </w:r>
      <w:r w:rsidR="0086557E">
        <w:t>в примере пр</w:t>
      </w:r>
      <w:r w:rsidR="0086557E">
        <w:t>о</w:t>
      </w:r>
      <w:r w:rsidR="0086557E">
        <w:t>граммы для статистического эксперимента</w:t>
      </w:r>
      <w:r w:rsidR="00962215">
        <w:t xml:space="preserve"> (</w:t>
      </w:r>
      <w:r w:rsidR="00962215" w:rsidRPr="001B5AB2">
        <w:t>см</w:t>
      </w:r>
      <w:r w:rsidR="00962215">
        <w:t>. 4.1)</w:t>
      </w:r>
      <w:r w:rsidR="0086557E">
        <w:t>.</w:t>
      </w:r>
    </w:p>
    <w:p w:rsidR="00F42452" w:rsidRDefault="00F42452" w:rsidP="001C075A">
      <w:pPr>
        <w:pStyle w:val="af0"/>
      </w:pPr>
    </w:p>
    <w:p w:rsidR="009749CF" w:rsidRPr="0086557E" w:rsidRDefault="009749CF" w:rsidP="0086557E">
      <w:pPr>
        <w:widowControl w:val="0"/>
        <w:spacing w:line="288" w:lineRule="auto"/>
        <w:ind w:firstLine="459"/>
        <w:rPr>
          <w:rFonts w:ascii="Times New Roman" w:hAnsi="Times New Roman"/>
          <w:snapToGrid w:val="0"/>
          <w:sz w:val="28"/>
          <w:szCs w:val="28"/>
        </w:rPr>
      </w:pPr>
    </w:p>
    <w:p w:rsidR="00261A0C" w:rsidRPr="001B5AB2" w:rsidRDefault="00261A0C" w:rsidP="001B5AB2">
      <w:pPr>
        <w:pStyle w:val="-0"/>
        <w:ind w:firstLine="0"/>
        <w:rPr>
          <w:b/>
          <w:sz w:val="28"/>
          <w:lang w:val="ru-RU"/>
        </w:rPr>
        <w:sectPr w:rsidR="00261A0C" w:rsidRPr="001B5AB2" w:rsidSect="00F06175">
          <w:pgSz w:w="11907" w:h="16839" w:code="9"/>
          <w:pgMar w:top="1418" w:right="1276" w:bottom="1418" w:left="1276" w:header="1134" w:footer="1134" w:gutter="0"/>
          <w:cols w:space="60"/>
          <w:noEndnote/>
          <w:titlePg/>
          <w:docGrid w:linePitch="272"/>
        </w:sectPr>
      </w:pPr>
    </w:p>
    <w:p w:rsidR="00A362FB" w:rsidRPr="00657D79" w:rsidRDefault="00A362FB" w:rsidP="00A362FB">
      <w:pPr>
        <w:pageBreakBefore/>
        <w:tabs>
          <w:tab w:val="right" w:pos="6067"/>
        </w:tabs>
        <w:spacing w:before="480" w:after="240"/>
        <w:ind w:right="283"/>
        <w:jc w:val="center"/>
        <w:rPr>
          <w:b/>
          <w:sz w:val="28"/>
          <w:szCs w:val="28"/>
        </w:rPr>
      </w:pPr>
      <w:r w:rsidRPr="008F4AC1">
        <w:rPr>
          <w:b/>
          <w:sz w:val="28"/>
          <w:szCs w:val="28"/>
        </w:rPr>
        <w:lastRenderedPageBreak/>
        <w:t>СОДЕРЖАНИЕ</w:t>
      </w:r>
    </w:p>
    <w:p w:rsidR="00205D2A" w:rsidRDefault="00A362FB">
      <w:pPr>
        <w:pStyle w:val="11"/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r w:rsidRPr="007519B4">
        <w:rPr>
          <w:sz w:val="24"/>
          <w:szCs w:val="24"/>
        </w:rPr>
        <w:fldChar w:fldCharType="begin"/>
      </w:r>
      <w:r w:rsidRPr="007519B4">
        <w:rPr>
          <w:sz w:val="24"/>
          <w:szCs w:val="24"/>
        </w:rPr>
        <w:instrText xml:space="preserve"> TOC \o "1-3" </w:instrText>
      </w:r>
      <w:r w:rsidRPr="007519B4">
        <w:rPr>
          <w:sz w:val="24"/>
          <w:szCs w:val="24"/>
        </w:rPr>
        <w:fldChar w:fldCharType="separate"/>
      </w:r>
      <w:r w:rsidR="00205D2A">
        <w:rPr>
          <w:noProof/>
        </w:rPr>
        <w:t>ВВЕДЕНИЕ</w:t>
      </w:r>
      <w:r w:rsidR="00205D2A">
        <w:rPr>
          <w:noProof/>
        </w:rPr>
        <w:tab/>
      </w:r>
      <w:r w:rsidR="00205D2A">
        <w:rPr>
          <w:noProof/>
        </w:rPr>
        <w:fldChar w:fldCharType="begin"/>
      </w:r>
      <w:r w:rsidR="00205D2A">
        <w:rPr>
          <w:noProof/>
        </w:rPr>
        <w:instrText xml:space="preserve"> PAGEREF _Toc57237508 \h </w:instrText>
      </w:r>
      <w:r w:rsidR="00205D2A">
        <w:rPr>
          <w:noProof/>
        </w:rPr>
      </w:r>
      <w:r w:rsidR="00205D2A">
        <w:rPr>
          <w:noProof/>
        </w:rPr>
        <w:fldChar w:fldCharType="separate"/>
      </w:r>
      <w:r w:rsidR="008E327A">
        <w:rPr>
          <w:noProof/>
        </w:rPr>
        <w:t>3</w:t>
      </w:r>
      <w:r w:rsidR="00205D2A">
        <w:rPr>
          <w:noProof/>
        </w:rPr>
        <w:fldChar w:fldCharType="end"/>
      </w:r>
    </w:p>
    <w:p w:rsidR="00205D2A" w:rsidRDefault="00205D2A">
      <w:pPr>
        <w:pStyle w:val="11"/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r>
        <w:rPr>
          <w:noProof/>
        </w:rPr>
        <w:t>1. РАБОТА С ИЕРАРХИЕЙ ОБЪЕКТОВ: НАСЛЕДОВАНИЕ И ПОЛИМОРФИЗМ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237509 \h </w:instrText>
      </w:r>
      <w:r>
        <w:rPr>
          <w:noProof/>
        </w:rPr>
      </w:r>
      <w:r>
        <w:rPr>
          <w:noProof/>
        </w:rPr>
        <w:fldChar w:fldCharType="separate"/>
      </w:r>
      <w:r w:rsidR="008E327A">
        <w:rPr>
          <w:noProof/>
        </w:rPr>
        <w:t>4</w:t>
      </w:r>
      <w:r>
        <w:rPr>
          <w:noProof/>
        </w:rP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1.1. Учебная программа «Библиотека фигур»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10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5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1.2. Практикум по гл. 1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11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12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1.3.</w:t>
      </w:r>
      <w:r>
        <w:t> </w:t>
      </w:r>
      <w:r w:rsidRPr="00205D2A">
        <w:rPr>
          <w:lang w:val="ru-RU"/>
        </w:rPr>
        <w:t>Требования к отчету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12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18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1.4.  Контрольные вопросы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13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18</w:t>
      </w:r>
      <w:r>
        <w:fldChar w:fldCharType="end"/>
      </w:r>
    </w:p>
    <w:p w:rsidR="00205D2A" w:rsidRDefault="00205D2A">
      <w:pPr>
        <w:pStyle w:val="11"/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r>
        <w:rPr>
          <w:noProof/>
        </w:rPr>
        <w:t>2. ПОДДЕРЖКА ОБРАБОТКИ ИСКЛЮЧИТЕЛЬНЫХ СИТУАЦИ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237514 \h </w:instrText>
      </w:r>
      <w:r>
        <w:rPr>
          <w:noProof/>
        </w:rPr>
      </w:r>
      <w:r>
        <w:rPr>
          <w:noProof/>
        </w:rPr>
        <w:fldChar w:fldCharType="separate"/>
      </w:r>
      <w:r w:rsidR="008E327A">
        <w:rPr>
          <w:noProof/>
        </w:rPr>
        <w:t>20</w:t>
      </w:r>
      <w:r>
        <w:rPr>
          <w:noProof/>
        </w:rP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2.1. Практикум по гл. 2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15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23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2.2.</w:t>
      </w:r>
      <w:r>
        <w:t> </w:t>
      </w:r>
      <w:r w:rsidRPr="00205D2A">
        <w:rPr>
          <w:lang w:val="ru-RU"/>
        </w:rPr>
        <w:t>Дополнительные требования к отчету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16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23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2.3. Контрольные вопросы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17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24</w:t>
      </w:r>
      <w:r>
        <w:fldChar w:fldCharType="end"/>
      </w:r>
    </w:p>
    <w:p w:rsidR="00205D2A" w:rsidRDefault="00205D2A">
      <w:pPr>
        <w:pStyle w:val="11"/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r>
        <w:rPr>
          <w:noProof/>
        </w:rPr>
        <w:t>3. КОМБИНИРОВАННЫЕ СТРУКТУРЫ ДАННЫХ И СТАНДАРТНАЯ БИБЛИОТЕКА ШАБЛОН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237518 \h </w:instrText>
      </w:r>
      <w:r>
        <w:rPr>
          <w:noProof/>
        </w:rPr>
      </w:r>
      <w:r>
        <w:rPr>
          <w:noProof/>
        </w:rPr>
        <w:fldChar w:fldCharType="separate"/>
      </w:r>
      <w:r w:rsidR="008E327A">
        <w:rPr>
          <w:noProof/>
        </w:rPr>
        <w:t>25</w:t>
      </w:r>
      <w:r>
        <w:rPr>
          <w:noProof/>
        </w:rP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3.1. Хеш-таблицы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19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25</w:t>
      </w:r>
      <w:r>
        <w:fldChar w:fldCharType="end"/>
      </w:r>
    </w:p>
    <w:p w:rsidR="00205D2A" w:rsidRDefault="00205D2A">
      <w:pPr>
        <w:pStyle w:val="3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3.1.1.</w:t>
      </w:r>
      <w:r>
        <w:t> </w:t>
      </w:r>
      <w:r w:rsidRPr="00205D2A">
        <w:rPr>
          <w:lang w:val="ru-RU"/>
        </w:rPr>
        <w:t>Контрольные вопросы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20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27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3.2.</w:t>
      </w:r>
      <w:r>
        <w:t> </w:t>
      </w:r>
      <w:r w:rsidRPr="00205D2A">
        <w:rPr>
          <w:lang w:val="ru-RU"/>
        </w:rPr>
        <w:t>Деревья двоичного поиска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21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27</w:t>
      </w:r>
      <w:r>
        <w:fldChar w:fldCharType="end"/>
      </w:r>
    </w:p>
    <w:p w:rsidR="00205D2A" w:rsidRDefault="00205D2A">
      <w:pPr>
        <w:pStyle w:val="3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3.2.1.</w:t>
      </w:r>
      <w:r>
        <w:t> </w:t>
      </w:r>
      <w:r w:rsidRPr="00205D2A">
        <w:rPr>
          <w:lang w:val="ru-RU"/>
        </w:rPr>
        <w:t>Контрольные вопросы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22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32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3.3.</w:t>
      </w:r>
      <w:r>
        <w:t> </w:t>
      </w:r>
      <w:r w:rsidRPr="00205D2A">
        <w:rPr>
          <w:lang w:val="ru-RU"/>
        </w:rPr>
        <w:t xml:space="preserve">Поддержка произвольной последовательности </w:t>
      </w:r>
      <w:r>
        <w:rPr>
          <w:lang w:val="ru-RU"/>
        </w:rPr>
        <w:br/>
      </w:r>
      <w:r w:rsidRPr="00205D2A">
        <w:rPr>
          <w:lang w:val="ru-RU"/>
        </w:rPr>
        <w:t>в</w:t>
      </w:r>
      <w:r>
        <w:t> </w:t>
      </w:r>
      <w:r w:rsidRPr="00205D2A">
        <w:rPr>
          <w:lang w:val="ru-RU"/>
        </w:rPr>
        <w:t>структуре данных для множеств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23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32</w:t>
      </w:r>
      <w:r>
        <w:fldChar w:fldCharType="end"/>
      </w:r>
    </w:p>
    <w:p w:rsidR="00205D2A" w:rsidRDefault="00205D2A">
      <w:pPr>
        <w:pStyle w:val="3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3.3.1.</w:t>
      </w:r>
      <w:r>
        <w:t> </w:t>
      </w:r>
      <w:r w:rsidRPr="00205D2A">
        <w:rPr>
          <w:lang w:val="ru-RU"/>
        </w:rPr>
        <w:t>Контрольные вопросы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24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34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3.4.</w:t>
      </w:r>
      <w:r>
        <w:t> </w:t>
      </w:r>
      <w:r w:rsidRPr="00205D2A">
        <w:rPr>
          <w:lang w:val="ru-RU"/>
        </w:rPr>
        <w:t>Использование стандартной библиотеки шаблонов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25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35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3.5. Превращение в контейнер пользовательской структуры данных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26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36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3.6. Практикум по гл. 3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27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39</w:t>
      </w:r>
      <w:r>
        <w:fldChar w:fldCharType="end"/>
      </w:r>
    </w:p>
    <w:p w:rsidR="00205D2A" w:rsidRDefault="00205D2A">
      <w:pPr>
        <w:pStyle w:val="3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3.6.1.</w:t>
      </w:r>
      <w:r>
        <w:t> </w:t>
      </w:r>
      <w:r w:rsidRPr="00205D2A">
        <w:rPr>
          <w:lang w:val="ru-RU"/>
        </w:rPr>
        <w:t>Дополнительные требования к отчету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28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39</w:t>
      </w:r>
      <w:r>
        <w:fldChar w:fldCharType="end"/>
      </w:r>
    </w:p>
    <w:p w:rsidR="00205D2A" w:rsidRDefault="00205D2A">
      <w:pPr>
        <w:pStyle w:val="3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3.6.2. Контрольные вопросы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29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39</w:t>
      </w:r>
      <w:r>
        <w:fldChar w:fldCharType="end"/>
      </w:r>
    </w:p>
    <w:p w:rsidR="00205D2A" w:rsidRDefault="00205D2A">
      <w:pPr>
        <w:pStyle w:val="11"/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r>
        <w:rPr>
          <w:noProof/>
        </w:rPr>
        <w:t>4. КУРСОВАЯ РАБОТА. «ИЗМЕРЕНИЕ ВРЕМЕННОЙ СЛОЖНОСТИ АЛГОРИТМА В ЭКСПЕРИМЕНТЕ НА ЭВМ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7237530 \h </w:instrText>
      </w:r>
      <w:r>
        <w:rPr>
          <w:noProof/>
        </w:rPr>
      </w:r>
      <w:r>
        <w:rPr>
          <w:noProof/>
        </w:rPr>
        <w:fldChar w:fldCharType="separate"/>
      </w:r>
      <w:r w:rsidR="008E327A">
        <w:rPr>
          <w:noProof/>
        </w:rPr>
        <w:t>46</w:t>
      </w:r>
      <w:r>
        <w:rPr>
          <w:noProof/>
        </w:rP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4.1. Пример программы для эксперимента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31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46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4.2.</w:t>
      </w:r>
      <w:r>
        <w:t> </w:t>
      </w:r>
      <w:r w:rsidRPr="00205D2A">
        <w:rPr>
          <w:lang w:val="ru-RU"/>
        </w:rPr>
        <w:t>Обработка результатов эксперимента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32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54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4.3.</w:t>
      </w:r>
      <w:r>
        <w:t> </w:t>
      </w:r>
      <w:r w:rsidRPr="00205D2A">
        <w:rPr>
          <w:lang w:val="ru-RU"/>
        </w:rPr>
        <w:t>Оформление результатов эксперимента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33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60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4.4. Выводы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34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60</w:t>
      </w:r>
      <w:r>
        <w:fldChar w:fldCharType="end"/>
      </w:r>
    </w:p>
    <w:p w:rsidR="00205D2A" w:rsidRDefault="00205D2A">
      <w:pPr>
        <w:pStyle w:val="21"/>
        <w:rPr>
          <w:rFonts w:asciiTheme="minorHAnsi" w:eastAsiaTheme="minorEastAsia" w:hAnsiTheme="minorHAnsi" w:cstheme="minorBidi"/>
          <w:snapToGrid/>
          <w:sz w:val="22"/>
          <w:szCs w:val="22"/>
          <w:lang w:val="ru-RU"/>
        </w:rPr>
      </w:pPr>
      <w:r w:rsidRPr="00205D2A">
        <w:rPr>
          <w:lang w:val="ru-RU"/>
        </w:rPr>
        <w:t>Список литературы</w:t>
      </w:r>
      <w:r w:rsidRPr="00205D2A">
        <w:rPr>
          <w:lang w:val="ru-RU"/>
        </w:rPr>
        <w:tab/>
      </w:r>
      <w:r>
        <w:fldChar w:fldCharType="begin"/>
      </w:r>
      <w:r w:rsidRPr="00205D2A">
        <w:rPr>
          <w:lang w:val="ru-RU"/>
        </w:rPr>
        <w:instrText xml:space="preserve"> </w:instrText>
      </w:r>
      <w:r>
        <w:instrText>PAGEREF</w:instrText>
      </w:r>
      <w:r w:rsidRPr="00205D2A">
        <w:rPr>
          <w:lang w:val="ru-RU"/>
        </w:rPr>
        <w:instrText xml:space="preserve"> _</w:instrText>
      </w:r>
      <w:r>
        <w:instrText>Toc</w:instrText>
      </w:r>
      <w:r w:rsidRPr="00205D2A">
        <w:rPr>
          <w:lang w:val="ru-RU"/>
        </w:rPr>
        <w:instrText>57237535 \</w:instrText>
      </w:r>
      <w:r>
        <w:instrText>h</w:instrText>
      </w:r>
      <w:r w:rsidRPr="00205D2A">
        <w:rPr>
          <w:lang w:val="ru-RU"/>
        </w:rPr>
        <w:instrText xml:space="preserve"> </w:instrText>
      </w:r>
      <w:r>
        <w:fldChar w:fldCharType="separate"/>
      </w:r>
      <w:r w:rsidR="008E327A">
        <w:t>61</w:t>
      </w:r>
      <w:r>
        <w:fldChar w:fldCharType="end"/>
      </w:r>
    </w:p>
    <w:p w:rsidR="00205D2A" w:rsidRDefault="00205D2A" w:rsidP="00205D2A">
      <w:pPr>
        <w:pStyle w:val="11"/>
        <w:rPr>
          <w:rFonts w:asciiTheme="minorHAnsi" w:eastAsiaTheme="minorEastAsia" w:hAnsiTheme="minorHAnsi" w:cstheme="minorBidi"/>
          <w:noProof/>
          <w:snapToGrid/>
          <w:sz w:val="22"/>
          <w:szCs w:val="22"/>
        </w:rPr>
      </w:pPr>
      <w:r>
        <w:rPr>
          <w:noProof/>
        </w:rPr>
        <w:t xml:space="preserve">ПРИЛОЖЕНИЕ. </w:t>
      </w:r>
      <w:r w:rsidRPr="00205D2A">
        <w:rPr>
          <w:noProof/>
        </w:rPr>
        <w:t>Измерение времени запросом внутреннего счетчика тактов процессора</w:t>
      </w:r>
      <w:r w:rsidRPr="00205D2A">
        <w:rPr>
          <w:noProof/>
        </w:rPr>
        <w:tab/>
      </w:r>
      <w:r>
        <w:rPr>
          <w:noProof/>
        </w:rPr>
        <w:fldChar w:fldCharType="begin"/>
      </w:r>
      <w:r w:rsidRPr="00205D2A">
        <w:rPr>
          <w:noProof/>
        </w:rPr>
        <w:instrText xml:space="preserve"> </w:instrText>
      </w:r>
      <w:r>
        <w:rPr>
          <w:noProof/>
        </w:rPr>
        <w:instrText>PAGEREF</w:instrText>
      </w:r>
      <w:r w:rsidRPr="00205D2A">
        <w:rPr>
          <w:noProof/>
        </w:rPr>
        <w:instrText xml:space="preserve"> _</w:instrText>
      </w:r>
      <w:r>
        <w:rPr>
          <w:noProof/>
        </w:rPr>
        <w:instrText>Toc</w:instrText>
      </w:r>
      <w:r w:rsidRPr="00205D2A">
        <w:rPr>
          <w:noProof/>
        </w:rPr>
        <w:instrText>57237537 \</w:instrText>
      </w:r>
      <w:r>
        <w:rPr>
          <w:noProof/>
        </w:rPr>
        <w:instrText>h</w:instrText>
      </w:r>
      <w:r w:rsidRPr="00205D2A">
        <w:rPr>
          <w:noProof/>
        </w:rPr>
        <w:instrText xml:space="preserve"> </w:instrText>
      </w:r>
      <w:r>
        <w:rPr>
          <w:noProof/>
        </w:rPr>
      </w:r>
      <w:r>
        <w:fldChar w:fldCharType="separate"/>
      </w:r>
      <w:r w:rsidR="008E327A">
        <w:rPr>
          <w:noProof/>
        </w:rPr>
        <w:t>62</w:t>
      </w:r>
      <w:r>
        <w:rPr>
          <w:noProof/>
        </w:rPr>
        <w:fldChar w:fldCharType="end"/>
      </w:r>
    </w:p>
    <w:p w:rsidR="00A362FB" w:rsidRPr="006D026A" w:rsidRDefault="00A362FB" w:rsidP="00326DA7">
      <w:pPr>
        <w:widowControl w:val="0"/>
        <w:spacing w:line="264" w:lineRule="auto"/>
        <w:ind w:right="454" w:firstLine="459"/>
        <w:rPr>
          <w:rFonts w:ascii="Times New Roman" w:hAnsi="Times New Roman"/>
          <w:snapToGrid w:val="0"/>
          <w:sz w:val="28"/>
          <w:szCs w:val="28"/>
        </w:rPr>
      </w:pPr>
      <w:r w:rsidRPr="007519B4">
        <w:rPr>
          <w:rFonts w:ascii="Times New Roman" w:hAnsi="Times New Roman"/>
          <w:sz w:val="24"/>
          <w:szCs w:val="24"/>
        </w:rPr>
        <w:fldChar w:fldCharType="end"/>
      </w:r>
    </w:p>
    <w:p w:rsidR="006D026A" w:rsidRDefault="006D026A" w:rsidP="001E0F3F">
      <w:pPr>
        <w:pStyle w:val="a5"/>
        <w:tabs>
          <w:tab w:val="clear" w:pos="4536"/>
          <w:tab w:val="clear" w:pos="9072"/>
        </w:tabs>
      </w:pPr>
    </w:p>
    <w:p w:rsidR="005022D7" w:rsidRPr="006D026A" w:rsidRDefault="005022D7" w:rsidP="001E0F3F">
      <w:pPr>
        <w:pStyle w:val="a5"/>
        <w:tabs>
          <w:tab w:val="clear" w:pos="4536"/>
          <w:tab w:val="clear" w:pos="9072"/>
        </w:tabs>
      </w:pPr>
    </w:p>
    <w:p w:rsidR="005022D7" w:rsidRPr="006D026A" w:rsidRDefault="005022D7" w:rsidP="001E0F3F">
      <w:pPr>
        <w:pStyle w:val="a5"/>
        <w:tabs>
          <w:tab w:val="clear" w:pos="4536"/>
          <w:tab w:val="clear" w:pos="9072"/>
        </w:tabs>
      </w:pPr>
    </w:p>
    <w:p w:rsidR="005022D7" w:rsidRPr="006D026A" w:rsidRDefault="005022D7" w:rsidP="001E0F3F">
      <w:pPr>
        <w:pStyle w:val="a5"/>
        <w:tabs>
          <w:tab w:val="clear" w:pos="4536"/>
          <w:tab w:val="clear" w:pos="9072"/>
        </w:tabs>
      </w:pPr>
    </w:p>
    <w:p w:rsidR="006D026A" w:rsidRDefault="006D026A" w:rsidP="005022D7">
      <w:pPr>
        <w:pStyle w:val="FR2"/>
        <w:suppressAutoHyphens/>
        <w:spacing w:before="460" w:line="300" w:lineRule="auto"/>
        <w:ind w:firstLine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D026A" w:rsidRDefault="006D026A" w:rsidP="005022D7">
      <w:pPr>
        <w:pStyle w:val="FR2"/>
        <w:suppressAutoHyphens/>
        <w:spacing w:before="460" w:line="300" w:lineRule="auto"/>
        <w:ind w:firstLine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D026A" w:rsidRDefault="006D026A" w:rsidP="005022D7">
      <w:pPr>
        <w:pStyle w:val="FR2"/>
        <w:suppressAutoHyphens/>
        <w:spacing w:before="460" w:line="300" w:lineRule="auto"/>
        <w:ind w:firstLine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D026A" w:rsidRDefault="006D026A" w:rsidP="005022D7">
      <w:pPr>
        <w:pStyle w:val="FR2"/>
        <w:suppressAutoHyphens/>
        <w:spacing w:before="460" w:line="300" w:lineRule="auto"/>
        <w:ind w:firstLine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5022D7" w:rsidRDefault="005022D7" w:rsidP="005022D7">
      <w:pPr>
        <w:pStyle w:val="FR2"/>
        <w:suppressAutoHyphens/>
        <w:spacing w:before="460" w:line="300" w:lineRule="auto"/>
        <w:ind w:firstLine="0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Колинько Павел Георгиевич</w:t>
      </w:r>
    </w:p>
    <w:p w:rsidR="005022D7" w:rsidRPr="00541AF7" w:rsidRDefault="0052387A" w:rsidP="005022D7">
      <w:pPr>
        <w:pStyle w:val="FR2"/>
        <w:suppressAutoHyphens/>
        <w:spacing w:before="460" w:line="300" w:lineRule="auto"/>
        <w:ind w:firstLine="0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ользовательские контейнеры</w:t>
      </w:r>
    </w:p>
    <w:p w:rsidR="005022D7" w:rsidRDefault="00326DA7" w:rsidP="005022D7">
      <w:pPr>
        <w:pStyle w:val="FR2"/>
        <w:suppressAutoHyphens/>
        <w:spacing w:before="240" w:line="300" w:lineRule="auto"/>
        <w:ind w:firstLine="0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Учебно-методическое пособие</w:t>
      </w:r>
    </w:p>
    <w:p w:rsidR="005022D7" w:rsidRPr="00C221E7" w:rsidRDefault="005022D7" w:rsidP="005022D7">
      <w:pPr>
        <w:pStyle w:val="FR2"/>
        <w:suppressAutoHyphens/>
        <w:spacing w:before="240" w:line="300" w:lineRule="auto"/>
        <w:ind w:firstLine="0"/>
        <w:jc w:val="center"/>
        <w:rPr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br/>
      </w:r>
    </w:p>
    <w:p w:rsidR="005022D7" w:rsidRDefault="005022D7" w:rsidP="005022D7">
      <w:pPr>
        <w:rPr>
          <w:szCs w:val="28"/>
        </w:rPr>
      </w:pPr>
    </w:p>
    <w:p w:rsidR="005022D7" w:rsidRDefault="005022D7" w:rsidP="005022D7">
      <w:pPr>
        <w:rPr>
          <w:szCs w:val="28"/>
        </w:rPr>
      </w:pPr>
    </w:p>
    <w:p w:rsidR="005022D7" w:rsidRDefault="005022D7" w:rsidP="005022D7">
      <w:pPr>
        <w:rPr>
          <w:szCs w:val="28"/>
        </w:rPr>
      </w:pPr>
    </w:p>
    <w:p w:rsidR="006D026A" w:rsidRDefault="006D026A" w:rsidP="005022D7">
      <w:pPr>
        <w:rPr>
          <w:szCs w:val="28"/>
        </w:rPr>
      </w:pPr>
    </w:p>
    <w:p w:rsidR="006D026A" w:rsidRDefault="006D026A" w:rsidP="005022D7">
      <w:pPr>
        <w:rPr>
          <w:szCs w:val="28"/>
        </w:rPr>
      </w:pPr>
    </w:p>
    <w:p w:rsidR="006D026A" w:rsidRDefault="006D026A" w:rsidP="005022D7">
      <w:pPr>
        <w:rPr>
          <w:szCs w:val="28"/>
        </w:rPr>
      </w:pPr>
    </w:p>
    <w:p w:rsidR="005022D7" w:rsidRDefault="005022D7" w:rsidP="005022D7">
      <w:pPr>
        <w:rPr>
          <w:szCs w:val="28"/>
        </w:rPr>
      </w:pPr>
    </w:p>
    <w:p w:rsidR="005022D7" w:rsidRDefault="005022D7" w:rsidP="005022D7">
      <w:pPr>
        <w:rPr>
          <w:szCs w:val="28"/>
        </w:rPr>
      </w:pPr>
    </w:p>
    <w:p w:rsidR="005022D7" w:rsidRDefault="005022D7" w:rsidP="002863B7">
      <w:pPr>
        <w:ind w:left="567"/>
        <w:rPr>
          <w:szCs w:val="28"/>
        </w:rPr>
      </w:pPr>
    </w:p>
    <w:p w:rsidR="005022D7" w:rsidRDefault="005022D7" w:rsidP="005022D7">
      <w:pPr>
        <w:rPr>
          <w:szCs w:val="28"/>
        </w:rPr>
      </w:pPr>
    </w:p>
    <w:p w:rsidR="005022D7" w:rsidRDefault="005022D7" w:rsidP="005022D7">
      <w:pPr>
        <w:spacing w:line="288" w:lineRule="auto"/>
        <w:jc w:val="center"/>
        <w:rPr>
          <w:color w:val="FFFFFF" w:themeColor="background1"/>
          <w:sz w:val="28"/>
          <w:szCs w:val="28"/>
        </w:rPr>
      </w:pPr>
    </w:p>
    <w:p w:rsidR="005022D7" w:rsidRPr="00C75E90" w:rsidRDefault="00326DA7" w:rsidP="005022D7">
      <w:pPr>
        <w:spacing w:line="288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едактор Е. А. Ушакова</w:t>
      </w:r>
    </w:p>
    <w:p w:rsidR="005022D7" w:rsidRPr="005022D7" w:rsidRDefault="005022D7" w:rsidP="005022D7">
      <w:pPr>
        <w:spacing w:line="288" w:lineRule="auto"/>
        <w:jc w:val="center"/>
        <w:rPr>
          <w:sz w:val="28"/>
          <w:szCs w:val="28"/>
        </w:rPr>
      </w:pPr>
      <w:r w:rsidRPr="005022D7">
        <w:rPr>
          <w:sz w:val="28"/>
          <w:szCs w:val="28"/>
        </w:rPr>
        <w:t>––––––––––––––––––––––––––––––––––––––––––––––––––––––––––</w:t>
      </w:r>
    </w:p>
    <w:p w:rsidR="00CC5978" w:rsidRPr="005E0520" w:rsidRDefault="00CC5978" w:rsidP="00CC5978">
      <w:pPr>
        <w:spacing w:line="288" w:lineRule="auto"/>
        <w:jc w:val="center"/>
        <w:rPr>
          <w:sz w:val="28"/>
          <w:szCs w:val="28"/>
        </w:rPr>
      </w:pPr>
      <w:bookmarkStart w:id="353" w:name="конец"/>
      <w:bookmarkEnd w:id="353"/>
      <w:r w:rsidRPr="005E0520">
        <w:rPr>
          <w:sz w:val="28"/>
          <w:szCs w:val="28"/>
        </w:rPr>
        <w:t>Подписано в печать</w:t>
      </w:r>
      <w:r>
        <w:rPr>
          <w:sz w:val="28"/>
          <w:szCs w:val="28"/>
        </w:rPr>
        <w:t xml:space="preserve">    .     .2020 </w:t>
      </w:r>
      <w:r w:rsidRPr="005E0520">
        <w:rPr>
          <w:sz w:val="28"/>
          <w:szCs w:val="28"/>
        </w:rPr>
        <w:t xml:space="preserve">. Формат 60×84 1/16. </w:t>
      </w:r>
    </w:p>
    <w:p w:rsidR="00CC5978" w:rsidRPr="00AB27E1" w:rsidRDefault="00CC5978" w:rsidP="00CC5978">
      <w:pPr>
        <w:spacing w:line="288" w:lineRule="auto"/>
        <w:jc w:val="center"/>
        <w:rPr>
          <w:sz w:val="28"/>
          <w:szCs w:val="28"/>
          <w:lang w:val="en-GB"/>
        </w:rPr>
      </w:pPr>
      <w:r w:rsidRPr="005E0520">
        <w:rPr>
          <w:sz w:val="28"/>
          <w:szCs w:val="28"/>
        </w:rPr>
        <w:t>Бумага офсет</w:t>
      </w:r>
      <w:r>
        <w:rPr>
          <w:sz w:val="28"/>
          <w:szCs w:val="28"/>
        </w:rPr>
        <w:t xml:space="preserve">ная. Печать </w:t>
      </w:r>
      <w:r w:rsidR="00326DA7">
        <w:rPr>
          <w:sz w:val="28"/>
          <w:szCs w:val="28"/>
        </w:rPr>
        <w:t>цифров</w:t>
      </w:r>
      <w:r>
        <w:rPr>
          <w:sz w:val="28"/>
          <w:szCs w:val="28"/>
        </w:rPr>
        <w:t>ая. Печ</w:t>
      </w:r>
      <w:r w:rsidRPr="00AB27E1">
        <w:rPr>
          <w:sz w:val="28"/>
          <w:szCs w:val="28"/>
          <w:lang w:val="en-GB"/>
        </w:rPr>
        <w:t xml:space="preserve">. </w:t>
      </w:r>
      <w:r>
        <w:rPr>
          <w:sz w:val="28"/>
          <w:szCs w:val="28"/>
        </w:rPr>
        <w:t>л</w:t>
      </w:r>
      <w:r w:rsidRPr="00AB27E1">
        <w:rPr>
          <w:sz w:val="28"/>
          <w:szCs w:val="28"/>
          <w:lang w:val="en-GB"/>
        </w:rPr>
        <w:t>.</w:t>
      </w:r>
      <w:r w:rsidR="001B5AB2" w:rsidRPr="00AB27E1">
        <w:rPr>
          <w:sz w:val="28"/>
          <w:szCs w:val="28"/>
          <w:lang w:val="en-GB"/>
        </w:rPr>
        <w:t xml:space="preserve"> 4</w:t>
      </w:r>
      <w:r w:rsidRPr="00AB27E1">
        <w:rPr>
          <w:sz w:val="28"/>
          <w:szCs w:val="28"/>
          <w:lang w:val="en-GB"/>
        </w:rPr>
        <w:t>,</w:t>
      </w:r>
      <w:r w:rsidR="001B5AB2" w:rsidRPr="00AB27E1">
        <w:rPr>
          <w:sz w:val="28"/>
          <w:szCs w:val="28"/>
          <w:lang w:val="en-GB"/>
        </w:rPr>
        <w:t>0</w:t>
      </w:r>
      <w:r w:rsidRPr="00AB27E1">
        <w:rPr>
          <w:sz w:val="28"/>
          <w:szCs w:val="28"/>
          <w:lang w:val="en-GB"/>
        </w:rPr>
        <w:t>.</w:t>
      </w:r>
    </w:p>
    <w:p w:rsidR="00CC5978" w:rsidRPr="007E2CEA" w:rsidRDefault="00CC5978" w:rsidP="00CC5978">
      <w:pPr>
        <w:spacing w:line="288" w:lineRule="auto"/>
        <w:jc w:val="center"/>
        <w:rPr>
          <w:sz w:val="28"/>
          <w:szCs w:val="28"/>
        </w:rPr>
      </w:pPr>
      <w:r w:rsidRPr="00C67589">
        <w:rPr>
          <w:sz w:val="28"/>
          <w:szCs w:val="28"/>
        </w:rPr>
        <w:t>Гарнитура</w:t>
      </w:r>
      <w:r w:rsidRPr="00AB27E1">
        <w:rPr>
          <w:sz w:val="28"/>
          <w:szCs w:val="28"/>
          <w:lang w:val="en-GB"/>
        </w:rPr>
        <w:t xml:space="preserve"> «</w:t>
      </w:r>
      <w:r w:rsidRPr="00A50978">
        <w:rPr>
          <w:sz w:val="28"/>
          <w:szCs w:val="28"/>
          <w:lang w:val="en-US"/>
        </w:rPr>
        <w:t>Times</w:t>
      </w:r>
      <w:r w:rsidRPr="00AB27E1">
        <w:rPr>
          <w:sz w:val="28"/>
          <w:szCs w:val="28"/>
          <w:lang w:val="en-GB"/>
        </w:rPr>
        <w:t xml:space="preserve"> </w:t>
      </w:r>
      <w:r w:rsidRPr="00A50978">
        <w:rPr>
          <w:sz w:val="28"/>
          <w:szCs w:val="28"/>
          <w:lang w:val="en-US"/>
        </w:rPr>
        <w:t>New</w:t>
      </w:r>
      <w:r w:rsidRPr="00AB27E1">
        <w:rPr>
          <w:sz w:val="28"/>
          <w:szCs w:val="28"/>
          <w:lang w:val="en-GB"/>
        </w:rPr>
        <w:t xml:space="preserve"> </w:t>
      </w:r>
      <w:r w:rsidRPr="00A50978">
        <w:rPr>
          <w:sz w:val="28"/>
          <w:szCs w:val="28"/>
          <w:lang w:val="en-US"/>
        </w:rPr>
        <w:t>Roman</w:t>
      </w:r>
      <w:r w:rsidRPr="00AB27E1">
        <w:rPr>
          <w:sz w:val="28"/>
          <w:szCs w:val="28"/>
          <w:lang w:val="en-GB"/>
        </w:rPr>
        <w:t xml:space="preserve">». </w:t>
      </w:r>
      <w:r w:rsidRPr="005E0520">
        <w:rPr>
          <w:sz w:val="28"/>
          <w:szCs w:val="28"/>
        </w:rPr>
        <w:t>Тираж</w:t>
      </w:r>
      <w:r w:rsidRPr="00C65573">
        <w:rPr>
          <w:sz w:val="28"/>
          <w:szCs w:val="28"/>
        </w:rPr>
        <w:t xml:space="preserve"> </w:t>
      </w:r>
      <w:r w:rsidR="00326DA7" w:rsidRPr="00C65573">
        <w:rPr>
          <w:sz w:val="28"/>
          <w:szCs w:val="28"/>
        </w:rPr>
        <w:t>151</w:t>
      </w:r>
      <w:r w:rsidRPr="00C65573">
        <w:rPr>
          <w:sz w:val="28"/>
          <w:szCs w:val="28"/>
        </w:rPr>
        <w:t xml:space="preserve"> </w:t>
      </w:r>
      <w:r w:rsidRPr="005E0520">
        <w:rPr>
          <w:sz w:val="28"/>
          <w:szCs w:val="28"/>
        </w:rPr>
        <w:t>экз</w:t>
      </w:r>
      <w:r w:rsidRPr="00C65573">
        <w:rPr>
          <w:sz w:val="28"/>
          <w:szCs w:val="28"/>
        </w:rPr>
        <w:t xml:space="preserve">. </w:t>
      </w:r>
      <w:r w:rsidRPr="004410FD">
        <w:rPr>
          <w:sz w:val="28"/>
          <w:szCs w:val="28"/>
        </w:rPr>
        <w:t>Заказ</w:t>
      </w:r>
    </w:p>
    <w:p w:rsidR="00CC5978" w:rsidRPr="007E2CEA" w:rsidRDefault="00CC5978" w:rsidP="00CC5978">
      <w:pPr>
        <w:spacing w:line="288" w:lineRule="auto"/>
        <w:jc w:val="center"/>
        <w:rPr>
          <w:sz w:val="28"/>
          <w:szCs w:val="28"/>
        </w:rPr>
      </w:pPr>
      <w:r w:rsidRPr="007E2CEA">
        <w:rPr>
          <w:sz w:val="28"/>
          <w:szCs w:val="28"/>
        </w:rPr>
        <w:t>––––––––––––––––––––––––––––––––––––––––––––––––––––––––––</w:t>
      </w:r>
    </w:p>
    <w:p w:rsidR="00CC5978" w:rsidRPr="005E0520" w:rsidRDefault="00CC5978" w:rsidP="00CC5978">
      <w:pPr>
        <w:spacing w:line="288" w:lineRule="auto"/>
        <w:jc w:val="center"/>
        <w:rPr>
          <w:sz w:val="28"/>
          <w:szCs w:val="28"/>
        </w:rPr>
      </w:pPr>
      <w:r w:rsidRPr="005E0520">
        <w:rPr>
          <w:sz w:val="28"/>
          <w:szCs w:val="28"/>
        </w:rPr>
        <w:t>Издательство СПбГЭТУ «ЛЭТИ»</w:t>
      </w:r>
    </w:p>
    <w:p w:rsidR="00CC5978" w:rsidRPr="005E0520" w:rsidRDefault="00CC5978" w:rsidP="00CC5978">
      <w:pPr>
        <w:spacing w:line="288" w:lineRule="auto"/>
        <w:jc w:val="center"/>
        <w:rPr>
          <w:sz w:val="28"/>
          <w:szCs w:val="28"/>
        </w:rPr>
      </w:pPr>
      <w:r w:rsidRPr="005E0520">
        <w:rPr>
          <w:sz w:val="28"/>
          <w:szCs w:val="28"/>
        </w:rPr>
        <w:t>197376, С.-Петербург, ул. Проф. Попова, 5</w:t>
      </w:r>
    </w:p>
    <w:sectPr w:rsidR="00CC5978" w:rsidRPr="005E0520" w:rsidSect="00F06175">
      <w:footerReference w:type="default" r:id="rId81"/>
      <w:pgSz w:w="11907" w:h="16839" w:code="9"/>
      <w:pgMar w:top="1418" w:right="1276" w:bottom="1418" w:left="1276" w:header="1134" w:footer="1134" w:gutter="0"/>
      <w:cols w:space="60"/>
      <w:noEndnote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311B" w:rsidRDefault="003C311B">
      <w:r>
        <w:separator/>
      </w:r>
    </w:p>
  </w:endnote>
  <w:endnote w:type="continuationSeparator" w:id="0">
    <w:p w:rsidR="003C311B" w:rsidRDefault="003C31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665B" w:rsidRDefault="0027665B" w:rsidP="00C86477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50539540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27665B" w:rsidRPr="007C0F81" w:rsidRDefault="0027665B">
        <w:pPr>
          <w:pStyle w:val="a7"/>
          <w:jc w:val="center"/>
          <w:rPr>
            <w:sz w:val="24"/>
            <w:szCs w:val="24"/>
          </w:rPr>
        </w:pPr>
        <w:r w:rsidRPr="007C0F81">
          <w:rPr>
            <w:sz w:val="24"/>
            <w:szCs w:val="24"/>
          </w:rPr>
          <w:fldChar w:fldCharType="begin"/>
        </w:r>
        <w:r w:rsidRPr="007C0F81">
          <w:rPr>
            <w:sz w:val="24"/>
            <w:szCs w:val="24"/>
          </w:rPr>
          <w:instrText>PAGE   \* MERGEFORMAT</w:instrText>
        </w:r>
        <w:r w:rsidRPr="007C0F81">
          <w:rPr>
            <w:sz w:val="24"/>
            <w:szCs w:val="24"/>
          </w:rPr>
          <w:fldChar w:fldCharType="separate"/>
        </w:r>
        <w:r w:rsidR="008E327A">
          <w:rPr>
            <w:noProof/>
            <w:sz w:val="24"/>
            <w:szCs w:val="24"/>
          </w:rPr>
          <w:t>31</w:t>
        </w:r>
        <w:r w:rsidRPr="007C0F81">
          <w:rPr>
            <w:sz w:val="24"/>
            <w:szCs w:val="24"/>
          </w:rPr>
          <w:fldChar w:fldCharType="end"/>
        </w:r>
      </w:p>
    </w:sdtContent>
  </w:sdt>
  <w:p w:rsidR="0027665B" w:rsidRDefault="0027665B">
    <w:pPr>
      <w:pStyle w:val="a7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665B" w:rsidRDefault="0027665B">
    <w:pPr>
      <w:pStyle w:val="a7"/>
      <w:jc w:val="center"/>
    </w:pPr>
  </w:p>
  <w:p w:rsidR="0027665B" w:rsidRDefault="0027665B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54487792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27665B" w:rsidRPr="004448DE" w:rsidRDefault="0027665B">
        <w:pPr>
          <w:pStyle w:val="a7"/>
          <w:jc w:val="center"/>
          <w:rPr>
            <w:sz w:val="24"/>
            <w:szCs w:val="24"/>
          </w:rPr>
        </w:pPr>
        <w:r w:rsidRPr="004448DE">
          <w:rPr>
            <w:sz w:val="24"/>
            <w:szCs w:val="24"/>
          </w:rPr>
          <w:fldChar w:fldCharType="begin"/>
        </w:r>
        <w:r w:rsidRPr="004448DE">
          <w:rPr>
            <w:sz w:val="24"/>
            <w:szCs w:val="24"/>
          </w:rPr>
          <w:instrText>PAGE   \* MERGEFORMAT</w:instrText>
        </w:r>
        <w:r w:rsidRPr="004448DE">
          <w:rPr>
            <w:sz w:val="24"/>
            <w:szCs w:val="24"/>
          </w:rPr>
          <w:fldChar w:fldCharType="separate"/>
        </w:r>
        <w:r w:rsidR="008E327A">
          <w:rPr>
            <w:noProof/>
            <w:sz w:val="24"/>
            <w:szCs w:val="24"/>
          </w:rPr>
          <w:t>63</w:t>
        </w:r>
        <w:r w:rsidRPr="004448DE">
          <w:rPr>
            <w:sz w:val="24"/>
            <w:szCs w:val="24"/>
          </w:rPr>
          <w:fldChar w:fldCharType="end"/>
        </w:r>
      </w:p>
    </w:sdtContent>
  </w:sdt>
  <w:p w:rsidR="0027665B" w:rsidRDefault="0027665B">
    <w:pPr>
      <w:pStyle w:val="a7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665B" w:rsidRPr="007C0F81" w:rsidRDefault="0027665B">
    <w:pPr>
      <w:pStyle w:val="a7"/>
      <w:jc w:val="center"/>
      <w:rPr>
        <w:sz w:val="24"/>
        <w:szCs w:val="24"/>
      </w:rPr>
    </w:pPr>
  </w:p>
  <w:p w:rsidR="0027665B" w:rsidRDefault="0027665B">
    <w:pPr>
      <w:pStyle w:val="a7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311B" w:rsidRDefault="003C311B">
      <w:r>
        <w:separator/>
      </w:r>
    </w:p>
  </w:footnote>
  <w:footnote w:type="continuationSeparator" w:id="0">
    <w:p w:rsidR="003C311B" w:rsidRDefault="003C311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665B" w:rsidRPr="00C86477" w:rsidRDefault="0027665B">
    <w:pPr>
      <w:pStyle w:val="a5"/>
      <w:rPr>
        <w:sz w:val="24"/>
        <w:szCs w:val="24"/>
      </w:rPr>
    </w:pPr>
    <w:r w:rsidRPr="00C86477">
      <w:rPr>
        <w:sz w:val="24"/>
        <w:szCs w:val="24"/>
      </w:rPr>
      <w:fldChar w:fldCharType="begin"/>
    </w:r>
    <w:r w:rsidRPr="00C86477">
      <w:rPr>
        <w:sz w:val="24"/>
        <w:szCs w:val="24"/>
      </w:rPr>
      <w:instrText>PAGE   \* MERGEFORMAT</w:instrText>
    </w:r>
    <w:r w:rsidRPr="00C86477">
      <w:rPr>
        <w:sz w:val="24"/>
        <w:szCs w:val="24"/>
      </w:rPr>
      <w:fldChar w:fldCharType="separate"/>
    </w:r>
    <w:r>
      <w:rPr>
        <w:noProof/>
        <w:sz w:val="24"/>
        <w:szCs w:val="24"/>
      </w:rPr>
      <w:t>38</w:t>
    </w:r>
    <w:r w:rsidRPr="00C86477">
      <w:rPr>
        <w:sz w:val="24"/>
        <w:szCs w:val="24"/>
      </w:rPr>
      <w:fldChar w:fldCharType="end"/>
    </w:r>
  </w:p>
  <w:p w:rsidR="0027665B" w:rsidRDefault="0027665B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665B" w:rsidRDefault="0027665B">
    <w:pPr>
      <w:pStyle w:val="a5"/>
    </w:pPr>
    <w:r>
      <w:rPr>
        <w:sz w:val="24"/>
        <w:szCs w:val="24"/>
      </w:rPr>
      <w:tab/>
    </w:r>
    <w:r>
      <w:rPr>
        <w:sz w:val="24"/>
        <w:szCs w:val="24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03469"/>
    <w:multiLevelType w:val="singleLevel"/>
    <w:tmpl w:val="BE44BF66"/>
    <w:lvl w:ilvl="0"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ascii="Times New Roman" w:hAnsi="Times New Roman" w:hint="default"/>
      </w:rPr>
    </w:lvl>
  </w:abstractNum>
  <w:abstractNum w:abstractNumId="1">
    <w:nsid w:val="0C47337F"/>
    <w:multiLevelType w:val="hybridMultilevel"/>
    <w:tmpl w:val="8940E246"/>
    <w:lvl w:ilvl="0" w:tplc="E36C56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EC55863"/>
    <w:multiLevelType w:val="hybridMultilevel"/>
    <w:tmpl w:val="6F1CF89A"/>
    <w:lvl w:ilvl="0" w:tplc="7C0AF70E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3">
    <w:nsid w:val="145B20DB"/>
    <w:multiLevelType w:val="hybridMultilevel"/>
    <w:tmpl w:val="6714DDE6"/>
    <w:lvl w:ilvl="0" w:tplc="BEF67D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846625E"/>
    <w:multiLevelType w:val="hybridMultilevel"/>
    <w:tmpl w:val="EAFA0F04"/>
    <w:lvl w:ilvl="0" w:tplc="498AB9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F0F4187"/>
    <w:multiLevelType w:val="hybridMultilevel"/>
    <w:tmpl w:val="2DB87A14"/>
    <w:lvl w:ilvl="0" w:tplc="CF28E8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9902F36"/>
    <w:multiLevelType w:val="singleLevel"/>
    <w:tmpl w:val="F22AEA9C"/>
    <w:lvl w:ilvl="0">
      <w:numFmt w:val="bullet"/>
      <w:lvlText w:val="-"/>
      <w:lvlJc w:val="left"/>
      <w:pPr>
        <w:tabs>
          <w:tab w:val="num" w:pos="786"/>
        </w:tabs>
        <w:ind w:left="786" w:hanging="360"/>
      </w:pPr>
      <w:rPr>
        <w:rFonts w:ascii="Times New Roman" w:hAnsi="Times New Roman" w:hint="default"/>
      </w:rPr>
    </w:lvl>
  </w:abstractNum>
  <w:abstractNum w:abstractNumId="7">
    <w:nsid w:val="302957EE"/>
    <w:multiLevelType w:val="hybridMultilevel"/>
    <w:tmpl w:val="6180C002"/>
    <w:lvl w:ilvl="0" w:tplc="9D0C51B0">
      <w:start w:val="1"/>
      <w:numFmt w:val="decimal"/>
      <w:lvlText w:val="%1)"/>
      <w:lvlJc w:val="lef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8">
    <w:nsid w:val="31E6722A"/>
    <w:multiLevelType w:val="hybridMultilevel"/>
    <w:tmpl w:val="C2780E00"/>
    <w:lvl w:ilvl="0" w:tplc="7FFA42C0">
      <w:start w:val="1"/>
      <w:numFmt w:val="decimal"/>
      <w:lvlText w:val="%1)"/>
      <w:lvlJc w:val="left"/>
      <w:pPr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9">
    <w:nsid w:val="396C32F7"/>
    <w:multiLevelType w:val="multilevel"/>
    <w:tmpl w:val="D0026C3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0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2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8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9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17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016" w:hanging="2160"/>
      </w:pPr>
      <w:rPr>
        <w:rFonts w:hint="default"/>
      </w:rPr>
    </w:lvl>
  </w:abstractNum>
  <w:abstractNum w:abstractNumId="10">
    <w:nsid w:val="3B6C622B"/>
    <w:multiLevelType w:val="hybridMultilevel"/>
    <w:tmpl w:val="4CBAE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BF5031"/>
    <w:multiLevelType w:val="hybridMultilevel"/>
    <w:tmpl w:val="80C0D1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64055D9"/>
    <w:multiLevelType w:val="hybridMultilevel"/>
    <w:tmpl w:val="900482F8"/>
    <w:lvl w:ilvl="0" w:tplc="D81437DC">
      <w:start w:val="1"/>
      <w:numFmt w:val="decimal"/>
      <w:pStyle w:val="a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90C0358"/>
    <w:multiLevelType w:val="hybridMultilevel"/>
    <w:tmpl w:val="EDA4547C"/>
    <w:lvl w:ilvl="0" w:tplc="EF540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E6E1EFA"/>
    <w:multiLevelType w:val="hybridMultilevel"/>
    <w:tmpl w:val="2B3043D2"/>
    <w:lvl w:ilvl="0" w:tplc="E2428860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5">
    <w:nsid w:val="52E84450"/>
    <w:multiLevelType w:val="hybridMultilevel"/>
    <w:tmpl w:val="CD664258"/>
    <w:lvl w:ilvl="0" w:tplc="92B48D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59E1635D"/>
    <w:multiLevelType w:val="hybridMultilevel"/>
    <w:tmpl w:val="73AE507C"/>
    <w:lvl w:ilvl="0" w:tplc="1D7207FC">
      <w:start w:val="1"/>
      <w:numFmt w:val="decimal"/>
      <w:pStyle w:val="a0"/>
      <w:lvlText w:val="%1)"/>
      <w:lvlJc w:val="left"/>
      <w:pPr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17">
    <w:nsid w:val="5FC66D8F"/>
    <w:multiLevelType w:val="hybridMultilevel"/>
    <w:tmpl w:val="A316347C"/>
    <w:lvl w:ilvl="0" w:tplc="2140F5D6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64AC7527"/>
    <w:multiLevelType w:val="hybridMultilevel"/>
    <w:tmpl w:val="127C61EE"/>
    <w:lvl w:ilvl="0" w:tplc="FACE36A8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9">
    <w:nsid w:val="6A1618FF"/>
    <w:multiLevelType w:val="hybridMultilevel"/>
    <w:tmpl w:val="6178B4B2"/>
    <w:lvl w:ilvl="0" w:tplc="E19813A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75C145E0"/>
    <w:multiLevelType w:val="hybridMultilevel"/>
    <w:tmpl w:val="D93C82EC"/>
    <w:lvl w:ilvl="0" w:tplc="15081E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78133618"/>
    <w:multiLevelType w:val="hybridMultilevel"/>
    <w:tmpl w:val="6EDC8214"/>
    <w:lvl w:ilvl="0" w:tplc="1730E2F4">
      <w:start w:val="17"/>
      <w:numFmt w:val="bullet"/>
      <w:lvlText w:val="—"/>
      <w:lvlJc w:val="left"/>
      <w:pPr>
        <w:ind w:left="81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22">
    <w:nsid w:val="7D2424BA"/>
    <w:multiLevelType w:val="hybridMultilevel"/>
    <w:tmpl w:val="AF0616E6"/>
    <w:lvl w:ilvl="0" w:tplc="2A8CA774">
      <w:start w:val="1"/>
      <w:numFmt w:val="decimal"/>
      <w:lvlText w:val="%1)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num w:numId="1">
    <w:abstractNumId w:val="6"/>
  </w:num>
  <w:num w:numId="2">
    <w:abstractNumId w:val="0"/>
  </w:num>
  <w:num w:numId="3">
    <w:abstractNumId w:val="19"/>
  </w:num>
  <w:num w:numId="4">
    <w:abstractNumId w:val="9"/>
  </w:num>
  <w:num w:numId="5">
    <w:abstractNumId w:val="17"/>
  </w:num>
  <w:num w:numId="6">
    <w:abstractNumId w:val="15"/>
  </w:num>
  <w:num w:numId="7">
    <w:abstractNumId w:val="3"/>
  </w:num>
  <w:num w:numId="8">
    <w:abstractNumId w:val="4"/>
  </w:num>
  <w:num w:numId="9">
    <w:abstractNumId w:val="20"/>
  </w:num>
  <w:num w:numId="10">
    <w:abstractNumId w:val="1"/>
  </w:num>
  <w:num w:numId="11">
    <w:abstractNumId w:val="13"/>
  </w:num>
  <w:num w:numId="12">
    <w:abstractNumId w:val="5"/>
  </w:num>
  <w:num w:numId="13">
    <w:abstractNumId w:val="18"/>
  </w:num>
  <w:num w:numId="14">
    <w:abstractNumId w:val="11"/>
  </w:num>
  <w:num w:numId="15">
    <w:abstractNumId w:val="14"/>
  </w:num>
  <w:num w:numId="16">
    <w:abstractNumId w:val="22"/>
  </w:num>
  <w:num w:numId="17">
    <w:abstractNumId w:val="10"/>
  </w:num>
  <w:num w:numId="18">
    <w:abstractNumId w:val="7"/>
  </w:num>
  <w:num w:numId="19">
    <w:abstractNumId w:val="7"/>
  </w:num>
  <w:num w:numId="20">
    <w:abstractNumId w:val="7"/>
  </w:num>
  <w:num w:numId="21">
    <w:abstractNumId w:val="7"/>
  </w:num>
  <w:num w:numId="22">
    <w:abstractNumId w:val="7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16"/>
  </w:num>
  <w:num w:numId="28">
    <w:abstractNumId w:val="16"/>
  </w:num>
  <w:num w:numId="29">
    <w:abstractNumId w:val="12"/>
  </w:num>
  <w:num w:numId="30">
    <w:abstractNumId w:val="16"/>
  </w:num>
  <w:num w:numId="31">
    <w:abstractNumId w:val="16"/>
  </w:num>
  <w:num w:numId="32">
    <w:abstractNumId w:val="21"/>
  </w:num>
  <w:num w:numId="33">
    <w:abstractNumId w:val="2"/>
  </w:num>
  <w:num w:numId="34">
    <w:abstractNumId w:val="16"/>
  </w:num>
  <w:num w:numId="35">
    <w:abstractNumId w:val="16"/>
  </w:num>
  <w:num w:numId="36">
    <w:abstractNumId w:val="16"/>
  </w:num>
  <w:num w:numId="3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16F0"/>
    <w:rsid w:val="00001AD0"/>
    <w:rsid w:val="000165B8"/>
    <w:rsid w:val="0002053A"/>
    <w:rsid w:val="0002410E"/>
    <w:rsid w:val="00024BBF"/>
    <w:rsid w:val="000332F1"/>
    <w:rsid w:val="0003334E"/>
    <w:rsid w:val="0003407A"/>
    <w:rsid w:val="00037084"/>
    <w:rsid w:val="0004142D"/>
    <w:rsid w:val="00043F68"/>
    <w:rsid w:val="000470DC"/>
    <w:rsid w:val="00052393"/>
    <w:rsid w:val="000540F9"/>
    <w:rsid w:val="00055807"/>
    <w:rsid w:val="00055EE7"/>
    <w:rsid w:val="00057551"/>
    <w:rsid w:val="00064B9D"/>
    <w:rsid w:val="00066B3F"/>
    <w:rsid w:val="00072757"/>
    <w:rsid w:val="0007394F"/>
    <w:rsid w:val="0008058B"/>
    <w:rsid w:val="00086BBE"/>
    <w:rsid w:val="00086D02"/>
    <w:rsid w:val="00090574"/>
    <w:rsid w:val="00092B1B"/>
    <w:rsid w:val="00095F39"/>
    <w:rsid w:val="000A0C0A"/>
    <w:rsid w:val="000A0E1D"/>
    <w:rsid w:val="000A2596"/>
    <w:rsid w:val="000A31FB"/>
    <w:rsid w:val="000A76C4"/>
    <w:rsid w:val="000B673C"/>
    <w:rsid w:val="000C7D15"/>
    <w:rsid w:val="000D5055"/>
    <w:rsid w:val="000E0E03"/>
    <w:rsid w:val="000E13EF"/>
    <w:rsid w:val="000E4073"/>
    <w:rsid w:val="000E72FF"/>
    <w:rsid w:val="000E7D7E"/>
    <w:rsid w:val="000F5B1D"/>
    <w:rsid w:val="000F7495"/>
    <w:rsid w:val="001003C7"/>
    <w:rsid w:val="00100D8D"/>
    <w:rsid w:val="00102C4E"/>
    <w:rsid w:val="00104312"/>
    <w:rsid w:val="0011350C"/>
    <w:rsid w:val="0011457D"/>
    <w:rsid w:val="001259DF"/>
    <w:rsid w:val="00125E03"/>
    <w:rsid w:val="001322E8"/>
    <w:rsid w:val="001361A6"/>
    <w:rsid w:val="00136525"/>
    <w:rsid w:val="00137C4B"/>
    <w:rsid w:val="00143864"/>
    <w:rsid w:val="0014520E"/>
    <w:rsid w:val="00145A52"/>
    <w:rsid w:val="0015206C"/>
    <w:rsid w:val="00165F8A"/>
    <w:rsid w:val="00173EC5"/>
    <w:rsid w:val="00175E02"/>
    <w:rsid w:val="00181C33"/>
    <w:rsid w:val="00182CEB"/>
    <w:rsid w:val="001851EF"/>
    <w:rsid w:val="001912B2"/>
    <w:rsid w:val="00194332"/>
    <w:rsid w:val="00196835"/>
    <w:rsid w:val="001A302A"/>
    <w:rsid w:val="001A359E"/>
    <w:rsid w:val="001A60F5"/>
    <w:rsid w:val="001B52BB"/>
    <w:rsid w:val="001B5AB2"/>
    <w:rsid w:val="001B6AFB"/>
    <w:rsid w:val="001B7C21"/>
    <w:rsid w:val="001C075A"/>
    <w:rsid w:val="001C10C8"/>
    <w:rsid w:val="001C112F"/>
    <w:rsid w:val="001C4B2C"/>
    <w:rsid w:val="001C5058"/>
    <w:rsid w:val="001D23F4"/>
    <w:rsid w:val="001D240E"/>
    <w:rsid w:val="001E0F3F"/>
    <w:rsid w:val="001E357B"/>
    <w:rsid w:val="001F15FE"/>
    <w:rsid w:val="001F2163"/>
    <w:rsid w:val="001F2AB6"/>
    <w:rsid w:val="001F39A1"/>
    <w:rsid w:val="001F7326"/>
    <w:rsid w:val="001F7431"/>
    <w:rsid w:val="002001F2"/>
    <w:rsid w:val="0020219A"/>
    <w:rsid w:val="00204CB7"/>
    <w:rsid w:val="00205CE6"/>
    <w:rsid w:val="00205D2A"/>
    <w:rsid w:val="00206D6E"/>
    <w:rsid w:val="00211831"/>
    <w:rsid w:val="00214DFC"/>
    <w:rsid w:val="002167D1"/>
    <w:rsid w:val="00217836"/>
    <w:rsid w:val="00220E82"/>
    <w:rsid w:val="00222322"/>
    <w:rsid w:val="002300FB"/>
    <w:rsid w:val="00231E96"/>
    <w:rsid w:val="00237BC6"/>
    <w:rsid w:val="00241040"/>
    <w:rsid w:val="00242EFE"/>
    <w:rsid w:val="00244166"/>
    <w:rsid w:val="002452CB"/>
    <w:rsid w:val="00246BFD"/>
    <w:rsid w:val="00246EDE"/>
    <w:rsid w:val="0025084D"/>
    <w:rsid w:val="00251649"/>
    <w:rsid w:val="002534FA"/>
    <w:rsid w:val="00256E98"/>
    <w:rsid w:val="00261A0C"/>
    <w:rsid w:val="00263857"/>
    <w:rsid w:val="00265FC8"/>
    <w:rsid w:val="002675E5"/>
    <w:rsid w:val="00275EF9"/>
    <w:rsid w:val="0027665B"/>
    <w:rsid w:val="0027689D"/>
    <w:rsid w:val="00281ABB"/>
    <w:rsid w:val="0028600E"/>
    <w:rsid w:val="002863B7"/>
    <w:rsid w:val="00287C12"/>
    <w:rsid w:val="002922F9"/>
    <w:rsid w:val="00294A3D"/>
    <w:rsid w:val="00294DD3"/>
    <w:rsid w:val="002A111A"/>
    <w:rsid w:val="002A2977"/>
    <w:rsid w:val="002A7E52"/>
    <w:rsid w:val="002B2071"/>
    <w:rsid w:val="002B2A5B"/>
    <w:rsid w:val="002B5A5A"/>
    <w:rsid w:val="002B7913"/>
    <w:rsid w:val="002C3F09"/>
    <w:rsid w:val="002C45F7"/>
    <w:rsid w:val="002C7720"/>
    <w:rsid w:val="002C7C8D"/>
    <w:rsid w:val="002D258C"/>
    <w:rsid w:val="002D51C0"/>
    <w:rsid w:val="002D5BFA"/>
    <w:rsid w:val="002E5995"/>
    <w:rsid w:val="002E5E10"/>
    <w:rsid w:val="002F3534"/>
    <w:rsid w:val="002F4CAA"/>
    <w:rsid w:val="002F6B16"/>
    <w:rsid w:val="002F7118"/>
    <w:rsid w:val="00310026"/>
    <w:rsid w:val="0031054A"/>
    <w:rsid w:val="00313F25"/>
    <w:rsid w:val="003152D3"/>
    <w:rsid w:val="00315C98"/>
    <w:rsid w:val="00321CF7"/>
    <w:rsid w:val="00323C3C"/>
    <w:rsid w:val="0032576C"/>
    <w:rsid w:val="0032680E"/>
    <w:rsid w:val="00326DA7"/>
    <w:rsid w:val="0033012C"/>
    <w:rsid w:val="003358CF"/>
    <w:rsid w:val="00335F56"/>
    <w:rsid w:val="00336174"/>
    <w:rsid w:val="0033742A"/>
    <w:rsid w:val="0034494D"/>
    <w:rsid w:val="00344F22"/>
    <w:rsid w:val="00357428"/>
    <w:rsid w:val="003607BA"/>
    <w:rsid w:val="00365203"/>
    <w:rsid w:val="00371A47"/>
    <w:rsid w:val="003723D3"/>
    <w:rsid w:val="00372BDE"/>
    <w:rsid w:val="00374F72"/>
    <w:rsid w:val="00375FB4"/>
    <w:rsid w:val="00377693"/>
    <w:rsid w:val="00380B79"/>
    <w:rsid w:val="00380F5F"/>
    <w:rsid w:val="003819B6"/>
    <w:rsid w:val="00392409"/>
    <w:rsid w:val="00394F50"/>
    <w:rsid w:val="00397643"/>
    <w:rsid w:val="003979B6"/>
    <w:rsid w:val="003A319A"/>
    <w:rsid w:val="003A3F60"/>
    <w:rsid w:val="003A4171"/>
    <w:rsid w:val="003B3FD6"/>
    <w:rsid w:val="003C311B"/>
    <w:rsid w:val="003C5DEE"/>
    <w:rsid w:val="003D34DC"/>
    <w:rsid w:val="003D6590"/>
    <w:rsid w:val="003D7BBD"/>
    <w:rsid w:val="003E26B0"/>
    <w:rsid w:val="003F1230"/>
    <w:rsid w:val="003F562E"/>
    <w:rsid w:val="0040503D"/>
    <w:rsid w:val="004058AC"/>
    <w:rsid w:val="00406F3B"/>
    <w:rsid w:val="004105EF"/>
    <w:rsid w:val="00426301"/>
    <w:rsid w:val="004368B2"/>
    <w:rsid w:val="00436D10"/>
    <w:rsid w:val="00440FEF"/>
    <w:rsid w:val="00441C5C"/>
    <w:rsid w:val="004448DE"/>
    <w:rsid w:val="0045183F"/>
    <w:rsid w:val="00453EB7"/>
    <w:rsid w:val="004563E3"/>
    <w:rsid w:val="00464C1E"/>
    <w:rsid w:val="004650B4"/>
    <w:rsid w:val="004678B3"/>
    <w:rsid w:val="004679E1"/>
    <w:rsid w:val="00470392"/>
    <w:rsid w:val="00475DD7"/>
    <w:rsid w:val="00484965"/>
    <w:rsid w:val="00486CAE"/>
    <w:rsid w:val="004870EE"/>
    <w:rsid w:val="00487CE5"/>
    <w:rsid w:val="00491B29"/>
    <w:rsid w:val="004935EE"/>
    <w:rsid w:val="004949EF"/>
    <w:rsid w:val="004958C3"/>
    <w:rsid w:val="004A1151"/>
    <w:rsid w:val="004A3138"/>
    <w:rsid w:val="004A5C46"/>
    <w:rsid w:val="004B1712"/>
    <w:rsid w:val="004B42E5"/>
    <w:rsid w:val="004B5FA1"/>
    <w:rsid w:val="004B6686"/>
    <w:rsid w:val="004C223C"/>
    <w:rsid w:val="004C45E4"/>
    <w:rsid w:val="004D046F"/>
    <w:rsid w:val="004D0E65"/>
    <w:rsid w:val="004D36E4"/>
    <w:rsid w:val="004D4141"/>
    <w:rsid w:val="004E0E93"/>
    <w:rsid w:val="004E4E4B"/>
    <w:rsid w:val="004F01AB"/>
    <w:rsid w:val="004F3450"/>
    <w:rsid w:val="004F423E"/>
    <w:rsid w:val="004F4C9F"/>
    <w:rsid w:val="004F6DDA"/>
    <w:rsid w:val="005022D7"/>
    <w:rsid w:val="005048E1"/>
    <w:rsid w:val="00504A7C"/>
    <w:rsid w:val="00513DC9"/>
    <w:rsid w:val="00520BA2"/>
    <w:rsid w:val="0052387A"/>
    <w:rsid w:val="005259A6"/>
    <w:rsid w:val="00536289"/>
    <w:rsid w:val="00536E02"/>
    <w:rsid w:val="005379E6"/>
    <w:rsid w:val="005422C4"/>
    <w:rsid w:val="00542957"/>
    <w:rsid w:val="0055131F"/>
    <w:rsid w:val="00552738"/>
    <w:rsid w:val="00555BEA"/>
    <w:rsid w:val="00555C84"/>
    <w:rsid w:val="00561861"/>
    <w:rsid w:val="0056355D"/>
    <w:rsid w:val="00566D11"/>
    <w:rsid w:val="00570C30"/>
    <w:rsid w:val="00574B26"/>
    <w:rsid w:val="00574F1B"/>
    <w:rsid w:val="0058096C"/>
    <w:rsid w:val="00581841"/>
    <w:rsid w:val="00583B37"/>
    <w:rsid w:val="0058538A"/>
    <w:rsid w:val="005928D2"/>
    <w:rsid w:val="005A1D5A"/>
    <w:rsid w:val="005A2DAF"/>
    <w:rsid w:val="005B03DF"/>
    <w:rsid w:val="005B1652"/>
    <w:rsid w:val="005B43B6"/>
    <w:rsid w:val="005B649E"/>
    <w:rsid w:val="005B7D31"/>
    <w:rsid w:val="005C2DC9"/>
    <w:rsid w:val="005D68F2"/>
    <w:rsid w:val="005E16AB"/>
    <w:rsid w:val="005E21A6"/>
    <w:rsid w:val="005E7FBC"/>
    <w:rsid w:val="005F12BC"/>
    <w:rsid w:val="005F2472"/>
    <w:rsid w:val="005F24FB"/>
    <w:rsid w:val="005F5554"/>
    <w:rsid w:val="006067B1"/>
    <w:rsid w:val="006112A7"/>
    <w:rsid w:val="00620514"/>
    <w:rsid w:val="00623F74"/>
    <w:rsid w:val="006277D4"/>
    <w:rsid w:val="00634713"/>
    <w:rsid w:val="00642E93"/>
    <w:rsid w:val="00644220"/>
    <w:rsid w:val="00646241"/>
    <w:rsid w:val="0064651B"/>
    <w:rsid w:val="00646C0A"/>
    <w:rsid w:val="00651D75"/>
    <w:rsid w:val="00652F28"/>
    <w:rsid w:val="006531A3"/>
    <w:rsid w:val="00657D79"/>
    <w:rsid w:val="0066413B"/>
    <w:rsid w:val="00664E8A"/>
    <w:rsid w:val="00666E0A"/>
    <w:rsid w:val="006733EF"/>
    <w:rsid w:val="0067696F"/>
    <w:rsid w:val="00680358"/>
    <w:rsid w:val="006818CD"/>
    <w:rsid w:val="006860DB"/>
    <w:rsid w:val="006870E2"/>
    <w:rsid w:val="00687948"/>
    <w:rsid w:val="00693A87"/>
    <w:rsid w:val="00695940"/>
    <w:rsid w:val="006A0BF3"/>
    <w:rsid w:val="006A1BE5"/>
    <w:rsid w:val="006A20A8"/>
    <w:rsid w:val="006A455B"/>
    <w:rsid w:val="006A7C05"/>
    <w:rsid w:val="006B3154"/>
    <w:rsid w:val="006B4345"/>
    <w:rsid w:val="006C5C73"/>
    <w:rsid w:val="006C6251"/>
    <w:rsid w:val="006D026A"/>
    <w:rsid w:val="006D16F0"/>
    <w:rsid w:val="006D2E71"/>
    <w:rsid w:val="006D4BDB"/>
    <w:rsid w:val="006D5457"/>
    <w:rsid w:val="006E045B"/>
    <w:rsid w:val="006E7545"/>
    <w:rsid w:val="006F3655"/>
    <w:rsid w:val="006F3697"/>
    <w:rsid w:val="006F5801"/>
    <w:rsid w:val="006F72AB"/>
    <w:rsid w:val="00700057"/>
    <w:rsid w:val="007070F0"/>
    <w:rsid w:val="0072315B"/>
    <w:rsid w:val="00733202"/>
    <w:rsid w:val="00741BFF"/>
    <w:rsid w:val="00741CFE"/>
    <w:rsid w:val="00741FD4"/>
    <w:rsid w:val="007440C7"/>
    <w:rsid w:val="00744F1B"/>
    <w:rsid w:val="00745A17"/>
    <w:rsid w:val="00746FA1"/>
    <w:rsid w:val="007519B4"/>
    <w:rsid w:val="00757811"/>
    <w:rsid w:val="007602F0"/>
    <w:rsid w:val="0076297A"/>
    <w:rsid w:val="00764661"/>
    <w:rsid w:val="00773BFB"/>
    <w:rsid w:val="0077701D"/>
    <w:rsid w:val="0078558B"/>
    <w:rsid w:val="007870EB"/>
    <w:rsid w:val="0079069C"/>
    <w:rsid w:val="007906BF"/>
    <w:rsid w:val="0079144E"/>
    <w:rsid w:val="007A15AD"/>
    <w:rsid w:val="007A1B3D"/>
    <w:rsid w:val="007A4F1E"/>
    <w:rsid w:val="007B2FF1"/>
    <w:rsid w:val="007B31EC"/>
    <w:rsid w:val="007B353D"/>
    <w:rsid w:val="007C0F81"/>
    <w:rsid w:val="007C32C0"/>
    <w:rsid w:val="007C340D"/>
    <w:rsid w:val="007C3A14"/>
    <w:rsid w:val="007C616C"/>
    <w:rsid w:val="007E5C7E"/>
    <w:rsid w:val="007F6987"/>
    <w:rsid w:val="00800A49"/>
    <w:rsid w:val="008054E6"/>
    <w:rsid w:val="0080665D"/>
    <w:rsid w:val="00806A52"/>
    <w:rsid w:val="008127CF"/>
    <w:rsid w:val="00815987"/>
    <w:rsid w:val="008169E8"/>
    <w:rsid w:val="00822A12"/>
    <w:rsid w:val="00822AA5"/>
    <w:rsid w:val="008263AB"/>
    <w:rsid w:val="00831ED9"/>
    <w:rsid w:val="008351B2"/>
    <w:rsid w:val="00836979"/>
    <w:rsid w:val="00846279"/>
    <w:rsid w:val="00851691"/>
    <w:rsid w:val="00853BC7"/>
    <w:rsid w:val="00853F7B"/>
    <w:rsid w:val="0085548B"/>
    <w:rsid w:val="00863B66"/>
    <w:rsid w:val="0086557E"/>
    <w:rsid w:val="00866AC7"/>
    <w:rsid w:val="00870DE3"/>
    <w:rsid w:val="00875CE6"/>
    <w:rsid w:val="00880072"/>
    <w:rsid w:val="00883241"/>
    <w:rsid w:val="0088611A"/>
    <w:rsid w:val="0089093C"/>
    <w:rsid w:val="008910C4"/>
    <w:rsid w:val="00894766"/>
    <w:rsid w:val="008A0857"/>
    <w:rsid w:val="008A53D9"/>
    <w:rsid w:val="008B0A49"/>
    <w:rsid w:val="008B1B37"/>
    <w:rsid w:val="008B3607"/>
    <w:rsid w:val="008C0F6D"/>
    <w:rsid w:val="008C12E0"/>
    <w:rsid w:val="008C1E68"/>
    <w:rsid w:val="008C405E"/>
    <w:rsid w:val="008C72EB"/>
    <w:rsid w:val="008C730D"/>
    <w:rsid w:val="008D0960"/>
    <w:rsid w:val="008D0EE5"/>
    <w:rsid w:val="008D12F2"/>
    <w:rsid w:val="008D31AE"/>
    <w:rsid w:val="008D495F"/>
    <w:rsid w:val="008D607C"/>
    <w:rsid w:val="008D6286"/>
    <w:rsid w:val="008D62DE"/>
    <w:rsid w:val="008D6EEB"/>
    <w:rsid w:val="008E0361"/>
    <w:rsid w:val="008E2E00"/>
    <w:rsid w:val="008E327A"/>
    <w:rsid w:val="008E42A5"/>
    <w:rsid w:val="008E6B8E"/>
    <w:rsid w:val="008F2112"/>
    <w:rsid w:val="008F4AC1"/>
    <w:rsid w:val="008F67F2"/>
    <w:rsid w:val="00901CFA"/>
    <w:rsid w:val="0090353C"/>
    <w:rsid w:val="0090371E"/>
    <w:rsid w:val="0091094E"/>
    <w:rsid w:val="009177DC"/>
    <w:rsid w:val="009258F8"/>
    <w:rsid w:val="0093001D"/>
    <w:rsid w:val="00932C2B"/>
    <w:rsid w:val="0093467C"/>
    <w:rsid w:val="00946834"/>
    <w:rsid w:val="00947754"/>
    <w:rsid w:val="00950B77"/>
    <w:rsid w:val="00951270"/>
    <w:rsid w:val="00953947"/>
    <w:rsid w:val="00955698"/>
    <w:rsid w:val="00957038"/>
    <w:rsid w:val="00957EA5"/>
    <w:rsid w:val="00962215"/>
    <w:rsid w:val="00963DE8"/>
    <w:rsid w:val="00965D03"/>
    <w:rsid w:val="00966326"/>
    <w:rsid w:val="009670AF"/>
    <w:rsid w:val="009731E9"/>
    <w:rsid w:val="009749CF"/>
    <w:rsid w:val="00982DF9"/>
    <w:rsid w:val="009846E2"/>
    <w:rsid w:val="00991E7D"/>
    <w:rsid w:val="00992C97"/>
    <w:rsid w:val="009932A6"/>
    <w:rsid w:val="00993402"/>
    <w:rsid w:val="00996AC8"/>
    <w:rsid w:val="009A625E"/>
    <w:rsid w:val="009A7B55"/>
    <w:rsid w:val="009C1375"/>
    <w:rsid w:val="009C6EAA"/>
    <w:rsid w:val="009C7EE3"/>
    <w:rsid w:val="009D4F32"/>
    <w:rsid w:val="009D7D2B"/>
    <w:rsid w:val="009E29FD"/>
    <w:rsid w:val="009E3668"/>
    <w:rsid w:val="009E785B"/>
    <w:rsid w:val="009F0A01"/>
    <w:rsid w:val="009F3154"/>
    <w:rsid w:val="009F5146"/>
    <w:rsid w:val="00A019ED"/>
    <w:rsid w:val="00A028F3"/>
    <w:rsid w:val="00A044C0"/>
    <w:rsid w:val="00A04E0D"/>
    <w:rsid w:val="00A056AF"/>
    <w:rsid w:val="00A05B85"/>
    <w:rsid w:val="00A1231C"/>
    <w:rsid w:val="00A1735A"/>
    <w:rsid w:val="00A21B01"/>
    <w:rsid w:val="00A27765"/>
    <w:rsid w:val="00A32F28"/>
    <w:rsid w:val="00A33860"/>
    <w:rsid w:val="00A34452"/>
    <w:rsid w:val="00A35380"/>
    <w:rsid w:val="00A362FB"/>
    <w:rsid w:val="00A401A3"/>
    <w:rsid w:val="00A47B00"/>
    <w:rsid w:val="00A50978"/>
    <w:rsid w:val="00A603B6"/>
    <w:rsid w:val="00A62AB4"/>
    <w:rsid w:val="00A663EE"/>
    <w:rsid w:val="00A66792"/>
    <w:rsid w:val="00A72656"/>
    <w:rsid w:val="00A7369E"/>
    <w:rsid w:val="00A74876"/>
    <w:rsid w:val="00A75078"/>
    <w:rsid w:val="00A80FDF"/>
    <w:rsid w:val="00A83671"/>
    <w:rsid w:val="00A874A7"/>
    <w:rsid w:val="00A91011"/>
    <w:rsid w:val="00A9142D"/>
    <w:rsid w:val="00A9181E"/>
    <w:rsid w:val="00A9519C"/>
    <w:rsid w:val="00A95828"/>
    <w:rsid w:val="00A972BC"/>
    <w:rsid w:val="00AA5049"/>
    <w:rsid w:val="00AA5A98"/>
    <w:rsid w:val="00AA7081"/>
    <w:rsid w:val="00AB27E1"/>
    <w:rsid w:val="00AB3296"/>
    <w:rsid w:val="00AB3F6E"/>
    <w:rsid w:val="00AB4334"/>
    <w:rsid w:val="00AB6519"/>
    <w:rsid w:val="00AB69A0"/>
    <w:rsid w:val="00AC090E"/>
    <w:rsid w:val="00AC28EC"/>
    <w:rsid w:val="00AC66F0"/>
    <w:rsid w:val="00AD7241"/>
    <w:rsid w:val="00AE1126"/>
    <w:rsid w:val="00AE5285"/>
    <w:rsid w:val="00AE566D"/>
    <w:rsid w:val="00AE6897"/>
    <w:rsid w:val="00AE7285"/>
    <w:rsid w:val="00AF5FC1"/>
    <w:rsid w:val="00B02EA6"/>
    <w:rsid w:val="00B04827"/>
    <w:rsid w:val="00B05521"/>
    <w:rsid w:val="00B0560A"/>
    <w:rsid w:val="00B10EC4"/>
    <w:rsid w:val="00B11AA6"/>
    <w:rsid w:val="00B131C7"/>
    <w:rsid w:val="00B23FB3"/>
    <w:rsid w:val="00B250EA"/>
    <w:rsid w:val="00B274E8"/>
    <w:rsid w:val="00B277DF"/>
    <w:rsid w:val="00B30F33"/>
    <w:rsid w:val="00B32E36"/>
    <w:rsid w:val="00B415A1"/>
    <w:rsid w:val="00B41B0B"/>
    <w:rsid w:val="00B43A6A"/>
    <w:rsid w:val="00B50B97"/>
    <w:rsid w:val="00B525C9"/>
    <w:rsid w:val="00B5391B"/>
    <w:rsid w:val="00B55452"/>
    <w:rsid w:val="00B56139"/>
    <w:rsid w:val="00B62C6A"/>
    <w:rsid w:val="00B822F5"/>
    <w:rsid w:val="00B93E8E"/>
    <w:rsid w:val="00BA1A3F"/>
    <w:rsid w:val="00BA2311"/>
    <w:rsid w:val="00BA36FA"/>
    <w:rsid w:val="00BA4576"/>
    <w:rsid w:val="00BB1F12"/>
    <w:rsid w:val="00BB32B0"/>
    <w:rsid w:val="00BB7A8D"/>
    <w:rsid w:val="00BB7D5A"/>
    <w:rsid w:val="00BC535F"/>
    <w:rsid w:val="00BC5DA2"/>
    <w:rsid w:val="00BD48AC"/>
    <w:rsid w:val="00BE0A11"/>
    <w:rsid w:val="00BE2454"/>
    <w:rsid w:val="00BE4AE0"/>
    <w:rsid w:val="00BF3D3C"/>
    <w:rsid w:val="00BF597E"/>
    <w:rsid w:val="00BF6FBB"/>
    <w:rsid w:val="00C00189"/>
    <w:rsid w:val="00C03992"/>
    <w:rsid w:val="00C03E06"/>
    <w:rsid w:val="00C03FC4"/>
    <w:rsid w:val="00C100B8"/>
    <w:rsid w:val="00C14808"/>
    <w:rsid w:val="00C221E7"/>
    <w:rsid w:val="00C2533D"/>
    <w:rsid w:val="00C26E3A"/>
    <w:rsid w:val="00C278AB"/>
    <w:rsid w:val="00C33D5B"/>
    <w:rsid w:val="00C34B49"/>
    <w:rsid w:val="00C4104B"/>
    <w:rsid w:val="00C44FE8"/>
    <w:rsid w:val="00C578D6"/>
    <w:rsid w:val="00C61527"/>
    <w:rsid w:val="00C65573"/>
    <w:rsid w:val="00C7261E"/>
    <w:rsid w:val="00C730C4"/>
    <w:rsid w:val="00C741F9"/>
    <w:rsid w:val="00C771CF"/>
    <w:rsid w:val="00C825F5"/>
    <w:rsid w:val="00C840AA"/>
    <w:rsid w:val="00C847A8"/>
    <w:rsid w:val="00C84CF5"/>
    <w:rsid w:val="00C86477"/>
    <w:rsid w:val="00C902CF"/>
    <w:rsid w:val="00C97543"/>
    <w:rsid w:val="00C9769D"/>
    <w:rsid w:val="00CA1DAD"/>
    <w:rsid w:val="00CA2263"/>
    <w:rsid w:val="00CA4230"/>
    <w:rsid w:val="00CA495F"/>
    <w:rsid w:val="00CB27B6"/>
    <w:rsid w:val="00CB4CF7"/>
    <w:rsid w:val="00CB5DA6"/>
    <w:rsid w:val="00CC5925"/>
    <w:rsid w:val="00CC5978"/>
    <w:rsid w:val="00CC5A7B"/>
    <w:rsid w:val="00CC5F54"/>
    <w:rsid w:val="00CC60C9"/>
    <w:rsid w:val="00CC610D"/>
    <w:rsid w:val="00CC712C"/>
    <w:rsid w:val="00CD2B5A"/>
    <w:rsid w:val="00CE25A8"/>
    <w:rsid w:val="00CE3A53"/>
    <w:rsid w:val="00CF1150"/>
    <w:rsid w:val="00CF19F3"/>
    <w:rsid w:val="00CF2D77"/>
    <w:rsid w:val="00CF5BE6"/>
    <w:rsid w:val="00CF7D9D"/>
    <w:rsid w:val="00D029B4"/>
    <w:rsid w:val="00D073C4"/>
    <w:rsid w:val="00D117CA"/>
    <w:rsid w:val="00D14C69"/>
    <w:rsid w:val="00D16A77"/>
    <w:rsid w:val="00D20E45"/>
    <w:rsid w:val="00D25B1A"/>
    <w:rsid w:val="00D27768"/>
    <w:rsid w:val="00D31B74"/>
    <w:rsid w:val="00D41120"/>
    <w:rsid w:val="00D44CAF"/>
    <w:rsid w:val="00D460E3"/>
    <w:rsid w:val="00D47A0F"/>
    <w:rsid w:val="00D5103A"/>
    <w:rsid w:val="00D544BD"/>
    <w:rsid w:val="00D545B2"/>
    <w:rsid w:val="00D61C62"/>
    <w:rsid w:val="00D66250"/>
    <w:rsid w:val="00D67FDC"/>
    <w:rsid w:val="00D714D0"/>
    <w:rsid w:val="00D727B7"/>
    <w:rsid w:val="00D72FD3"/>
    <w:rsid w:val="00D8006E"/>
    <w:rsid w:val="00D84B53"/>
    <w:rsid w:val="00D85989"/>
    <w:rsid w:val="00D85FF1"/>
    <w:rsid w:val="00D87AA1"/>
    <w:rsid w:val="00D957AF"/>
    <w:rsid w:val="00D96085"/>
    <w:rsid w:val="00DA1753"/>
    <w:rsid w:val="00DA3079"/>
    <w:rsid w:val="00DA62A2"/>
    <w:rsid w:val="00DB004B"/>
    <w:rsid w:val="00DB01AA"/>
    <w:rsid w:val="00DB0E8D"/>
    <w:rsid w:val="00DB1693"/>
    <w:rsid w:val="00DB2002"/>
    <w:rsid w:val="00DB6D85"/>
    <w:rsid w:val="00DC0175"/>
    <w:rsid w:val="00DC0EBD"/>
    <w:rsid w:val="00DC5341"/>
    <w:rsid w:val="00DC625C"/>
    <w:rsid w:val="00DC686E"/>
    <w:rsid w:val="00DC6BDB"/>
    <w:rsid w:val="00DE0045"/>
    <w:rsid w:val="00DE60E7"/>
    <w:rsid w:val="00DE6B51"/>
    <w:rsid w:val="00E0106E"/>
    <w:rsid w:val="00E0204B"/>
    <w:rsid w:val="00E02815"/>
    <w:rsid w:val="00E14E99"/>
    <w:rsid w:val="00E27A6E"/>
    <w:rsid w:val="00E3044B"/>
    <w:rsid w:val="00E40908"/>
    <w:rsid w:val="00E41EB0"/>
    <w:rsid w:val="00E51B4F"/>
    <w:rsid w:val="00E62C3F"/>
    <w:rsid w:val="00E62E40"/>
    <w:rsid w:val="00E644CF"/>
    <w:rsid w:val="00E64EF3"/>
    <w:rsid w:val="00E66073"/>
    <w:rsid w:val="00E66596"/>
    <w:rsid w:val="00E6781D"/>
    <w:rsid w:val="00E71340"/>
    <w:rsid w:val="00E7199B"/>
    <w:rsid w:val="00E7394D"/>
    <w:rsid w:val="00E74818"/>
    <w:rsid w:val="00E81629"/>
    <w:rsid w:val="00E86178"/>
    <w:rsid w:val="00E90870"/>
    <w:rsid w:val="00E94D6A"/>
    <w:rsid w:val="00EA058A"/>
    <w:rsid w:val="00EA1536"/>
    <w:rsid w:val="00EA2BDF"/>
    <w:rsid w:val="00EA60F8"/>
    <w:rsid w:val="00EB4D02"/>
    <w:rsid w:val="00EC0C35"/>
    <w:rsid w:val="00EC3A6B"/>
    <w:rsid w:val="00EC4B02"/>
    <w:rsid w:val="00EC745A"/>
    <w:rsid w:val="00ED2170"/>
    <w:rsid w:val="00ED24F5"/>
    <w:rsid w:val="00ED32AB"/>
    <w:rsid w:val="00ED5333"/>
    <w:rsid w:val="00ED5FB4"/>
    <w:rsid w:val="00ED622F"/>
    <w:rsid w:val="00ED7D43"/>
    <w:rsid w:val="00EF0B40"/>
    <w:rsid w:val="00EF33B7"/>
    <w:rsid w:val="00EF5899"/>
    <w:rsid w:val="00F01281"/>
    <w:rsid w:val="00F05EA8"/>
    <w:rsid w:val="00F06175"/>
    <w:rsid w:val="00F12B56"/>
    <w:rsid w:val="00F12D4D"/>
    <w:rsid w:val="00F12FAE"/>
    <w:rsid w:val="00F13518"/>
    <w:rsid w:val="00F153DF"/>
    <w:rsid w:val="00F24708"/>
    <w:rsid w:val="00F30B41"/>
    <w:rsid w:val="00F330E8"/>
    <w:rsid w:val="00F3335C"/>
    <w:rsid w:val="00F335CB"/>
    <w:rsid w:val="00F358DE"/>
    <w:rsid w:val="00F40E34"/>
    <w:rsid w:val="00F42452"/>
    <w:rsid w:val="00F42C49"/>
    <w:rsid w:val="00F42F62"/>
    <w:rsid w:val="00F45A7B"/>
    <w:rsid w:val="00F50418"/>
    <w:rsid w:val="00F51569"/>
    <w:rsid w:val="00F5160F"/>
    <w:rsid w:val="00F569DC"/>
    <w:rsid w:val="00F619E5"/>
    <w:rsid w:val="00F64165"/>
    <w:rsid w:val="00F668D6"/>
    <w:rsid w:val="00F6696C"/>
    <w:rsid w:val="00F8108A"/>
    <w:rsid w:val="00F83B53"/>
    <w:rsid w:val="00F84377"/>
    <w:rsid w:val="00F85938"/>
    <w:rsid w:val="00F86150"/>
    <w:rsid w:val="00F86E9A"/>
    <w:rsid w:val="00F94622"/>
    <w:rsid w:val="00F963D5"/>
    <w:rsid w:val="00FA0CC8"/>
    <w:rsid w:val="00FA1ED6"/>
    <w:rsid w:val="00FA40E0"/>
    <w:rsid w:val="00FA4898"/>
    <w:rsid w:val="00FA5158"/>
    <w:rsid w:val="00FA7115"/>
    <w:rsid w:val="00FB25E0"/>
    <w:rsid w:val="00FC15E6"/>
    <w:rsid w:val="00FC23F1"/>
    <w:rsid w:val="00FC3BFC"/>
    <w:rsid w:val="00FC6144"/>
    <w:rsid w:val="00FD2F1A"/>
    <w:rsid w:val="00FD3776"/>
    <w:rsid w:val="00FD7768"/>
    <w:rsid w:val="00FE049A"/>
    <w:rsid w:val="00FE2EBE"/>
    <w:rsid w:val="00FE3559"/>
    <w:rsid w:val="00FE42F6"/>
    <w:rsid w:val="00FE49A7"/>
    <w:rsid w:val="00FF66C0"/>
    <w:rsid w:val="00FF67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 CYR" w:eastAsia="Times New Roman" w:hAnsi="Times New Roman CYR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qFormat/>
    <w:rsid w:val="00FA0CC8"/>
    <w:pPr>
      <w:keepNext/>
      <w:pageBreakBefore/>
      <w:widowControl w:val="0"/>
      <w:spacing w:after="200" w:line="288" w:lineRule="auto"/>
      <w:jc w:val="center"/>
      <w:outlineLvl w:val="0"/>
    </w:pPr>
    <w:rPr>
      <w:rFonts w:ascii="Times New Roman" w:hAnsi="Times New Roman"/>
      <w:b/>
      <w:snapToGrid w:val="0"/>
      <w:sz w:val="28"/>
    </w:rPr>
  </w:style>
  <w:style w:type="paragraph" w:styleId="2">
    <w:name w:val="heading 2"/>
    <w:basedOn w:val="a1"/>
    <w:next w:val="a1"/>
    <w:link w:val="20"/>
    <w:unhideWhenUsed/>
    <w:qFormat/>
    <w:rsid w:val="000A0C0A"/>
    <w:pPr>
      <w:keepNext/>
      <w:keepLines/>
      <w:widowControl w:val="0"/>
      <w:suppressAutoHyphens/>
      <w:spacing w:before="200" w:after="120" w:line="288" w:lineRule="auto"/>
      <w:ind w:left="426" w:right="567"/>
      <w:jc w:val="center"/>
      <w:outlineLvl w:val="1"/>
    </w:pPr>
    <w:rPr>
      <w:rFonts w:ascii="Times New Roman" w:hAnsi="Times New Roman"/>
      <w:b/>
      <w:snapToGrid w:val="0"/>
      <w:sz w:val="28"/>
    </w:rPr>
  </w:style>
  <w:style w:type="paragraph" w:styleId="3">
    <w:name w:val="heading 3"/>
    <w:basedOn w:val="a1"/>
    <w:next w:val="a1"/>
    <w:link w:val="30"/>
    <w:unhideWhenUsed/>
    <w:qFormat/>
    <w:rsid w:val="00F42C49"/>
    <w:pPr>
      <w:keepNext/>
      <w:widowControl w:val="0"/>
      <w:suppressAutoHyphens/>
      <w:spacing w:before="240" w:after="120"/>
      <w:ind w:left="454" w:right="454"/>
      <w:jc w:val="center"/>
      <w:outlineLvl w:val="2"/>
    </w:pPr>
    <w:rPr>
      <w:rFonts w:ascii="Times New Roman" w:hAnsi="Times New Roman"/>
      <w:b/>
      <w:i/>
      <w:snapToGrid w:val="0"/>
      <w:sz w:val="28"/>
    </w:rPr>
  </w:style>
  <w:style w:type="paragraph" w:styleId="4">
    <w:name w:val="heading 4"/>
    <w:basedOn w:val="a1"/>
    <w:next w:val="a1"/>
    <w:link w:val="40"/>
    <w:semiHidden/>
    <w:unhideWhenUsed/>
    <w:qFormat/>
    <w:rsid w:val="00F5156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semiHidden/>
    <w:unhideWhenUsed/>
    <w:qFormat/>
    <w:rsid w:val="0033742A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20">
    <w:name w:val="Заголовок 2 Знак"/>
    <w:basedOn w:val="a2"/>
    <w:link w:val="2"/>
    <w:rsid w:val="000A0C0A"/>
    <w:rPr>
      <w:rFonts w:ascii="Times New Roman" w:hAnsi="Times New Roman"/>
      <w:b/>
      <w:snapToGrid w:val="0"/>
      <w:sz w:val="28"/>
    </w:rPr>
  </w:style>
  <w:style w:type="character" w:customStyle="1" w:styleId="30">
    <w:name w:val="Заголовок 3 Знак"/>
    <w:basedOn w:val="a2"/>
    <w:link w:val="3"/>
    <w:rsid w:val="00F42C49"/>
    <w:rPr>
      <w:rFonts w:ascii="Times New Roman" w:hAnsi="Times New Roman"/>
      <w:b/>
      <w:i/>
      <w:snapToGrid w:val="0"/>
      <w:sz w:val="28"/>
    </w:rPr>
  </w:style>
  <w:style w:type="character" w:customStyle="1" w:styleId="40">
    <w:name w:val="Заголовок 4 Знак"/>
    <w:basedOn w:val="a2"/>
    <w:link w:val="4"/>
    <w:semiHidden/>
    <w:rsid w:val="00F5156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semiHidden/>
    <w:rsid w:val="0033742A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a5">
    <w:name w:val="header"/>
    <w:basedOn w:val="a1"/>
    <w:link w:val="a6"/>
    <w:uiPriority w:val="99"/>
    <w:pPr>
      <w:tabs>
        <w:tab w:val="center" w:pos="4536"/>
        <w:tab w:val="right" w:pos="9072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B10EC4"/>
  </w:style>
  <w:style w:type="paragraph" w:styleId="a7">
    <w:name w:val="footer"/>
    <w:basedOn w:val="a1"/>
    <w:link w:val="a8"/>
    <w:uiPriority w:val="99"/>
    <w:pPr>
      <w:tabs>
        <w:tab w:val="center" w:pos="4536"/>
        <w:tab w:val="right" w:pos="9072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D117CA"/>
  </w:style>
  <w:style w:type="character" w:styleId="a9">
    <w:name w:val="page number"/>
    <w:basedOn w:val="a2"/>
  </w:style>
  <w:style w:type="paragraph" w:styleId="aa">
    <w:name w:val="Body Text Indent"/>
    <w:basedOn w:val="a1"/>
    <w:pPr>
      <w:ind w:firstLine="426"/>
      <w:jc w:val="both"/>
    </w:pPr>
    <w:rPr>
      <w:sz w:val="16"/>
    </w:rPr>
  </w:style>
  <w:style w:type="paragraph" w:styleId="ab">
    <w:name w:val="Balloon Text"/>
    <w:basedOn w:val="a1"/>
    <w:link w:val="ac"/>
    <w:rsid w:val="00EA60F8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2"/>
    <w:link w:val="ab"/>
    <w:rsid w:val="00EA60F8"/>
    <w:rPr>
      <w:rFonts w:ascii="Tahoma" w:hAnsi="Tahoma" w:cs="Tahoma"/>
      <w:sz w:val="16"/>
      <w:szCs w:val="16"/>
    </w:rPr>
  </w:style>
  <w:style w:type="paragraph" w:styleId="ad">
    <w:name w:val="Plain Text"/>
    <w:basedOn w:val="a1"/>
    <w:link w:val="ae"/>
    <w:rsid w:val="00C825F5"/>
    <w:pPr>
      <w:spacing w:before="120"/>
      <w:jc w:val="both"/>
    </w:pPr>
    <w:rPr>
      <w:rFonts w:ascii="Times New Roman" w:eastAsia="MS Mincho" w:hAnsi="Times New Roman"/>
    </w:rPr>
  </w:style>
  <w:style w:type="character" w:customStyle="1" w:styleId="ae">
    <w:name w:val="Текст Знак"/>
    <w:basedOn w:val="a2"/>
    <w:link w:val="ad"/>
    <w:rsid w:val="00C825F5"/>
    <w:rPr>
      <w:rFonts w:ascii="Times New Roman" w:eastAsia="MS Mincho" w:hAnsi="Times New Roman"/>
    </w:rPr>
  </w:style>
  <w:style w:type="table" w:styleId="af">
    <w:name w:val="Table Grid"/>
    <w:basedOn w:val="a3"/>
    <w:uiPriority w:val="59"/>
    <w:rsid w:val="006D2E7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R2">
    <w:name w:val="FR2"/>
    <w:rsid w:val="00F6696C"/>
    <w:pPr>
      <w:widowControl w:val="0"/>
      <w:spacing w:line="320" w:lineRule="auto"/>
      <w:ind w:firstLine="480"/>
      <w:jc w:val="both"/>
    </w:pPr>
    <w:rPr>
      <w:rFonts w:ascii="Courier New" w:hAnsi="Courier New"/>
      <w:snapToGrid w:val="0"/>
      <w:sz w:val="18"/>
      <w:lang w:val="en-US"/>
    </w:rPr>
  </w:style>
  <w:style w:type="paragraph" w:styleId="11">
    <w:name w:val="toc 1"/>
    <w:basedOn w:val="a1"/>
    <w:next w:val="a1"/>
    <w:autoRedefine/>
    <w:uiPriority w:val="39"/>
    <w:rsid w:val="001E0F3F"/>
    <w:pPr>
      <w:widowControl w:val="0"/>
      <w:tabs>
        <w:tab w:val="right" w:leader="dot" w:pos="9356"/>
      </w:tabs>
      <w:ind w:left="709" w:right="424" w:hanging="709"/>
    </w:pPr>
    <w:rPr>
      <w:rFonts w:ascii="Times New Roman" w:hAnsi="Times New Roman"/>
      <w:snapToGrid w:val="0"/>
      <w:sz w:val="28"/>
    </w:rPr>
  </w:style>
  <w:style w:type="paragraph" w:styleId="21">
    <w:name w:val="toc 2"/>
    <w:basedOn w:val="a1"/>
    <w:next w:val="a1"/>
    <w:autoRedefine/>
    <w:uiPriority w:val="39"/>
    <w:rsid w:val="00947754"/>
    <w:pPr>
      <w:widowControl w:val="0"/>
      <w:tabs>
        <w:tab w:val="right" w:leader="dot" w:pos="9356"/>
      </w:tabs>
      <w:spacing w:line="280" w:lineRule="auto"/>
      <w:ind w:left="993" w:hanging="313"/>
    </w:pPr>
    <w:rPr>
      <w:rFonts w:ascii="Times New Roman" w:hAnsi="Times New Roman"/>
      <w:noProof/>
      <w:snapToGrid w:val="0"/>
      <w:sz w:val="28"/>
      <w:szCs w:val="28"/>
      <w:lang w:val="en-US"/>
    </w:rPr>
  </w:style>
  <w:style w:type="paragraph" w:styleId="31">
    <w:name w:val="toc 3"/>
    <w:basedOn w:val="a1"/>
    <w:next w:val="a1"/>
    <w:autoRedefine/>
    <w:uiPriority w:val="39"/>
    <w:rsid w:val="00F6696C"/>
    <w:pPr>
      <w:widowControl w:val="0"/>
      <w:tabs>
        <w:tab w:val="right" w:leader="dot" w:pos="9345"/>
      </w:tabs>
      <w:spacing w:line="288" w:lineRule="auto"/>
      <w:ind w:left="964" w:right="454" w:hanging="113"/>
    </w:pPr>
    <w:rPr>
      <w:rFonts w:ascii="Times New Roman" w:hAnsi="Times New Roman"/>
      <w:noProof/>
      <w:snapToGrid w:val="0"/>
      <w:sz w:val="28"/>
      <w:lang w:val="en-US"/>
    </w:rPr>
  </w:style>
  <w:style w:type="paragraph" w:customStyle="1" w:styleId="af0">
    <w:name w:val="текст пособия"/>
    <w:basedOn w:val="a1"/>
    <w:qFormat/>
    <w:rsid w:val="001C075A"/>
    <w:pPr>
      <w:widowControl w:val="0"/>
      <w:spacing w:line="288" w:lineRule="auto"/>
      <w:ind w:firstLine="567"/>
      <w:jc w:val="both"/>
    </w:pPr>
    <w:rPr>
      <w:rFonts w:ascii="Times New Roman" w:hAnsi="Times New Roman"/>
      <w:snapToGrid w:val="0"/>
      <w:sz w:val="28"/>
      <w:szCs w:val="28"/>
    </w:rPr>
  </w:style>
  <w:style w:type="paragraph" w:styleId="a0">
    <w:name w:val="List Paragraph"/>
    <w:basedOn w:val="ad"/>
    <w:link w:val="af1"/>
    <w:uiPriority w:val="34"/>
    <w:qFormat/>
    <w:rsid w:val="00265FC8"/>
    <w:pPr>
      <w:numPr>
        <w:numId w:val="27"/>
      </w:numPr>
      <w:spacing w:before="0" w:line="288" w:lineRule="auto"/>
      <w:contextualSpacing/>
    </w:pPr>
    <w:rPr>
      <w:sz w:val="28"/>
    </w:rPr>
  </w:style>
  <w:style w:type="character" w:customStyle="1" w:styleId="af1">
    <w:name w:val="Абзац списка Знак"/>
    <w:basedOn w:val="ae"/>
    <w:link w:val="a0"/>
    <w:uiPriority w:val="34"/>
    <w:rsid w:val="009C7EE3"/>
    <w:rPr>
      <w:rFonts w:ascii="Times New Roman" w:eastAsia="MS Mincho" w:hAnsi="Times New Roman"/>
      <w:sz w:val="28"/>
    </w:rPr>
  </w:style>
  <w:style w:type="paragraph" w:customStyle="1" w:styleId="-">
    <w:name w:val="пособие - пример"/>
    <w:basedOn w:val="a1"/>
    <w:qFormat/>
    <w:rsid w:val="0093467C"/>
    <w:pPr>
      <w:widowControl w:val="0"/>
      <w:spacing w:line="288" w:lineRule="auto"/>
      <w:ind w:left="567"/>
      <w:jc w:val="both"/>
    </w:pPr>
    <w:rPr>
      <w:rFonts w:ascii="Arial" w:hAnsi="Arial"/>
      <w:snapToGrid w:val="0"/>
      <w:sz w:val="26"/>
      <w:szCs w:val="28"/>
    </w:rPr>
  </w:style>
  <w:style w:type="paragraph" w:customStyle="1" w:styleId="12">
    <w:name w:val="П_список1"/>
    <w:basedOn w:val="a0"/>
    <w:link w:val="13"/>
    <w:qFormat/>
    <w:rsid w:val="009C7EE3"/>
  </w:style>
  <w:style w:type="character" w:customStyle="1" w:styleId="13">
    <w:name w:val="П_список1 Знак"/>
    <w:basedOn w:val="af1"/>
    <w:link w:val="12"/>
    <w:rsid w:val="009C7EE3"/>
    <w:rPr>
      <w:rFonts w:ascii="Times New Roman" w:eastAsia="MS Mincho" w:hAnsi="Times New Roman"/>
      <w:sz w:val="28"/>
    </w:rPr>
  </w:style>
  <w:style w:type="paragraph" w:customStyle="1" w:styleId="af2">
    <w:name w:val="П_Список"/>
    <w:basedOn w:val="a0"/>
    <w:link w:val="af3"/>
    <w:qFormat/>
    <w:rsid w:val="009C7EE3"/>
    <w:pPr>
      <w:numPr>
        <w:numId w:val="0"/>
      </w:numPr>
    </w:pPr>
  </w:style>
  <w:style w:type="character" w:customStyle="1" w:styleId="af3">
    <w:name w:val="П_Список Знак"/>
    <w:basedOn w:val="af1"/>
    <w:link w:val="af2"/>
    <w:rsid w:val="009C7EE3"/>
    <w:rPr>
      <w:rFonts w:ascii="Times New Roman" w:eastAsia="MS Mincho" w:hAnsi="Times New Roman"/>
      <w:sz w:val="28"/>
    </w:rPr>
  </w:style>
  <w:style w:type="paragraph" w:customStyle="1" w:styleId="a">
    <w:name w:val="П_список"/>
    <w:basedOn w:val="af2"/>
    <w:link w:val="af4"/>
    <w:qFormat/>
    <w:rsid w:val="009C7EE3"/>
    <w:pPr>
      <w:numPr>
        <w:numId w:val="29"/>
      </w:numPr>
    </w:pPr>
  </w:style>
  <w:style w:type="character" w:customStyle="1" w:styleId="af4">
    <w:name w:val="П_список Знак"/>
    <w:basedOn w:val="af3"/>
    <w:link w:val="a"/>
    <w:rsid w:val="009C7EE3"/>
    <w:rPr>
      <w:rFonts w:ascii="Times New Roman" w:eastAsia="MS Mincho" w:hAnsi="Times New Roman"/>
      <w:sz w:val="28"/>
    </w:rPr>
  </w:style>
  <w:style w:type="paragraph" w:customStyle="1" w:styleId="22">
    <w:name w:val="П_список2"/>
    <w:basedOn w:val="a"/>
    <w:link w:val="23"/>
    <w:qFormat/>
    <w:rsid w:val="009C7EE3"/>
    <w:pPr>
      <w:ind w:left="0" w:firstLine="397"/>
    </w:pPr>
  </w:style>
  <w:style w:type="character" w:customStyle="1" w:styleId="23">
    <w:name w:val="П_список2 Знак"/>
    <w:basedOn w:val="af4"/>
    <w:link w:val="22"/>
    <w:rsid w:val="009C7EE3"/>
    <w:rPr>
      <w:rFonts w:ascii="Times New Roman" w:eastAsia="MS Mincho" w:hAnsi="Times New Roman"/>
      <w:sz w:val="28"/>
    </w:rPr>
  </w:style>
  <w:style w:type="paragraph" w:customStyle="1" w:styleId="af5">
    <w:name w:val="П_заглтаб"/>
    <w:basedOn w:val="3"/>
    <w:link w:val="af6"/>
    <w:qFormat/>
    <w:rsid w:val="0014520E"/>
    <w:pPr>
      <w:spacing w:before="0"/>
      <w:outlineLvl w:val="9"/>
    </w:pPr>
    <w:rPr>
      <w:sz w:val="24"/>
      <w:szCs w:val="24"/>
    </w:rPr>
  </w:style>
  <w:style w:type="character" w:customStyle="1" w:styleId="af6">
    <w:name w:val="П_заглтаб Знак"/>
    <w:basedOn w:val="30"/>
    <w:link w:val="af5"/>
    <w:rsid w:val="0014520E"/>
    <w:rPr>
      <w:rFonts w:ascii="Times New Roman" w:hAnsi="Times New Roman"/>
      <w:b/>
      <w:i/>
      <w:snapToGrid w:val="0"/>
      <w:sz w:val="24"/>
      <w:szCs w:val="24"/>
    </w:rPr>
  </w:style>
  <w:style w:type="paragraph" w:customStyle="1" w:styleId="af7">
    <w:name w:val="П_номтаб"/>
    <w:basedOn w:val="3"/>
    <w:link w:val="af8"/>
    <w:qFormat/>
    <w:rsid w:val="0014520E"/>
    <w:pPr>
      <w:spacing w:before="0"/>
      <w:jc w:val="right"/>
      <w:outlineLvl w:val="9"/>
    </w:pPr>
    <w:rPr>
      <w:b w:val="0"/>
      <w:i w:val="0"/>
      <w:sz w:val="24"/>
      <w:szCs w:val="24"/>
    </w:rPr>
  </w:style>
  <w:style w:type="character" w:customStyle="1" w:styleId="af8">
    <w:name w:val="П_номтаб Знак"/>
    <w:basedOn w:val="30"/>
    <w:link w:val="af7"/>
    <w:rsid w:val="0014520E"/>
    <w:rPr>
      <w:rFonts w:ascii="Times New Roman" w:hAnsi="Times New Roman"/>
      <w:b w:val="0"/>
      <w:i w:val="0"/>
      <w:snapToGrid w:val="0"/>
      <w:sz w:val="24"/>
      <w:szCs w:val="24"/>
    </w:rPr>
  </w:style>
  <w:style w:type="paragraph" w:customStyle="1" w:styleId="-0">
    <w:name w:val="пр-код"/>
    <w:basedOn w:val="a1"/>
    <w:link w:val="-1"/>
    <w:qFormat/>
    <w:rsid w:val="007C0F81"/>
    <w:pPr>
      <w:widowControl w:val="0"/>
      <w:spacing w:line="288" w:lineRule="auto"/>
      <w:ind w:firstLine="459"/>
    </w:pPr>
    <w:rPr>
      <w:rFonts w:ascii="Arial" w:hAnsi="Arial" w:cs="Arial"/>
      <w:snapToGrid w:val="0"/>
      <w:sz w:val="24"/>
      <w:szCs w:val="28"/>
      <w:lang w:val="en-GB"/>
    </w:rPr>
  </w:style>
  <w:style w:type="character" w:customStyle="1" w:styleId="-1">
    <w:name w:val="пр-код Знак"/>
    <w:basedOn w:val="a2"/>
    <w:link w:val="-0"/>
    <w:rsid w:val="007C0F81"/>
    <w:rPr>
      <w:rFonts w:ascii="Arial" w:hAnsi="Arial" w:cs="Arial"/>
      <w:snapToGrid w:val="0"/>
      <w:sz w:val="24"/>
      <w:szCs w:val="28"/>
      <w:lang w:val="en-GB"/>
    </w:rPr>
  </w:style>
  <w:style w:type="paragraph" w:customStyle="1" w:styleId="af9">
    <w:name w:val="под_рис"/>
    <w:basedOn w:val="a1"/>
    <w:link w:val="afa"/>
    <w:qFormat/>
    <w:rsid w:val="000F5B1D"/>
    <w:pPr>
      <w:jc w:val="center"/>
    </w:pPr>
    <w:rPr>
      <w:sz w:val="24"/>
      <w:szCs w:val="24"/>
    </w:rPr>
  </w:style>
  <w:style w:type="paragraph" w:customStyle="1" w:styleId="afb">
    <w:name w:val="Текст_рис"/>
    <w:basedOn w:val="-0"/>
    <w:link w:val="afc"/>
    <w:qFormat/>
    <w:rsid w:val="000F5B1D"/>
    <w:pPr>
      <w:ind w:firstLine="0"/>
    </w:pPr>
    <w:rPr>
      <w:rFonts w:ascii="Courier New" w:hAnsi="Courier New" w:cs="Courier New"/>
      <w:szCs w:val="24"/>
    </w:rPr>
  </w:style>
  <w:style w:type="character" w:customStyle="1" w:styleId="afa">
    <w:name w:val="под_рис Знак"/>
    <w:basedOn w:val="a2"/>
    <w:link w:val="af9"/>
    <w:rsid w:val="000F5B1D"/>
    <w:rPr>
      <w:sz w:val="24"/>
      <w:szCs w:val="24"/>
    </w:rPr>
  </w:style>
  <w:style w:type="character" w:customStyle="1" w:styleId="10">
    <w:name w:val="Заголовок 1 Знак"/>
    <w:basedOn w:val="a2"/>
    <w:link w:val="1"/>
    <w:rsid w:val="00FA0CC8"/>
    <w:rPr>
      <w:rFonts w:ascii="Times New Roman" w:hAnsi="Times New Roman"/>
      <w:b/>
      <w:snapToGrid w:val="0"/>
      <w:sz w:val="28"/>
    </w:rPr>
  </w:style>
  <w:style w:type="character" w:customStyle="1" w:styleId="afc">
    <w:name w:val="Текст_рис Знак"/>
    <w:basedOn w:val="-1"/>
    <w:link w:val="afb"/>
    <w:rsid w:val="000F5B1D"/>
    <w:rPr>
      <w:rFonts w:ascii="Courier New" w:hAnsi="Courier New" w:cs="Courier New"/>
      <w:snapToGrid w:val="0"/>
      <w:sz w:val="24"/>
      <w:szCs w:val="24"/>
      <w:lang w:val="en-GB"/>
    </w:rPr>
  </w:style>
  <w:style w:type="character" w:customStyle="1" w:styleId="afd">
    <w:name w:val="Виндекс Знак"/>
    <w:basedOn w:val="a2"/>
    <w:link w:val="afe"/>
    <w:rsid w:val="00CB27B6"/>
    <w:rPr>
      <w:snapToGrid w:val="0"/>
      <w:position w:val="6"/>
      <w:sz w:val="24"/>
      <w:szCs w:val="24"/>
      <w:lang w:val="en-GB"/>
    </w:rPr>
  </w:style>
  <w:style w:type="paragraph" w:customStyle="1" w:styleId="afe">
    <w:name w:val="Виндекс"/>
    <w:basedOn w:val="a1"/>
    <w:link w:val="afd"/>
    <w:qFormat/>
    <w:rsid w:val="00CB27B6"/>
    <w:pPr>
      <w:widowControl w:val="0"/>
      <w:spacing w:line="288" w:lineRule="auto"/>
      <w:ind w:firstLine="499"/>
      <w:jc w:val="both"/>
    </w:pPr>
    <w:rPr>
      <w:snapToGrid w:val="0"/>
      <w:position w:val="6"/>
      <w:sz w:val="24"/>
      <w:szCs w:val="24"/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 CYR" w:eastAsia="Times New Roman" w:hAnsi="Times New Roman CYR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qFormat/>
    <w:rsid w:val="00FA0CC8"/>
    <w:pPr>
      <w:keepNext/>
      <w:pageBreakBefore/>
      <w:widowControl w:val="0"/>
      <w:spacing w:after="200" w:line="288" w:lineRule="auto"/>
      <w:jc w:val="center"/>
      <w:outlineLvl w:val="0"/>
    </w:pPr>
    <w:rPr>
      <w:rFonts w:ascii="Times New Roman" w:hAnsi="Times New Roman"/>
      <w:b/>
      <w:snapToGrid w:val="0"/>
      <w:sz w:val="28"/>
    </w:rPr>
  </w:style>
  <w:style w:type="paragraph" w:styleId="2">
    <w:name w:val="heading 2"/>
    <w:basedOn w:val="a1"/>
    <w:next w:val="a1"/>
    <w:link w:val="20"/>
    <w:unhideWhenUsed/>
    <w:qFormat/>
    <w:rsid w:val="000A0C0A"/>
    <w:pPr>
      <w:keepNext/>
      <w:keepLines/>
      <w:widowControl w:val="0"/>
      <w:suppressAutoHyphens/>
      <w:spacing w:before="200" w:after="120" w:line="288" w:lineRule="auto"/>
      <w:ind w:left="426" w:right="567"/>
      <w:jc w:val="center"/>
      <w:outlineLvl w:val="1"/>
    </w:pPr>
    <w:rPr>
      <w:rFonts w:ascii="Times New Roman" w:hAnsi="Times New Roman"/>
      <w:b/>
      <w:snapToGrid w:val="0"/>
      <w:sz w:val="28"/>
    </w:rPr>
  </w:style>
  <w:style w:type="paragraph" w:styleId="3">
    <w:name w:val="heading 3"/>
    <w:basedOn w:val="a1"/>
    <w:next w:val="a1"/>
    <w:link w:val="30"/>
    <w:unhideWhenUsed/>
    <w:qFormat/>
    <w:rsid w:val="00F42C49"/>
    <w:pPr>
      <w:keepNext/>
      <w:widowControl w:val="0"/>
      <w:suppressAutoHyphens/>
      <w:spacing w:before="240" w:after="120"/>
      <w:ind w:left="454" w:right="454"/>
      <w:jc w:val="center"/>
      <w:outlineLvl w:val="2"/>
    </w:pPr>
    <w:rPr>
      <w:rFonts w:ascii="Times New Roman" w:hAnsi="Times New Roman"/>
      <w:b/>
      <w:i/>
      <w:snapToGrid w:val="0"/>
      <w:sz w:val="28"/>
    </w:rPr>
  </w:style>
  <w:style w:type="paragraph" w:styleId="4">
    <w:name w:val="heading 4"/>
    <w:basedOn w:val="a1"/>
    <w:next w:val="a1"/>
    <w:link w:val="40"/>
    <w:semiHidden/>
    <w:unhideWhenUsed/>
    <w:qFormat/>
    <w:rsid w:val="00F5156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semiHidden/>
    <w:unhideWhenUsed/>
    <w:qFormat/>
    <w:rsid w:val="0033742A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20">
    <w:name w:val="Заголовок 2 Знак"/>
    <w:basedOn w:val="a2"/>
    <w:link w:val="2"/>
    <w:rsid w:val="000A0C0A"/>
    <w:rPr>
      <w:rFonts w:ascii="Times New Roman" w:hAnsi="Times New Roman"/>
      <w:b/>
      <w:snapToGrid w:val="0"/>
      <w:sz w:val="28"/>
    </w:rPr>
  </w:style>
  <w:style w:type="character" w:customStyle="1" w:styleId="30">
    <w:name w:val="Заголовок 3 Знак"/>
    <w:basedOn w:val="a2"/>
    <w:link w:val="3"/>
    <w:rsid w:val="00F42C49"/>
    <w:rPr>
      <w:rFonts w:ascii="Times New Roman" w:hAnsi="Times New Roman"/>
      <w:b/>
      <w:i/>
      <w:snapToGrid w:val="0"/>
      <w:sz w:val="28"/>
    </w:rPr>
  </w:style>
  <w:style w:type="character" w:customStyle="1" w:styleId="40">
    <w:name w:val="Заголовок 4 Знак"/>
    <w:basedOn w:val="a2"/>
    <w:link w:val="4"/>
    <w:semiHidden/>
    <w:rsid w:val="00F5156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semiHidden/>
    <w:rsid w:val="0033742A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a5">
    <w:name w:val="header"/>
    <w:basedOn w:val="a1"/>
    <w:link w:val="a6"/>
    <w:uiPriority w:val="99"/>
    <w:pPr>
      <w:tabs>
        <w:tab w:val="center" w:pos="4536"/>
        <w:tab w:val="right" w:pos="9072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B10EC4"/>
  </w:style>
  <w:style w:type="paragraph" w:styleId="a7">
    <w:name w:val="footer"/>
    <w:basedOn w:val="a1"/>
    <w:link w:val="a8"/>
    <w:uiPriority w:val="99"/>
    <w:pPr>
      <w:tabs>
        <w:tab w:val="center" w:pos="4536"/>
        <w:tab w:val="right" w:pos="9072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D117CA"/>
  </w:style>
  <w:style w:type="character" w:styleId="a9">
    <w:name w:val="page number"/>
    <w:basedOn w:val="a2"/>
  </w:style>
  <w:style w:type="paragraph" w:styleId="aa">
    <w:name w:val="Body Text Indent"/>
    <w:basedOn w:val="a1"/>
    <w:pPr>
      <w:ind w:firstLine="426"/>
      <w:jc w:val="both"/>
    </w:pPr>
    <w:rPr>
      <w:sz w:val="16"/>
    </w:rPr>
  </w:style>
  <w:style w:type="paragraph" w:styleId="ab">
    <w:name w:val="Balloon Text"/>
    <w:basedOn w:val="a1"/>
    <w:link w:val="ac"/>
    <w:rsid w:val="00EA60F8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2"/>
    <w:link w:val="ab"/>
    <w:rsid w:val="00EA60F8"/>
    <w:rPr>
      <w:rFonts w:ascii="Tahoma" w:hAnsi="Tahoma" w:cs="Tahoma"/>
      <w:sz w:val="16"/>
      <w:szCs w:val="16"/>
    </w:rPr>
  </w:style>
  <w:style w:type="paragraph" w:styleId="ad">
    <w:name w:val="Plain Text"/>
    <w:basedOn w:val="a1"/>
    <w:link w:val="ae"/>
    <w:rsid w:val="00C825F5"/>
    <w:pPr>
      <w:spacing w:before="120"/>
      <w:jc w:val="both"/>
    </w:pPr>
    <w:rPr>
      <w:rFonts w:ascii="Times New Roman" w:eastAsia="MS Mincho" w:hAnsi="Times New Roman"/>
    </w:rPr>
  </w:style>
  <w:style w:type="character" w:customStyle="1" w:styleId="ae">
    <w:name w:val="Текст Знак"/>
    <w:basedOn w:val="a2"/>
    <w:link w:val="ad"/>
    <w:rsid w:val="00C825F5"/>
    <w:rPr>
      <w:rFonts w:ascii="Times New Roman" w:eastAsia="MS Mincho" w:hAnsi="Times New Roman"/>
    </w:rPr>
  </w:style>
  <w:style w:type="table" w:styleId="af">
    <w:name w:val="Table Grid"/>
    <w:basedOn w:val="a3"/>
    <w:uiPriority w:val="59"/>
    <w:rsid w:val="006D2E7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R2">
    <w:name w:val="FR2"/>
    <w:rsid w:val="00F6696C"/>
    <w:pPr>
      <w:widowControl w:val="0"/>
      <w:spacing w:line="320" w:lineRule="auto"/>
      <w:ind w:firstLine="480"/>
      <w:jc w:val="both"/>
    </w:pPr>
    <w:rPr>
      <w:rFonts w:ascii="Courier New" w:hAnsi="Courier New"/>
      <w:snapToGrid w:val="0"/>
      <w:sz w:val="18"/>
      <w:lang w:val="en-US"/>
    </w:rPr>
  </w:style>
  <w:style w:type="paragraph" w:styleId="11">
    <w:name w:val="toc 1"/>
    <w:basedOn w:val="a1"/>
    <w:next w:val="a1"/>
    <w:autoRedefine/>
    <w:uiPriority w:val="39"/>
    <w:rsid w:val="001E0F3F"/>
    <w:pPr>
      <w:widowControl w:val="0"/>
      <w:tabs>
        <w:tab w:val="right" w:leader="dot" w:pos="9356"/>
      </w:tabs>
      <w:ind w:left="709" w:right="424" w:hanging="709"/>
    </w:pPr>
    <w:rPr>
      <w:rFonts w:ascii="Times New Roman" w:hAnsi="Times New Roman"/>
      <w:snapToGrid w:val="0"/>
      <w:sz w:val="28"/>
    </w:rPr>
  </w:style>
  <w:style w:type="paragraph" w:styleId="21">
    <w:name w:val="toc 2"/>
    <w:basedOn w:val="a1"/>
    <w:next w:val="a1"/>
    <w:autoRedefine/>
    <w:uiPriority w:val="39"/>
    <w:rsid w:val="00947754"/>
    <w:pPr>
      <w:widowControl w:val="0"/>
      <w:tabs>
        <w:tab w:val="right" w:leader="dot" w:pos="9356"/>
      </w:tabs>
      <w:spacing w:line="280" w:lineRule="auto"/>
      <w:ind w:left="993" w:hanging="313"/>
    </w:pPr>
    <w:rPr>
      <w:rFonts w:ascii="Times New Roman" w:hAnsi="Times New Roman"/>
      <w:noProof/>
      <w:snapToGrid w:val="0"/>
      <w:sz w:val="28"/>
      <w:szCs w:val="28"/>
      <w:lang w:val="en-US"/>
    </w:rPr>
  </w:style>
  <w:style w:type="paragraph" w:styleId="31">
    <w:name w:val="toc 3"/>
    <w:basedOn w:val="a1"/>
    <w:next w:val="a1"/>
    <w:autoRedefine/>
    <w:uiPriority w:val="39"/>
    <w:rsid w:val="00F6696C"/>
    <w:pPr>
      <w:widowControl w:val="0"/>
      <w:tabs>
        <w:tab w:val="right" w:leader="dot" w:pos="9345"/>
      </w:tabs>
      <w:spacing w:line="288" w:lineRule="auto"/>
      <w:ind w:left="964" w:right="454" w:hanging="113"/>
    </w:pPr>
    <w:rPr>
      <w:rFonts w:ascii="Times New Roman" w:hAnsi="Times New Roman"/>
      <w:noProof/>
      <w:snapToGrid w:val="0"/>
      <w:sz w:val="28"/>
      <w:lang w:val="en-US"/>
    </w:rPr>
  </w:style>
  <w:style w:type="paragraph" w:customStyle="1" w:styleId="af0">
    <w:name w:val="текст пособия"/>
    <w:basedOn w:val="a1"/>
    <w:qFormat/>
    <w:rsid w:val="001C075A"/>
    <w:pPr>
      <w:widowControl w:val="0"/>
      <w:spacing w:line="288" w:lineRule="auto"/>
      <w:ind w:firstLine="567"/>
      <w:jc w:val="both"/>
    </w:pPr>
    <w:rPr>
      <w:rFonts w:ascii="Times New Roman" w:hAnsi="Times New Roman"/>
      <w:snapToGrid w:val="0"/>
      <w:sz w:val="28"/>
      <w:szCs w:val="28"/>
    </w:rPr>
  </w:style>
  <w:style w:type="paragraph" w:styleId="a0">
    <w:name w:val="List Paragraph"/>
    <w:basedOn w:val="ad"/>
    <w:link w:val="af1"/>
    <w:uiPriority w:val="34"/>
    <w:qFormat/>
    <w:rsid w:val="00265FC8"/>
    <w:pPr>
      <w:numPr>
        <w:numId w:val="27"/>
      </w:numPr>
      <w:spacing w:before="0" w:line="288" w:lineRule="auto"/>
      <w:contextualSpacing/>
    </w:pPr>
    <w:rPr>
      <w:sz w:val="28"/>
    </w:rPr>
  </w:style>
  <w:style w:type="character" w:customStyle="1" w:styleId="af1">
    <w:name w:val="Абзац списка Знак"/>
    <w:basedOn w:val="ae"/>
    <w:link w:val="a0"/>
    <w:uiPriority w:val="34"/>
    <w:rsid w:val="009C7EE3"/>
    <w:rPr>
      <w:rFonts w:ascii="Times New Roman" w:eastAsia="MS Mincho" w:hAnsi="Times New Roman"/>
      <w:sz w:val="28"/>
    </w:rPr>
  </w:style>
  <w:style w:type="paragraph" w:customStyle="1" w:styleId="-">
    <w:name w:val="пособие - пример"/>
    <w:basedOn w:val="a1"/>
    <w:qFormat/>
    <w:rsid w:val="0093467C"/>
    <w:pPr>
      <w:widowControl w:val="0"/>
      <w:spacing w:line="288" w:lineRule="auto"/>
      <w:ind w:left="567"/>
      <w:jc w:val="both"/>
    </w:pPr>
    <w:rPr>
      <w:rFonts w:ascii="Arial" w:hAnsi="Arial"/>
      <w:snapToGrid w:val="0"/>
      <w:sz w:val="26"/>
      <w:szCs w:val="28"/>
    </w:rPr>
  </w:style>
  <w:style w:type="paragraph" w:customStyle="1" w:styleId="12">
    <w:name w:val="П_список1"/>
    <w:basedOn w:val="a0"/>
    <w:link w:val="13"/>
    <w:qFormat/>
    <w:rsid w:val="009C7EE3"/>
  </w:style>
  <w:style w:type="character" w:customStyle="1" w:styleId="13">
    <w:name w:val="П_список1 Знак"/>
    <w:basedOn w:val="af1"/>
    <w:link w:val="12"/>
    <w:rsid w:val="009C7EE3"/>
    <w:rPr>
      <w:rFonts w:ascii="Times New Roman" w:eastAsia="MS Mincho" w:hAnsi="Times New Roman"/>
      <w:sz w:val="28"/>
    </w:rPr>
  </w:style>
  <w:style w:type="paragraph" w:customStyle="1" w:styleId="af2">
    <w:name w:val="П_Список"/>
    <w:basedOn w:val="a0"/>
    <w:link w:val="af3"/>
    <w:qFormat/>
    <w:rsid w:val="009C7EE3"/>
    <w:pPr>
      <w:numPr>
        <w:numId w:val="0"/>
      </w:numPr>
    </w:pPr>
  </w:style>
  <w:style w:type="character" w:customStyle="1" w:styleId="af3">
    <w:name w:val="П_Список Знак"/>
    <w:basedOn w:val="af1"/>
    <w:link w:val="af2"/>
    <w:rsid w:val="009C7EE3"/>
    <w:rPr>
      <w:rFonts w:ascii="Times New Roman" w:eastAsia="MS Mincho" w:hAnsi="Times New Roman"/>
      <w:sz w:val="28"/>
    </w:rPr>
  </w:style>
  <w:style w:type="paragraph" w:customStyle="1" w:styleId="a">
    <w:name w:val="П_список"/>
    <w:basedOn w:val="af2"/>
    <w:link w:val="af4"/>
    <w:qFormat/>
    <w:rsid w:val="009C7EE3"/>
    <w:pPr>
      <w:numPr>
        <w:numId w:val="29"/>
      </w:numPr>
    </w:pPr>
  </w:style>
  <w:style w:type="character" w:customStyle="1" w:styleId="af4">
    <w:name w:val="П_список Знак"/>
    <w:basedOn w:val="af3"/>
    <w:link w:val="a"/>
    <w:rsid w:val="009C7EE3"/>
    <w:rPr>
      <w:rFonts w:ascii="Times New Roman" w:eastAsia="MS Mincho" w:hAnsi="Times New Roman"/>
      <w:sz w:val="28"/>
    </w:rPr>
  </w:style>
  <w:style w:type="paragraph" w:customStyle="1" w:styleId="22">
    <w:name w:val="П_список2"/>
    <w:basedOn w:val="a"/>
    <w:link w:val="23"/>
    <w:qFormat/>
    <w:rsid w:val="009C7EE3"/>
    <w:pPr>
      <w:ind w:left="0" w:firstLine="397"/>
    </w:pPr>
  </w:style>
  <w:style w:type="character" w:customStyle="1" w:styleId="23">
    <w:name w:val="П_список2 Знак"/>
    <w:basedOn w:val="af4"/>
    <w:link w:val="22"/>
    <w:rsid w:val="009C7EE3"/>
    <w:rPr>
      <w:rFonts w:ascii="Times New Roman" w:eastAsia="MS Mincho" w:hAnsi="Times New Roman"/>
      <w:sz w:val="28"/>
    </w:rPr>
  </w:style>
  <w:style w:type="paragraph" w:customStyle="1" w:styleId="af5">
    <w:name w:val="П_заглтаб"/>
    <w:basedOn w:val="3"/>
    <w:link w:val="af6"/>
    <w:qFormat/>
    <w:rsid w:val="0014520E"/>
    <w:pPr>
      <w:spacing w:before="0"/>
      <w:outlineLvl w:val="9"/>
    </w:pPr>
    <w:rPr>
      <w:sz w:val="24"/>
      <w:szCs w:val="24"/>
    </w:rPr>
  </w:style>
  <w:style w:type="character" w:customStyle="1" w:styleId="af6">
    <w:name w:val="П_заглтаб Знак"/>
    <w:basedOn w:val="30"/>
    <w:link w:val="af5"/>
    <w:rsid w:val="0014520E"/>
    <w:rPr>
      <w:rFonts w:ascii="Times New Roman" w:hAnsi="Times New Roman"/>
      <w:b/>
      <w:i/>
      <w:snapToGrid w:val="0"/>
      <w:sz w:val="24"/>
      <w:szCs w:val="24"/>
    </w:rPr>
  </w:style>
  <w:style w:type="paragraph" w:customStyle="1" w:styleId="af7">
    <w:name w:val="П_номтаб"/>
    <w:basedOn w:val="3"/>
    <w:link w:val="af8"/>
    <w:qFormat/>
    <w:rsid w:val="0014520E"/>
    <w:pPr>
      <w:spacing w:before="0"/>
      <w:jc w:val="right"/>
      <w:outlineLvl w:val="9"/>
    </w:pPr>
    <w:rPr>
      <w:b w:val="0"/>
      <w:i w:val="0"/>
      <w:sz w:val="24"/>
      <w:szCs w:val="24"/>
    </w:rPr>
  </w:style>
  <w:style w:type="character" w:customStyle="1" w:styleId="af8">
    <w:name w:val="П_номтаб Знак"/>
    <w:basedOn w:val="30"/>
    <w:link w:val="af7"/>
    <w:rsid w:val="0014520E"/>
    <w:rPr>
      <w:rFonts w:ascii="Times New Roman" w:hAnsi="Times New Roman"/>
      <w:b w:val="0"/>
      <w:i w:val="0"/>
      <w:snapToGrid w:val="0"/>
      <w:sz w:val="24"/>
      <w:szCs w:val="24"/>
    </w:rPr>
  </w:style>
  <w:style w:type="paragraph" w:customStyle="1" w:styleId="-0">
    <w:name w:val="пр-код"/>
    <w:basedOn w:val="a1"/>
    <w:link w:val="-1"/>
    <w:qFormat/>
    <w:rsid w:val="007C0F81"/>
    <w:pPr>
      <w:widowControl w:val="0"/>
      <w:spacing w:line="288" w:lineRule="auto"/>
      <w:ind w:firstLine="459"/>
    </w:pPr>
    <w:rPr>
      <w:rFonts w:ascii="Arial" w:hAnsi="Arial" w:cs="Arial"/>
      <w:snapToGrid w:val="0"/>
      <w:sz w:val="24"/>
      <w:szCs w:val="28"/>
      <w:lang w:val="en-GB"/>
    </w:rPr>
  </w:style>
  <w:style w:type="character" w:customStyle="1" w:styleId="-1">
    <w:name w:val="пр-код Знак"/>
    <w:basedOn w:val="a2"/>
    <w:link w:val="-0"/>
    <w:rsid w:val="007C0F81"/>
    <w:rPr>
      <w:rFonts w:ascii="Arial" w:hAnsi="Arial" w:cs="Arial"/>
      <w:snapToGrid w:val="0"/>
      <w:sz w:val="24"/>
      <w:szCs w:val="28"/>
      <w:lang w:val="en-GB"/>
    </w:rPr>
  </w:style>
  <w:style w:type="paragraph" w:customStyle="1" w:styleId="af9">
    <w:name w:val="под_рис"/>
    <w:basedOn w:val="a1"/>
    <w:link w:val="afa"/>
    <w:qFormat/>
    <w:rsid w:val="000F5B1D"/>
    <w:pPr>
      <w:jc w:val="center"/>
    </w:pPr>
    <w:rPr>
      <w:sz w:val="24"/>
      <w:szCs w:val="24"/>
    </w:rPr>
  </w:style>
  <w:style w:type="paragraph" w:customStyle="1" w:styleId="afb">
    <w:name w:val="Текст_рис"/>
    <w:basedOn w:val="-0"/>
    <w:link w:val="afc"/>
    <w:qFormat/>
    <w:rsid w:val="000F5B1D"/>
    <w:pPr>
      <w:ind w:firstLine="0"/>
    </w:pPr>
    <w:rPr>
      <w:rFonts w:ascii="Courier New" w:hAnsi="Courier New" w:cs="Courier New"/>
      <w:szCs w:val="24"/>
    </w:rPr>
  </w:style>
  <w:style w:type="character" w:customStyle="1" w:styleId="afa">
    <w:name w:val="под_рис Знак"/>
    <w:basedOn w:val="a2"/>
    <w:link w:val="af9"/>
    <w:rsid w:val="000F5B1D"/>
    <w:rPr>
      <w:sz w:val="24"/>
      <w:szCs w:val="24"/>
    </w:rPr>
  </w:style>
  <w:style w:type="character" w:customStyle="1" w:styleId="10">
    <w:name w:val="Заголовок 1 Знак"/>
    <w:basedOn w:val="a2"/>
    <w:link w:val="1"/>
    <w:rsid w:val="00FA0CC8"/>
    <w:rPr>
      <w:rFonts w:ascii="Times New Roman" w:hAnsi="Times New Roman"/>
      <w:b/>
      <w:snapToGrid w:val="0"/>
      <w:sz w:val="28"/>
    </w:rPr>
  </w:style>
  <w:style w:type="character" w:customStyle="1" w:styleId="afc">
    <w:name w:val="Текст_рис Знак"/>
    <w:basedOn w:val="-1"/>
    <w:link w:val="afb"/>
    <w:rsid w:val="000F5B1D"/>
    <w:rPr>
      <w:rFonts w:ascii="Courier New" w:hAnsi="Courier New" w:cs="Courier New"/>
      <w:snapToGrid w:val="0"/>
      <w:sz w:val="24"/>
      <w:szCs w:val="24"/>
      <w:lang w:val="en-GB"/>
    </w:rPr>
  </w:style>
  <w:style w:type="character" w:customStyle="1" w:styleId="afd">
    <w:name w:val="Виндекс Знак"/>
    <w:basedOn w:val="a2"/>
    <w:link w:val="afe"/>
    <w:rsid w:val="00CB27B6"/>
    <w:rPr>
      <w:snapToGrid w:val="0"/>
      <w:position w:val="6"/>
      <w:sz w:val="24"/>
      <w:szCs w:val="24"/>
      <w:lang w:val="en-GB"/>
    </w:rPr>
  </w:style>
  <w:style w:type="paragraph" w:customStyle="1" w:styleId="afe">
    <w:name w:val="Виндекс"/>
    <w:basedOn w:val="a1"/>
    <w:link w:val="afd"/>
    <w:qFormat/>
    <w:rsid w:val="00CB27B6"/>
    <w:pPr>
      <w:widowControl w:val="0"/>
      <w:spacing w:line="288" w:lineRule="auto"/>
      <w:ind w:firstLine="499"/>
      <w:jc w:val="both"/>
    </w:pPr>
    <w:rPr>
      <w:snapToGrid w:val="0"/>
      <w:position w:val="6"/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97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5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2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11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26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1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4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3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4.bin"/><Relationship Id="rId34" Type="http://schemas.openxmlformats.org/officeDocument/2006/relationships/image" Target="media/image11.emf"/><Relationship Id="rId42" Type="http://schemas.openxmlformats.org/officeDocument/2006/relationships/image" Target="media/image15.emf"/><Relationship Id="rId47" Type="http://schemas.openxmlformats.org/officeDocument/2006/relationships/oleObject" Target="embeddings/oleObject17.bin"/><Relationship Id="rId50" Type="http://schemas.openxmlformats.org/officeDocument/2006/relationships/image" Target="media/image19.emf"/><Relationship Id="rId55" Type="http://schemas.openxmlformats.org/officeDocument/2006/relationships/oleObject" Target="embeddings/oleObject21.bin"/><Relationship Id="rId63" Type="http://schemas.openxmlformats.org/officeDocument/2006/relationships/oleObject" Target="embeddings/oleObject25.bin"/><Relationship Id="rId68" Type="http://schemas.openxmlformats.org/officeDocument/2006/relationships/image" Target="media/image28.emf"/><Relationship Id="rId76" Type="http://schemas.openxmlformats.org/officeDocument/2006/relationships/oleObject" Target="embeddings/oleObject32.bin"/><Relationship Id="rId7" Type="http://schemas.openxmlformats.org/officeDocument/2006/relationships/footnotes" Target="footnotes.xml"/><Relationship Id="rId71" Type="http://schemas.openxmlformats.org/officeDocument/2006/relationships/oleObject" Target="embeddings/oleObject29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9" Type="http://schemas.openxmlformats.org/officeDocument/2006/relationships/oleObject" Target="embeddings/oleObject8.bin"/><Relationship Id="rId11" Type="http://schemas.openxmlformats.org/officeDocument/2006/relationships/footer" Target="footer1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oleObject" Target="embeddings/oleObject12.bin"/><Relationship Id="rId40" Type="http://schemas.openxmlformats.org/officeDocument/2006/relationships/image" Target="media/image14.e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image" Target="media/image23.emf"/><Relationship Id="rId66" Type="http://schemas.openxmlformats.org/officeDocument/2006/relationships/image" Target="media/image27.emf"/><Relationship Id="rId74" Type="http://schemas.openxmlformats.org/officeDocument/2006/relationships/oleObject" Target="embeddings/oleObject31.bin"/><Relationship Id="rId79" Type="http://schemas.openxmlformats.org/officeDocument/2006/relationships/footer" Target="footer4.xml"/><Relationship Id="rId5" Type="http://schemas.openxmlformats.org/officeDocument/2006/relationships/settings" Target="settings.xml"/><Relationship Id="rId61" Type="http://schemas.openxmlformats.org/officeDocument/2006/relationships/oleObject" Target="embeddings/oleObject24.bin"/><Relationship Id="rId82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image" Target="media/image16.emf"/><Relationship Id="rId52" Type="http://schemas.openxmlformats.org/officeDocument/2006/relationships/image" Target="media/image20.emf"/><Relationship Id="rId60" Type="http://schemas.openxmlformats.org/officeDocument/2006/relationships/image" Target="media/image24.emf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chart" Target="charts/chart1.xml"/><Relationship Id="rId81" Type="http://schemas.openxmlformats.org/officeDocument/2006/relationships/footer" Target="footer5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oleObject" Target="embeddings/oleObject7.bin"/><Relationship Id="rId30" Type="http://schemas.openxmlformats.org/officeDocument/2006/relationships/image" Target="media/image9.e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image" Target="media/image18.emf"/><Relationship Id="rId56" Type="http://schemas.openxmlformats.org/officeDocument/2006/relationships/image" Target="media/image22.emf"/><Relationship Id="rId64" Type="http://schemas.openxmlformats.org/officeDocument/2006/relationships/image" Target="media/image26.emf"/><Relationship Id="rId69" Type="http://schemas.openxmlformats.org/officeDocument/2006/relationships/oleObject" Target="embeddings/oleObject28.bin"/><Relationship Id="rId77" Type="http://schemas.openxmlformats.org/officeDocument/2006/relationships/oleObject" Target="embeddings/oleObject33.bin"/><Relationship Id="rId8" Type="http://schemas.openxmlformats.org/officeDocument/2006/relationships/endnotes" Target="endnotes.xml"/><Relationship Id="rId51" Type="http://schemas.openxmlformats.org/officeDocument/2006/relationships/oleObject" Target="embeddings/oleObject19.bin"/><Relationship Id="rId72" Type="http://schemas.openxmlformats.org/officeDocument/2006/relationships/image" Target="media/image30.emf"/><Relationship Id="rId80" Type="http://schemas.openxmlformats.org/officeDocument/2006/relationships/chart" Target="charts/chart2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3.emf"/><Relationship Id="rId46" Type="http://schemas.openxmlformats.org/officeDocument/2006/relationships/image" Target="media/image17.emf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7.bin"/><Relationship Id="rId20" Type="http://schemas.openxmlformats.org/officeDocument/2006/relationships/image" Target="media/image4.emf"/><Relationship Id="rId41" Type="http://schemas.openxmlformats.org/officeDocument/2006/relationships/oleObject" Target="embeddings/oleObject14.bin"/><Relationship Id="rId54" Type="http://schemas.openxmlformats.org/officeDocument/2006/relationships/image" Target="media/image21.emf"/><Relationship Id="rId62" Type="http://schemas.openxmlformats.org/officeDocument/2006/relationships/image" Target="media/image25.emf"/><Relationship Id="rId70" Type="http://schemas.openxmlformats.org/officeDocument/2006/relationships/image" Target="media/image29.emf"/><Relationship Id="rId75" Type="http://schemas.openxmlformats.org/officeDocument/2006/relationships/image" Target="media/image31.emf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SD\19-20\RG41\EXAMPLE.xls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E:\SD\19-20\RG41\EXAMPLE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Times New Roman" panose="02020603050405020304" pitchFamily="18" charset="0"/>
                <a:ea typeface="Arial Cyr"/>
                <a:cs typeface="Arial Cyr"/>
              </a:defRPr>
            </a:pPr>
            <a:r>
              <a:rPr lang="ru-RU" b="0" i="0" baseline="0">
                <a:latin typeface="Times New Roman" panose="02020603050405020304" pitchFamily="18" charset="0"/>
              </a:rPr>
              <a:t>Уровни значимости отношения выборочных дисперсий</a:t>
            </a:r>
          </a:p>
        </c:rich>
      </c:tx>
      <c:layout>
        <c:manualLayout>
          <c:xMode val="edge"/>
          <c:yMode val="edge"/>
          <c:x val="0.23142162087817622"/>
          <c:y val="8.6088875945467165E-4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9.7826086956521743E-2"/>
          <c:y val="0.13642564802182811"/>
          <c:w val="0.83026755852842815"/>
          <c:h val="0.69031377899045021"/>
        </c:manualLayout>
      </c:layout>
      <c:lineChart>
        <c:grouping val="standard"/>
        <c:varyColors val="0"/>
        <c:ser>
          <c:idx val="0"/>
          <c:order val="0"/>
          <c:tx>
            <c:strRef>
              <c:f>Лист2!$B$4</c:f>
              <c:strCache>
                <c:ptCount val="1"/>
                <c:pt idx="0">
                  <c:v>5%</c:v>
                </c:pt>
              </c:strCache>
            </c:strRef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none"/>
          </c:marker>
          <c:cat>
            <c:strRef>
              <c:f>Лист2!$A$8:$A$24</c:f>
              <c:strCache>
                <c:ptCount val="17"/>
                <c:pt idx="0">
                  <c:v>5</c:v>
                </c:pt>
                <c:pt idx="1">
                  <c:v>6</c:v>
                </c:pt>
                <c:pt idx="2">
                  <c:v>7</c:v>
                </c:pt>
                <c:pt idx="3">
                  <c:v>8</c:v>
                </c:pt>
                <c:pt idx="4">
                  <c:v>9</c:v>
                </c:pt>
                <c:pt idx="5">
                  <c:v>10</c:v>
                </c:pt>
                <c:pt idx="6">
                  <c:v>12</c:v>
                </c:pt>
                <c:pt idx="7">
                  <c:v>14</c:v>
                </c:pt>
                <c:pt idx="8">
                  <c:v>16</c:v>
                </c:pt>
                <c:pt idx="9">
                  <c:v>20</c:v>
                </c:pt>
                <c:pt idx="10">
                  <c:v>24</c:v>
                </c:pt>
                <c:pt idx="11">
                  <c:v>30</c:v>
                </c:pt>
                <c:pt idx="12">
                  <c:v>40</c:v>
                </c:pt>
                <c:pt idx="13">
                  <c:v>50</c:v>
                </c:pt>
                <c:pt idx="14">
                  <c:v>100</c:v>
                </c:pt>
                <c:pt idx="15">
                  <c:v>200</c:v>
                </c:pt>
                <c:pt idx="16">
                  <c:v>∞</c:v>
                </c:pt>
              </c:strCache>
            </c:strRef>
          </c:cat>
          <c:val>
            <c:numRef>
              <c:f>Лист2!$B$8:$B$24</c:f>
              <c:numCache>
                <c:formatCode>General</c:formatCode>
                <c:ptCount val="17"/>
                <c:pt idx="0">
                  <c:v>5.05</c:v>
                </c:pt>
                <c:pt idx="1">
                  <c:v>4.28</c:v>
                </c:pt>
                <c:pt idx="2">
                  <c:v>3.79</c:v>
                </c:pt>
                <c:pt idx="3">
                  <c:v>3.44</c:v>
                </c:pt>
                <c:pt idx="4">
                  <c:v>3.18</c:v>
                </c:pt>
                <c:pt idx="5">
                  <c:v>2.97</c:v>
                </c:pt>
                <c:pt idx="6">
                  <c:v>2.69</c:v>
                </c:pt>
                <c:pt idx="7">
                  <c:v>2.48</c:v>
                </c:pt>
                <c:pt idx="8">
                  <c:v>2.33</c:v>
                </c:pt>
                <c:pt idx="9">
                  <c:v>2.12</c:v>
                </c:pt>
                <c:pt idx="10">
                  <c:v>1.98</c:v>
                </c:pt>
                <c:pt idx="11">
                  <c:v>1.84</c:v>
                </c:pt>
                <c:pt idx="12">
                  <c:v>1.69</c:v>
                </c:pt>
                <c:pt idx="13">
                  <c:v>1.6</c:v>
                </c:pt>
                <c:pt idx="14">
                  <c:v>1.39</c:v>
                </c:pt>
                <c:pt idx="15">
                  <c:v>1.26</c:v>
                </c:pt>
                <c:pt idx="16">
                  <c:v>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2!$C$4</c:f>
              <c:strCache>
                <c:ptCount val="1"/>
                <c:pt idx="0">
                  <c:v>1%</c:v>
                </c:pt>
              </c:strCache>
            </c:strRef>
          </c:tx>
          <c:spPr>
            <a:ln w="12700">
              <a:solidFill>
                <a:schemeClr val="accent5">
                  <a:lumMod val="75000"/>
                </a:schemeClr>
              </a:solidFill>
              <a:prstDash val="dash"/>
            </a:ln>
          </c:spPr>
          <c:marker>
            <c:symbol val="none"/>
          </c:marker>
          <c:cat>
            <c:strRef>
              <c:f>Лист2!$A$8:$A$24</c:f>
              <c:strCache>
                <c:ptCount val="17"/>
                <c:pt idx="0">
                  <c:v>5</c:v>
                </c:pt>
                <c:pt idx="1">
                  <c:v>6</c:v>
                </c:pt>
                <c:pt idx="2">
                  <c:v>7</c:v>
                </c:pt>
                <c:pt idx="3">
                  <c:v>8</c:v>
                </c:pt>
                <c:pt idx="4">
                  <c:v>9</c:v>
                </c:pt>
                <c:pt idx="5">
                  <c:v>10</c:v>
                </c:pt>
                <c:pt idx="6">
                  <c:v>12</c:v>
                </c:pt>
                <c:pt idx="7">
                  <c:v>14</c:v>
                </c:pt>
                <c:pt idx="8">
                  <c:v>16</c:v>
                </c:pt>
                <c:pt idx="9">
                  <c:v>20</c:v>
                </c:pt>
                <c:pt idx="10">
                  <c:v>24</c:v>
                </c:pt>
                <c:pt idx="11">
                  <c:v>30</c:v>
                </c:pt>
                <c:pt idx="12">
                  <c:v>40</c:v>
                </c:pt>
                <c:pt idx="13">
                  <c:v>50</c:v>
                </c:pt>
                <c:pt idx="14">
                  <c:v>100</c:v>
                </c:pt>
                <c:pt idx="15">
                  <c:v>200</c:v>
                </c:pt>
                <c:pt idx="16">
                  <c:v>∞</c:v>
                </c:pt>
              </c:strCache>
            </c:strRef>
          </c:cat>
          <c:val>
            <c:numRef>
              <c:f>Лист2!$C$8:$C$24</c:f>
              <c:numCache>
                <c:formatCode>General</c:formatCode>
                <c:ptCount val="17"/>
                <c:pt idx="0">
                  <c:v>10.97</c:v>
                </c:pt>
                <c:pt idx="1">
                  <c:v>8.4700000000000006</c:v>
                </c:pt>
                <c:pt idx="2">
                  <c:v>7</c:v>
                </c:pt>
                <c:pt idx="3">
                  <c:v>6.03</c:v>
                </c:pt>
                <c:pt idx="4">
                  <c:v>5.34</c:v>
                </c:pt>
                <c:pt idx="5">
                  <c:v>4.72</c:v>
                </c:pt>
                <c:pt idx="6">
                  <c:v>4.16</c:v>
                </c:pt>
                <c:pt idx="7">
                  <c:v>3.7</c:v>
                </c:pt>
                <c:pt idx="8">
                  <c:v>3.37</c:v>
                </c:pt>
                <c:pt idx="9">
                  <c:v>2.94</c:v>
                </c:pt>
                <c:pt idx="10">
                  <c:v>2.66</c:v>
                </c:pt>
                <c:pt idx="11">
                  <c:v>2.38</c:v>
                </c:pt>
                <c:pt idx="12">
                  <c:v>2.11</c:v>
                </c:pt>
                <c:pt idx="13">
                  <c:v>1.94</c:v>
                </c:pt>
                <c:pt idx="14">
                  <c:v>1.59</c:v>
                </c:pt>
                <c:pt idx="15">
                  <c:v>1.39</c:v>
                </c:pt>
                <c:pt idx="16">
                  <c:v>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21853696"/>
        <c:axId val="321855488"/>
      </c:lineChart>
      <c:catAx>
        <c:axId val="321853696"/>
        <c:scaling>
          <c:orientation val="minMax"/>
        </c:scaling>
        <c:delete val="0"/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21855488"/>
        <c:crosses val="autoZero"/>
        <c:auto val="1"/>
        <c:lblAlgn val="ctr"/>
        <c:lblOffset val="100"/>
        <c:tickMarkSkip val="1"/>
        <c:noMultiLvlLbl val="0"/>
      </c:catAx>
      <c:valAx>
        <c:axId val="321855488"/>
        <c:scaling>
          <c:orientation val="minMax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minorGridlines>
          <c:spPr>
            <a:ln w="3175">
              <a:solidFill>
                <a:srgbClr val="000000"/>
              </a:solidFill>
              <a:prstDash val="solid"/>
            </a:ln>
          </c:spPr>
        </c:minorGridlines>
        <c:title>
          <c:tx>
            <c:rich>
              <a:bodyPr/>
              <a:lstStyle/>
              <a:p>
                <a:pPr>
                  <a:defRPr sz="1100" b="0" i="0" u="none" strike="noStrike" baseline="0">
                    <a:solidFill>
                      <a:srgbClr val="000000"/>
                    </a:solidFill>
                    <a:latin typeface="Times New Roman" panose="02020603050405020304" pitchFamily="18" charset="0"/>
                    <a:ea typeface="Arial Cyr"/>
                    <a:cs typeface="Arial Cyr"/>
                  </a:defRPr>
                </a:pPr>
                <a:r>
                  <a:rPr lang="ru-RU" sz="1100" b="0" i="0" baseline="0">
                    <a:latin typeface="Times New Roman" panose="02020603050405020304" pitchFamily="18" charset="0"/>
                  </a:rPr>
                  <a:t>Отношение дисперсий</a:t>
                </a:r>
              </a:p>
            </c:rich>
          </c:tx>
          <c:layout>
            <c:manualLayout>
              <c:xMode val="edge"/>
              <c:yMode val="edge"/>
              <c:x val="3.2099571697827192E-2"/>
              <c:y val="0.12506480087679953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321853696"/>
        <c:crosses val="autoZero"/>
        <c:crossBetween val="between"/>
      </c:valAx>
      <c:dTable>
        <c:showHorzBorder val="1"/>
        <c:showVertBorder val="1"/>
        <c:showOutline val="1"/>
        <c:showKeys val="1"/>
        <c:spPr>
          <a:ln w="3175">
            <a:solidFill>
              <a:srgbClr val="000000"/>
            </a:solidFill>
            <a:prstDash val="solid"/>
          </a:ln>
        </c:spPr>
        <c:txPr>
          <a:bodyPr/>
          <a:lstStyle/>
          <a:p>
            <a:pPr rtl="0">
              <a:defRPr sz="1000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</c:dTable>
      <c:spPr>
        <a:noFill/>
        <a:ln w="12700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noFill/>
    <a:ln w="9525"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/>
              <a:t> Вариант 6. Регрессия (</a:t>
            </a:r>
            <a:r>
              <a:rPr lang="ru-RU" i="1"/>
              <a:t>n</a:t>
            </a:r>
            <a:r>
              <a:rPr lang="ru-RU"/>
              <a:t> log </a:t>
            </a:r>
            <a:r>
              <a:rPr lang="ru-RU" i="1"/>
              <a:t>n</a:t>
            </a:r>
            <a:r>
              <a:rPr lang="ru-RU"/>
              <a:t>)</a:t>
            </a:r>
          </a:p>
        </c:rich>
      </c:tx>
      <c:layout>
        <c:manualLayout>
          <c:xMode val="edge"/>
          <c:yMode val="edge"/>
          <c:x val="0.39896371086892285"/>
          <c:y val="2.0408188691603425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1230293233213398"/>
          <c:y val="0.13778993606811807"/>
          <c:w val="0.79751037344398323"/>
          <c:h val="0.78308321964529326"/>
        </c:manualLayout>
      </c:layout>
      <c:scatterChart>
        <c:scatterStyle val="lineMarker"/>
        <c:varyColors val="0"/>
        <c:ser>
          <c:idx val="0"/>
          <c:order val="0"/>
          <c:tx>
            <c:v>R</c:v>
          </c:tx>
          <c:spPr>
            <a:ln w="12700" cmpd="sng">
              <a:solidFill>
                <a:srgbClr val="000080"/>
              </a:solidFill>
              <a:prstDash val="solid"/>
            </a:ln>
          </c:spPr>
          <c:marker>
            <c:symbol val="none"/>
          </c:marker>
          <c:xVal>
            <c:numRef>
              <c:f>Лист1!$A$4:$A$104</c:f>
              <c:numCache>
                <c:formatCode>General</c:formatCode>
                <c:ptCount val="101"/>
                <c:pt idx="0">
                  <c:v>5</c:v>
                </c:pt>
                <c:pt idx="1">
                  <c:v>7</c:v>
                </c:pt>
                <c:pt idx="2">
                  <c:v>9</c:v>
                </c:pt>
                <c:pt idx="3">
                  <c:v>11</c:v>
                </c:pt>
                <c:pt idx="4">
                  <c:v>13</c:v>
                </c:pt>
                <c:pt idx="5">
                  <c:v>15</c:v>
                </c:pt>
                <c:pt idx="6">
                  <c:v>17</c:v>
                </c:pt>
                <c:pt idx="7">
                  <c:v>19</c:v>
                </c:pt>
                <c:pt idx="8">
                  <c:v>21</c:v>
                </c:pt>
                <c:pt idx="9">
                  <c:v>23</c:v>
                </c:pt>
                <c:pt idx="10">
                  <c:v>25</c:v>
                </c:pt>
                <c:pt idx="11">
                  <c:v>27</c:v>
                </c:pt>
                <c:pt idx="12">
                  <c:v>29</c:v>
                </c:pt>
                <c:pt idx="13">
                  <c:v>31</c:v>
                </c:pt>
                <c:pt idx="14">
                  <c:v>33</c:v>
                </c:pt>
                <c:pt idx="15">
                  <c:v>35</c:v>
                </c:pt>
                <c:pt idx="16">
                  <c:v>37</c:v>
                </c:pt>
                <c:pt idx="17">
                  <c:v>39</c:v>
                </c:pt>
                <c:pt idx="18">
                  <c:v>41</c:v>
                </c:pt>
                <c:pt idx="19">
                  <c:v>43</c:v>
                </c:pt>
                <c:pt idx="20">
                  <c:v>45</c:v>
                </c:pt>
                <c:pt idx="21">
                  <c:v>47</c:v>
                </c:pt>
                <c:pt idx="22">
                  <c:v>49</c:v>
                </c:pt>
                <c:pt idx="23">
                  <c:v>51</c:v>
                </c:pt>
                <c:pt idx="24">
                  <c:v>53</c:v>
                </c:pt>
                <c:pt idx="25">
                  <c:v>55</c:v>
                </c:pt>
                <c:pt idx="26">
                  <c:v>57</c:v>
                </c:pt>
                <c:pt idx="27">
                  <c:v>59</c:v>
                </c:pt>
                <c:pt idx="28">
                  <c:v>61</c:v>
                </c:pt>
                <c:pt idx="29">
                  <c:v>63</c:v>
                </c:pt>
                <c:pt idx="30">
                  <c:v>65</c:v>
                </c:pt>
                <c:pt idx="31">
                  <c:v>67</c:v>
                </c:pt>
                <c:pt idx="32">
                  <c:v>69</c:v>
                </c:pt>
                <c:pt idx="33">
                  <c:v>71</c:v>
                </c:pt>
                <c:pt idx="34">
                  <c:v>73</c:v>
                </c:pt>
                <c:pt idx="35">
                  <c:v>75</c:v>
                </c:pt>
                <c:pt idx="36">
                  <c:v>77</c:v>
                </c:pt>
                <c:pt idx="37">
                  <c:v>79</c:v>
                </c:pt>
                <c:pt idx="38">
                  <c:v>81</c:v>
                </c:pt>
                <c:pt idx="39">
                  <c:v>83</c:v>
                </c:pt>
                <c:pt idx="40">
                  <c:v>85</c:v>
                </c:pt>
                <c:pt idx="41">
                  <c:v>87</c:v>
                </c:pt>
                <c:pt idx="42">
                  <c:v>89</c:v>
                </c:pt>
                <c:pt idx="43">
                  <c:v>91</c:v>
                </c:pt>
                <c:pt idx="44">
                  <c:v>93</c:v>
                </c:pt>
                <c:pt idx="45">
                  <c:v>95</c:v>
                </c:pt>
                <c:pt idx="46">
                  <c:v>97</c:v>
                </c:pt>
                <c:pt idx="47">
                  <c:v>99</c:v>
                </c:pt>
                <c:pt idx="48">
                  <c:v>101</c:v>
                </c:pt>
                <c:pt idx="49">
                  <c:v>103</c:v>
                </c:pt>
                <c:pt idx="50">
                  <c:v>105</c:v>
                </c:pt>
                <c:pt idx="51">
                  <c:v>107</c:v>
                </c:pt>
                <c:pt idx="52">
                  <c:v>109</c:v>
                </c:pt>
                <c:pt idx="53">
                  <c:v>111</c:v>
                </c:pt>
                <c:pt idx="54">
                  <c:v>113</c:v>
                </c:pt>
                <c:pt idx="55">
                  <c:v>115</c:v>
                </c:pt>
                <c:pt idx="56">
                  <c:v>117</c:v>
                </c:pt>
                <c:pt idx="57">
                  <c:v>119</c:v>
                </c:pt>
                <c:pt idx="58">
                  <c:v>121</c:v>
                </c:pt>
                <c:pt idx="59">
                  <c:v>123</c:v>
                </c:pt>
                <c:pt idx="60">
                  <c:v>125</c:v>
                </c:pt>
                <c:pt idx="61">
                  <c:v>127</c:v>
                </c:pt>
                <c:pt idx="62">
                  <c:v>129</c:v>
                </c:pt>
                <c:pt idx="63">
                  <c:v>131</c:v>
                </c:pt>
                <c:pt idx="64">
                  <c:v>133</c:v>
                </c:pt>
                <c:pt idx="65">
                  <c:v>135</c:v>
                </c:pt>
                <c:pt idx="66">
                  <c:v>137</c:v>
                </c:pt>
                <c:pt idx="67">
                  <c:v>139</c:v>
                </c:pt>
                <c:pt idx="68">
                  <c:v>141</c:v>
                </c:pt>
                <c:pt idx="69">
                  <c:v>143</c:v>
                </c:pt>
                <c:pt idx="70">
                  <c:v>145</c:v>
                </c:pt>
                <c:pt idx="71">
                  <c:v>147</c:v>
                </c:pt>
                <c:pt idx="72">
                  <c:v>149</c:v>
                </c:pt>
                <c:pt idx="73">
                  <c:v>151</c:v>
                </c:pt>
                <c:pt idx="74">
                  <c:v>153</c:v>
                </c:pt>
                <c:pt idx="75">
                  <c:v>155</c:v>
                </c:pt>
                <c:pt idx="76">
                  <c:v>157</c:v>
                </c:pt>
                <c:pt idx="77">
                  <c:v>159</c:v>
                </c:pt>
                <c:pt idx="78">
                  <c:v>161</c:v>
                </c:pt>
                <c:pt idx="79">
                  <c:v>163</c:v>
                </c:pt>
                <c:pt idx="80">
                  <c:v>165</c:v>
                </c:pt>
                <c:pt idx="81">
                  <c:v>167</c:v>
                </c:pt>
                <c:pt idx="82">
                  <c:v>169</c:v>
                </c:pt>
                <c:pt idx="83">
                  <c:v>171</c:v>
                </c:pt>
                <c:pt idx="84">
                  <c:v>173</c:v>
                </c:pt>
                <c:pt idx="85">
                  <c:v>175</c:v>
                </c:pt>
                <c:pt idx="86">
                  <c:v>177</c:v>
                </c:pt>
                <c:pt idx="87">
                  <c:v>179</c:v>
                </c:pt>
                <c:pt idx="88">
                  <c:v>181</c:v>
                </c:pt>
                <c:pt idx="89">
                  <c:v>183</c:v>
                </c:pt>
                <c:pt idx="90">
                  <c:v>185</c:v>
                </c:pt>
                <c:pt idx="91">
                  <c:v>187</c:v>
                </c:pt>
                <c:pt idx="92">
                  <c:v>189</c:v>
                </c:pt>
                <c:pt idx="93">
                  <c:v>191</c:v>
                </c:pt>
                <c:pt idx="94">
                  <c:v>193</c:v>
                </c:pt>
                <c:pt idx="95">
                  <c:v>195</c:v>
                </c:pt>
                <c:pt idx="96">
                  <c:v>197</c:v>
                </c:pt>
                <c:pt idx="97">
                  <c:v>199</c:v>
                </c:pt>
                <c:pt idx="98">
                  <c:v>201</c:v>
                </c:pt>
                <c:pt idx="99">
                  <c:v>203</c:v>
                </c:pt>
                <c:pt idx="100">
                  <c:v>205</c:v>
                </c:pt>
              </c:numCache>
            </c:numRef>
          </c:xVal>
          <c:yVal>
            <c:numRef>
              <c:f>Лист1!$S$4:$S$104</c:f>
              <c:numCache>
                <c:formatCode>0.00E+00</c:formatCode>
                <c:ptCount val="101"/>
                <c:pt idx="0">
                  <c:v>-17154.833881876519</c:v>
                </c:pt>
                <c:pt idx="1">
                  <c:v>-3900.4950558011769</c:v>
                </c:pt>
                <c:pt idx="2">
                  <c:v>3827.4357559346099</c:v>
                </c:pt>
                <c:pt idx="3">
                  <c:v>8591.7760368091695</c:v>
                </c:pt>
                <c:pt idx="4">
                  <c:v>11601.540834037296</c:v>
                </c:pt>
                <c:pt idx="5">
                  <c:v>13511.934481302684</c:v>
                </c:pt>
                <c:pt idx="6">
                  <c:v>14711.715102345217</c:v>
                </c:pt>
                <c:pt idx="7">
                  <c:v>15446.748823680828</c:v>
                </c:pt>
                <c:pt idx="8">
                  <c:v>15880.035347802215</c:v>
                </c:pt>
                <c:pt idx="9">
                  <c:v>16123.589200084592</c:v>
                </c:pt>
                <c:pt idx="10">
                  <c:v>16256.568037235964</c:v>
                </c:pt>
                <c:pt idx="11">
                  <c:v>16336.152448584005</c:v>
                </c:pt>
                <c:pt idx="12">
                  <c:v>16404.367994323606</c:v>
                </c:pt>
                <c:pt idx="13">
                  <c:v>16492.520953447965</c:v>
                </c:pt>
                <c:pt idx="14">
                  <c:v>16624.171922553331</c:v>
                </c:pt>
                <c:pt idx="15">
                  <c:v>16817.181824477564</c:v>
                </c:pt>
                <c:pt idx="16">
                  <c:v>17085.151643657009</c:v>
                </c:pt>
                <c:pt idx="17">
                  <c:v>17438.455523157405</c:v>
                </c:pt>
                <c:pt idx="18">
                  <c:v>17884.994880290702</c:v>
                </c:pt>
                <c:pt idx="19">
                  <c:v>18430.757262478175</c:v>
                </c:pt>
                <c:pt idx="20">
                  <c:v>19080.236094623222</c:v>
                </c:pt>
                <c:pt idx="21">
                  <c:v>19836.749737856444</c:v>
                </c:pt>
                <c:pt idx="22">
                  <c:v>20702.686622638081</c:v>
                </c:pt>
                <c:pt idx="23">
                  <c:v>21679.69540288928</c:v>
                </c:pt>
                <c:pt idx="24">
                  <c:v>22768.833742273418</c:v>
                </c:pt>
                <c:pt idx="25">
                  <c:v>23970.685642005323</c:v>
                </c:pt>
                <c:pt idx="26">
                  <c:v>25285.454613016278</c:v>
                </c:pt>
                <c:pt idx="27">
                  <c:v>26713.038134857576</c:v>
                </c:pt>
                <c:pt idx="28">
                  <c:v>28253.087499141431</c:v>
                </c:pt>
                <c:pt idx="29">
                  <c:v>29905.056152324541</c:v>
                </c:pt>
                <c:pt idx="30">
                  <c:v>31668.238926303049</c:v>
                </c:pt>
                <c:pt idx="31">
                  <c:v>33541.804003269557</c:v>
                </c:pt>
                <c:pt idx="32">
                  <c:v>35524.819053095067</c:v>
                </c:pt>
                <c:pt idx="33">
                  <c:v>37616.272671435989</c:v>
                </c:pt>
                <c:pt idx="34">
                  <c:v>39815.092009377695</c:v>
                </c:pt>
                <c:pt idx="35">
                  <c:v>42120.157302287174</c:v>
                </c:pt>
                <c:pt idx="36">
                  <c:v>44530.313863296236</c:v>
                </c:pt>
                <c:pt idx="37">
                  <c:v>47044.381995591713</c:v>
                </c:pt>
                <c:pt idx="38">
                  <c:v>49661.165190174012</c:v>
                </c:pt>
                <c:pt idx="39">
                  <c:v>52379.456906471052</c:v>
                </c:pt>
                <c:pt idx="40">
                  <c:v>55198.04617809481</c:v>
                </c:pt>
                <c:pt idx="41">
                  <c:v>58115.722241928539</c:v>
                </c:pt>
                <c:pt idx="42">
                  <c:v>61131.278353311063</c:v>
                </c:pt>
                <c:pt idx="43">
                  <c:v>64243.514921464637</c:v>
                </c:pt>
                <c:pt idx="44">
                  <c:v>67451.242076113122</c:v>
                </c:pt>
                <c:pt idx="45">
                  <c:v>70753.2817573309</c:v>
                </c:pt>
                <c:pt idx="46">
                  <c:v>74148.469405225187</c:v>
                </c:pt>
                <c:pt idx="47">
                  <c:v>77635.655313356692</c:v>
                </c:pt>
                <c:pt idx="48">
                  <c:v>81213.705699379963</c:v>
                </c:pt>
                <c:pt idx="49">
                  <c:v>84881.503537742945</c:v>
                </c:pt>
                <c:pt idx="50">
                  <c:v>88637.94919214418</c:v>
                </c:pt>
                <c:pt idx="51">
                  <c:v>92481.960879490594</c:v>
                </c:pt>
                <c:pt idx="52">
                  <c:v>96412.474992150936</c:v>
                </c:pt>
                <c:pt idx="53">
                  <c:v>100428.44630114723</c:v>
                </c:pt>
                <c:pt idx="54">
                  <c:v>104528.84805946384</c:v>
                </c:pt>
                <c:pt idx="55">
                  <c:v>108712.67202172044</c:v>
                </c:pt>
                <c:pt idx="56">
                  <c:v>112978.92839401797</c:v>
                </c:pt>
                <c:pt idx="57">
                  <c:v>117326.64572567004</c:v>
                </c:pt>
                <c:pt idx="58">
                  <c:v>121754.87075280002</c:v>
                </c:pt>
                <c:pt idx="59">
                  <c:v>126262.66820228472</c:v>
                </c:pt>
                <c:pt idx="60">
                  <c:v>130849.1205632718</c:v>
                </c:pt>
                <c:pt idx="61">
                  <c:v>135513.32783241774</c:v>
                </c:pt>
                <c:pt idx="62">
                  <c:v>140254.40723809897</c:v>
                </c:pt>
                <c:pt idx="63">
                  <c:v>145071.49294804351</c:v>
                </c:pt>
                <c:pt idx="64">
                  <c:v>149963.73576419221</c:v>
                </c:pt>
                <c:pt idx="65">
                  <c:v>154930.30280801468</c:v>
                </c:pt>
                <c:pt idx="66">
                  <c:v>159970.37719902364</c:v>
                </c:pt>
                <c:pt idx="67">
                  <c:v>165083.15772881842</c:v>
                </c:pt>
                <c:pt idx="68">
                  <c:v>170267.85853262601</c:v>
                </c:pt>
                <c:pt idx="69">
                  <c:v>175523.70876000228</c:v>
                </c:pt>
                <c:pt idx="70">
                  <c:v>180849.95224610242</c:v>
                </c:pt>
                <c:pt idx="71">
                  <c:v>186245.8471846873</c:v>
                </c:pt>
                <c:pt idx="72">
                  <c:v>191710.66580385761</c:v>
                </c:pt>
                <c:pt idx="73">
                  <c:v>197243.69404532213</c:v>
                </c:pt>
                <c:pt idx="74">
                  <c:v>202844.23124788041</c:v>
                </c:pt>
                <c:pt idx="75">
                  <c:v>208511.58983566481</c:v>
                </c:pt>
                <c:pt idx="76">
                  <c:v>214245.09501158635</c:v>
                </c:pt>
                <c:pt idx="77">
                  <c:v>220044.08445634122</c:v>
                </c:pt>
                <c:pt idx="78">
                  <c:v>225907.90803324632</c:v>
                </c:pt>
                <c:pt idx="79">
                  <c:v>231835.92749912193</c:v>
                </c:pt>
                <c:pt idx="80">
                  <c:v>237827.51622136455</c:v>
                </c:pt>
                <c:pt idx="81">
                  <c:v>243882.05890132324</c:v>
                </c:pt>
                <c:pt idx="82">
                  <c:v>249998.95130402737</c:v>
                </c:pt>
                <c:pt idx="83">
                  <c:v>256177.59999431091</c:v>
                </c:pt>
                <c:pt idx="84">
                  <c:v>262417.42207931232</c:v>
                </c:pt>
                <c:pt idx="85">
                  <c:v>268717.84495733352</c:v>
                </c:pt>
                <c:pt idx="86">
                  <c:v>275078.30607300519</c:v>
                </c:pt>
                <c:pt idx="87">
                  <c:v>281498.25267868937</c:v>
                </c:pt>
                <c:pt idx="88">
                  <c:v>287977.14160203678</c:v>
                </c:pt>
                <c:pt idx="89">
                  <c:v>294514.43901961285</c:v>
                </c:pt>
                <c:pt idx="90">
                  <c:v>301109.62023647799</c:v>
                </c:pt>
                <c:pt idx="91">
                  <c:v>307762.16947161983</c:v>
                </c:pt>
                <c:pt idx="92">
                  <c:v>314471.57964910963</c:v>
                </c:pt>
                <c:pt idx="93">
                  <c:v>321237.35219487327</c:v>
                </c:pt>
                <c:pt idx="94">
                  <c:v>328058.99683893862</c:v>
                </c:pt>
                <c:pt idx="95">
                  <c:v>334936.03142303665</c:v>
                </c:pt>
                <c:pt idx="96">
                  <c:v>341867.98171342781</c:v>
                </c:pt>
                <c:pt idx="97">
                  <c:v>348854.38121881458</c:v>
                </c:pt>
                <c:pt idx="98">
                  <c:v>355894.77101322368</c:v>
                </c:pt>
                <c:pt idx="99">
                  <c:v>362988.69956370734</c:v>
                </c:pt>
                <c:pt idx="100">
                  <c:v>370135.72256275528</c:v>
                </c:pt>
              </c:numCache>
            </c:numRef>
          </c:yVal>
          <c:smooth val="0"/>
        </c:ser>
        <c:ser>
          <c:idx val="1"/>
          <c:order val="1"/>
          <c:tx>
            <c:v>R-S</c:v>
          </c:tx>
          <c:spPr>
            <a:ln w="12700">
              <a:solidFill>
                <a:schemeClr val="tx1"/>
              </a:solidFill>
              <a:prstDash val="dash"/>
            </a:ln>
          </c:spPr>
          <c:marker>
            <c:symbol val="dot"/>
            <c:size val="2"/>
            <c:spPr>
              <a:solidFill>
                <a:srgbClr val="FF00FF"/>
              </a:solidFill>
              <a:ln>
                <a:solidFill>
                  <a:schemeClr val="tx1"/>
                </a:solidFill>
                <a:prstDash val="solid"/>
              </a:ln>
            </c:spPr>
          </c:marker>
          <c:xVal>
            <c:numRef>
              <c:f>Лист1!$A$4:$A$104</c:f>
              <c:numCache>
                <c:formatCode>General</c:formatCode>
                <c:ptCount val="101"/>
                <c:pt idx="0">
                  <c:v>5</c:v>
                </c:pt>
                <c:pt idx="1">
                  <c:v>7</c:v>
                </c:pt>
                <c:pt idx="2">
                  <c:v>9</c:v>
                </c:pt>
                <c:pt idx="3">
                  <c:v>11</c:v>
                </c:pt>
                <c:pt idx="4">
                  <c:v>13</c:v>
                </c:pt>
                <c:pt idx="5">
                  <c:v>15</c:v>
                </c:pt>
                <c:pt idx="6">
                  <c:v>17</c:v>
                </c:pt>
                <c:pt idx="7">
                  <c:v>19</c:v>
                </c:pt>
                <c:pt idx="8">
                  <c:v>21</c:v>
                </c:pt>
                <c:pt idx="9">
                  <c:v>23</c:v>
                </c:pt>
                <c:pt idx="10">
                  <c:v>25</c:v>
                </c:pt>
                <c:pt idx="11">
                  <c:v>27</c:v>
                </c:pt>
                <c:pt idx="12">
                  <c:v>29</c:v>
                </c:pt>
                <c:pt idx="13">
                  <c:v>31</c:v>
                </c:pt>
                <c:pt idx="14">
                  <c:v>33</c:v>
                </c:pt>
                <c:pt idx="15">
                  <c:v>35</c:v>
                </c:pt>
                <c:pt idx="16">
                  <c:v>37</c:v>
                </c:pt>
                <c:pt idx="17">
                  <c:v>39</c:v>
                </c:pt>
                <c:pt idx="18">
                  <c:v>41</c:v>
                </c:pt>
                <c:pt idx="19">
                  <c:v>43</c:v>
                </c:pt>
                <c:pt idx="20">
                  <c:v>45</c:v>
                </c:pt>
                <c:pt idx="21">
                  <c:v>47</c:v>
                </c:pt>
                <c:pt idx="22">
                  <c:v>49</c:v>
                </c:pt>
                <c:pt idx="23">
                  <c:v>51</c:v>
                </c:pt>
                <c:pt idx="24">
                  <c:v>53</c:v>
                </c:pt>
                <c:pt idx="25">
                  <c:v>55</c:v>
                </c:pt>
                <c:pt idx="26">
                  <c:v>57</c:v>
                </c:pt>
                <c:pt idx="27">
                  <c:v>59</c:v>
                </c:pt>
                <c:pt idx="28">
                  <c:v>61</c:v>
                </c:pt>
                <c:pt idx="29">
                  <c:v>63</c:v>
                </c:pt>
                <c:pt idx="30">
                  <c:v>65</c:v>
                </c:pt>
                <c:pt idx="31">
                  <c:v>67</c:v>
                </c:pt>
                <c:pt idx="32">
                  <c:v>69</c:v>
                </c:pt>
                <c:pt idx="33">
                  <c:v>71</c:v>
                </c:pt>
                <c:pt idx="34">
                  <c:v>73</c:v>
                </c:pt>
                <c:pt idx="35">
                  <c:v>75</c:v>
                </c:pt>
                <c:pt idx="36">
                  <c:v>77</c:v>
                </c:pt>
                <c:pt idx="37">
                  <c:v>79</c:v>
                </c:pt>
                <c:pt idx="38">
                  <c:v>81</c:v>
                </c:pt>
                <c:pt idx="39">
                  <c:v>83</c:v>
                </c:pt>
                <c:pt idx="40">
                  <c:v>85</c:v>
                </c:pt>
                <c:pt idx="41">
                  <c:v>87</c:v>
                </c:pt>
                <c:pt idx="42">
                  <c:v>89</c:v>
                </c:pt>
                <c:pt idx="43">
                  <c:v>91</c:v>
                </c:pt>
                <c:pt idx="44">
                  <c:v>93</c:v>
                </c:pt>
                <c:pt idx="45">
                  <c:v>95</c:v>
                </c:pt>
                <c:pt idx="46">
                  <c:v>97</c:v>
                </c:pt>
                <c:pt idx="47">
                  <c:v>99</c:v>
                </c:pt>
                <c:pt idx="48">
                  <c:v>101</c:v>
                </c:pt>
                <c:pt idx="49">
                  <c:v>103</c:v>
                </c:pt>
                <c:pt idx="50">
                  <c:v>105</c:v>
                </c:pt>
                <c:pt idx="51">
                  <c:v>107</c:v>
                </c:pt>
                <c:pt idx="52">
                  <c:v>109</c:v>
                </c:pt>
                <c:pt idx="53">
                  <c:v>111</c:v>
                </c:pt>
                <c:pt idx="54">
                  <c:v>113</c:v>
                </c:pt>
                <c:pt idx="55">
                  <c:v>115</c:v>
                </c:pt>
                <c:pt idx="56">
                  <c:v>117</c:v>
                </c:pt>
                <c:pt idx="57">
                  <c:v>119</c:v>
                </c:pt>
                <c:pt idx="58">
                  <c:v>121</c:v>
                </c:pt>
                <c:pt idx="59">
                  <c:v>123</c:v>
                </c:pt>
                <c:pt idx="60">
                  <c:v>125</c:v>
                </c:pt>
                <c:pt idx="61">
                  <c:v>127</c:v>
                </c:pt>
                <c:pt idx="62">
                  <c:v>129</c:v>
                </c:pt>
                <c:pt idx="63">
                  <c:v>131</c:v>
                </c:pt>
                <c:pt idx="64">
                  <c:v>133</c:v>
                </c:pt>
                <c:pt idx="65">
                  <c:v>135</c:v>
                </c:pt>
                <c:pt idx="66">
                  <c:v>137</c:v>
                </c:pt>
                <c:pt idx="67">
                  <c:v>139</c:v>
                </c:pt>
                <c:pt idx="68">
                  <c:v>141</c:v>
                </c:pt>
                <c:pt idx="69">
                  <c:v>143</c:v>
                </c:pt>
                <c:pt idx="70">
                  <c:v>145</c:v>
                </c:pt>
                <c:pt idx="71">
                  <c:v>147</c:v>
                </c:pt>
                <c:pt idx="72">
                  <c:v>149</c:v>
                </c:pt>
                <c:pt idx="73">
                  <c:v>151</c:v>
                </c:pt>
                <c:pt idx="74">
                  <c:v>153</c:v>
                </c:pt>
                <c:pt idx="75">
                  <c:v>155</c:v>
                </c:pt>
                <c:pt idx="76">
                  <c:v>157</c:v>
                </c:pt>
                <c:pt idx="77">
                  <c:v>159</c:v>
                </c:pt>
                <c:pt idx="78">
                  <c:v>161</c:v>
                </c:pt>
                <c:pt idx="79">
                  <c:v>163</c:v>
                </c:pt>
                <c:pt idx="80">
                  <c:v>165</c:v>
                </c:pt>
                <c:pt idx="81">
                  <c:v>167</c:v>
                </c:pt>
                <c:pt idx="82">
                  <c:v>169</c:v>
                </c:pt>
                <c:pt idx="83">
                  <c:v>171</c:v>
                </c:pt>
                <c:pt idx="84">
                  <c:v>173</c:v>
                </c:pt>
                <c:pt idx="85">
                  <c:v>175</c:v>
                </c:pt>
                <c:pt idx="86">
                  <c:v>177</c:v>
                </c:pt>
                <c:pt idx="87">
                  <c:v>179</c:v>
                </c:pt>
                <c:pt idx="88">
                  <c:v>181</c:v>
                </c:pt>
                <c:pt idx="89">
                  <c:v>183</c:v>
                </c:pt>
                <c:pt idx="90">
                  <c:v>185</c:v>
                </c:pt>
                <c:pt idx="91">
                  <c:v>187</c:v>
                </c:pt>
                <c:pt idx="92">
                  <c:v>189</c:v>
                </c:pt>
                <c:pt idx="93">
                  <c:v>191</c:v>
                </c:pt>
                <c:pt idx="94">
                  <c:v>193</c:v>
                </c:pt>
                <c:pt idx="95">
                  <c:v>195</c:v>
                </c:pt>
                <c:pt idx="96">
                  <c:v>197</c:v>
                </c:pt>
                <c:pt idx="97">
                  <c:v>199</c:v>
                </c:pt>
                <c:pt idx="98">
                  <c:v>201</c:v>
                </c:pt>
                <c:pt idx="99">
                  <c:v>203</c:v>
                </c:pt>
                <c:pt idx="100">
                  <c:v>205</c:v>
                </c:pt>
              </c:numCache>
            </c:numRef>
          </c:xVal>
          <c:yVal>
            <c:numRef>
              <c:f>Лист1!$T$4:$T$104</c:f>
              <c:numCache>
                <c:formatCode>0.00E+00</c:formatCode>
                <c:ptCount val="101"/>
                <c:pt idx="0">
                  <c:v>-38960.633881876522</c:v>
                </c:pt>
                <c:pt idx="1">
                  <c:v>-25706.29505580118</c:v>
                </c:pt>
                <c:pt idx="2">
                  <c:v>-17978.364244065393</c:v>
                </c:pt>
                <c:pt idx="3">
                  <c:v>-13214.023963190833</c:v>
                </c:pt>
                <c:pt idx="4">
                  <c:v>-10204.259165962707</c:v>
                </c:pt>
                <c:pt idx="5">
                  <c:v>-8293.8655186973192</c:v>
                </c:pt>
                <c:pt idx="6">
                  <c:v>-7094.0848976547859</c:v>
                </c:pt>
                <c:pt idx="7">
                  <c:v>-6359.0511763191753</c:v>
                </c:pt>
                <c:pt idx="8">
                  <c:v>-5925.7646521977877</c:v>
                </c:pt>
                <c:pt idx="9">
                  <c:v>-5682.2107999154105</c:v>
                </c:pt>
                <c:pt idx="10">
                  <c:v>-5549.2319627640391</c:v>
                </c:pt>
                <c:pt idx="11">
                  <c:v>-5469.6475514159974</c:v>
                </c:pt>
                <c:pt idx="12">
                  <c:v>-5401.4320056763972</c:v>
                </c:pt>
                <c:pt idx="13">
                  <c:v>-5313.2790465520375</c:v>
                </c:pt>
                <c:pt idx="14">
                  <c:v>-5181.6280774466723</c:v>
                </c:pt>
                <c:pt idx="15">
                  <c:v>-4988.6181755224388</c:v>
                </c:pt>
                <c:pt idx="16">
                  <c:v>-4720.6483563429938</c:v>
                </c:pt>
                <c:pt idx="17">
                  <c:v>-4367.3444768425979</c:v>
                </c:pt>
                <c:pt idx="18">
                  <c:v>-3920.8051197093009</c:v>
                </c:pt>
                <c:pt idx="19">
                  <c:v>-3375.0427375218278</c:v>
                </c:pt>
                <c:pt idx="20">
                  <c:v>-2725.5639053767809</c:v>
                </c:pt>
                <c:pt idx="21">
                  <c:v>-1969.0502621435589</c:v>
                </c:pt>
                <c:pt idx="22">
                  <c:v>-1103.1133773619222</c:v>
                </c:pt>
                <c:pt idx="23">
                  <c:v>-126.10459711072326</c:v>
                </c:pt>
                <c:pt idx="24">
                  <c:v>963.03374227341556</c:v>
                </c:pt>
                <c:pt idx="25">
                  <c:v>2164.8856420053198</c:v>
                </c:pt>
                <c:pt idx="26">
                  <c:v>3479.6546130162751</c:v>
                </c:pt>
                <c:pt idx="27">
                  <c:v>4907.2381348575727</c:v>
                </c:pt>
                <c:pt idx="28">
                  <c:v>6447.2874991414283</c:v>
                </c:pt>
                <c:pt idx="29">
                  <c:v>8099.2561523245386</c:v>
                </c:pt>
                <c:pt idx="30">
                  <c:v>9862.4389263030462</c:v>
                </c:pt>
                <c:pt idx="31">
                  <c:v>11736.004003269554</c:v>
                </c:pt>
                <c:pt idx="32">
                  <c:v>13719.019053095064</c:v>
                </c:pt>
                <c:pt idx="33">
                  <c:v>15810.472671435986</c:v>
                </c:pt>
                <c:pt idx="34">
                  <c:v>18009.292009377692</c:v>
                </c:pt>
                <c:pt idx="35">
                  <c:v>20314.357302287171</c:v>
                </c:pt>
                <c:pt idx="36">
                  <c:v>22724.513863296233</c:v>
                </c:pt>
                <c:pt idx="37">
                  <c:v>25238.58199559171</c:v>
                </c:pt>
                <c:pt idx="38">
                  <c:v>27855.365190174009</c:v>
                </c:pt>
                <c:pt idx="39">
                  <c:v>30573.656906471049</c:v>
                </c:pt>
                <c:pt idx="40">
                  <c:v>33392.246178094807</c:v>
                </c:pt>
                <c:pt idx="41">
                  <c:v>36309.922241928536</c:v>
                </c:pt>
                <c:pt idx="42">
                  <c:v>39325.47835331106</c:v>
                </c:pt>
                <c:pt idx="43">
                  <c:v>42437.714921464634</c:v>
                </c:pt>
                <c:pt idx="44">
                  <c:v>45645.442076113119</c:v>
                </c:pt>
                <c:pt idx="45">
                  <c:v>48947.481757330897</c:v>
                </c:pt>
                <c:pt idx="46">
                  <c:v>52342.669405225184</c:v>
                </c:pt>
                <c:pt idx="47">
                  <c:v>55829.855313356689</c:v>
                </c:pt>
                <c:pt idx="48">
                  <c:v>59407.90569937996</c:v>
                </c:pt>
                <c:pt idx="49">
                  <c:v>63075.703537742942</c:v>
                </c:pt>
                <c:pt idx="50">
                  <c:v>66832.149192144178</c:v>
                </c:pt>
                <c:pt idx="51">
                  <c:v>70676.160879490591</c:v>
                </c:pt>
                <c:pt idx="52">
                  <c:v>74606.674992150933</c:v>
                </c:pt>
                <c:pt idx="53">
                  <c:v>78622.646301147222</c:v>
                </c:pt>
                <c:pt idx="54">
                  <c:v>82723.048059463836</c:v>
                </c:pt>
                <c:pt idx="55">
                  <c:v>86906.872021720439</c:v>
                </c:pt>
                <c:pt idx="56">
                  <c:v>91173.128394017971</c:v>
                </c:pt>
                <c:pt idx="57">
                  <c:v>95520.845725670035</c:v>
                </c:pt>
                <c:pt idx="58">
                  <c:v>99949.07075280002</c:v>
                </c:pt>
                <c:pt idx="59">
                  <c:v>104456.86820228472</c:v>
                </c:pt>
                <c:pt idx="60">
                  <c:v>109043.3205632718</c:v>
                </c:pt>
                <c:pt idx="61">
                  <c:v>113707.52783241773</c:v>
                </c:pt>
                <c:pt idx="62">
                  <c:v>118448.60723809896</c:v>
                </c:pt>
                <c:pt idx="63">
                  <c:v>123265.69294804351</c:v>
                </c:pt>
                <c:pt idx="64">
                  <c:v>128157.93576419221</c:v>
                </c:pt>
                <c:pt idx="65">
                  <c:v>133124.50280801469</c:v>
                </c:pt>
                <c:pt idx="66">
                  <c:v>138164.57719902362</c:v>
                </c:pt>
                <c:pt idx="67">
                  <c:v>143277.35772881843</c:v>
                </c:pt>
                <c:pt idx="68">
                  <c:v>148462.05853262602</c:v>
                </c:pt>
                <c:pt idx="69">
                  <c:v>153717.90876000229</c:v>
                </c:pt>
                <c:pt idx="70">
                  <c:v>159044.1522461024</c:v>
                </c:pt>
                <c:pt idx="71">
                  <c:v>164440.04718468728</c:v>
                </c:pt>
                <c:pt idx="72">
                  <c:v>169904.86580385762</c:v>
                </c:pt>
                <c:pt idx="73">
                  <c:v>175437.89404532214</c:v>
                </c:pt>
                <c:pt idx="74">
                  <c:v>181038.43124788039</c:v>
                </c:pt>
                <c:pt idx="75">
                  <c:v>186705.78983566479</c:v>
                </c:pt>
                <c:pt idx="76">
                  <c:v>192439.29501158634</c:v>
                </c:pt>
                <c:pt idx="77">
                  <c:v>198238.28445634124</c:v>
                </c:pt>
                <c:pt idx="78">
                  <c:v>204102.1080332463</c:v>
                </c:pt>
                <c:pt idx="79">
                  <c:v>210030.12749912194</c:v>
                </c:pt>
                <c:pt idx="80">
                  <c:v>216021.71622136456</c:v>
                </c:pt>
                <c:pt idx="81">
                  <c:v>222076.25890132325</c:v>
                </c:pt>
                <c:pt idx="82">
                  <c:v>228193.15130402736</c:v>
                </c:pt>
                <c:pt idx="83">
                  <c:v>234371.79999431089</c:v>
                </c:pt>
                <c:pt idx="84">
                  <c:v>240611.62207931234</c:v>
                </c:pt>
                <c:pt idx="85">
                  <c:v>246912.04495733354</c:v>
                </c:pt>
                <c:pt idx="86">
                  <c:v>253272.50607300521</c:v>
                </c:pt>
                <c:pt idx="87">
                  <c:v>259692.45267868938</c:v>
                </c:pt>
                <c:pt idx="88">
                  <c:v>266171.34160203679</c:v>
                </c:pt>
                <c:pt idx="89">
                  <c:v>272708.63901961286</c:v>
                </c:pt>
                <c:pt idx="90">
                  <c:v>279303.820236478</c:v>
                </c:pt>
                <c:pt idx="91">
                  <c:v>285956.36947161984</c:v>
                </c:pt>
                <c:pt idx="92">
                  <c:v>292665.77964910964</c:v>
                </c:pt>
                <c:pt idx="93">
                  <c:v>299431.55219487328</c:v>
                </c:pt>
                <c:pt idx="94">
                  <c:v>306253.19683893863</c:v>
                </c:pt>
                <c:pt idx="95">
                  <c:v>313130.23142303666</c:v>
                </c:pt>
                <c:pt idx="96">
                  <c:v>320062.18171342782</c:v>
                </c:pt>
                <c:pt idx="97">
                  <c:v>327048.58121881459</c:v>
                </c:pt>
                <c:pt idx="98">
                  <c:v>334088.97101322369</c:v>
                </c:pt>
                <c:pt idx="99">
                  <c:v>341182.89956370735</c:v>
                </c:pt>
                <c:pt idx="100">
                  <c:v>348329.9225627553</c:v>
                </c:pt>
              </c:numCache>
            </c:numRef>
          </c:yVal>
          <c:smooth val="0"/>
        </c:ser>
        <c:ser>
          <c:idx val="2"/>
          <c:order val="2"/>
          <c:tx>
            <c:v>R+S</c:v>
          </c:tx>
          <c:spPr>
            <a:ln w="12700" cmpd="sng">
              <a:solidFill>
                <a:schemeClr val="tx1"/>
              </a:solidFill>
              <a:prstDash val="dash"/>
            </a:ln>
          </c:spPr>
          <c:marker>
            <c:symbol val="triangle"/>
            <c:size val="2"/>
            <c:spPr>
              <a:solidFill>
                <a:schemeClr val="tx1"/>
              </a:solidFill>
              <a:ln w="3175" cap="rnd" cmpd="sng">
                <a:solidFill>
                  <a:schemeClr val="tx1"/>
                </a:solidFill>
                <a:prstDash val="dash"/>
              </a:ln>
            </c:spPr>
          </c:marker>
          <c:xVal>
            <c:numRef>
              <c:f>Лист1!$A$4:$A$104</c:f>
              <c:numCache>
                <c:formatCode>General</c:formatCode>
                <c:ptCount val="101"/>
                <c:pt idx="0">
                  <c:v>5</c:v>
                </c:pt>
                <c:pt idx="1">
                  <c:v>7</c:v>
                </c:pt>
                <c:pt idx="2">
                  <c:v>9</c:v>
                </c:pt>
                <c:pt idx="3">
                  <c:v>11</c:v>
                </c:pt>
                <c:pt idx="4">
                  <c:v>13</c:v>
                </c:pt>
                <c:pt idx="5">
                  <c:v>15</c:v>
                </c:pt>
                <c:pt idx="6">
                  <c:v>17</c:v>
                </c:pt>
                <c:pt idx="7">
                  <c:v>19</c:v>
                </c:pt>
                <c:pt idx="8">
                  <c:v>21</c:v>
                </c:pt>
                <c:pt idx="9">
                  <c:v>23</c:v>
                </c:pt>
                <c:pt idx="10">
                  <c:v>25</c:v>
                </c:pt>
                <c:pt idx="11">
                  <c:v>27</c:v>
                </c:pt>
                <c:pt idx="12">
                  <c:v>29</c:v>
                </c:pt>
                <c:pt idx="13">
                  <c:v>31</c:v>
                </c:pt>
                <c:pt idx="14">
                  <c:v>33</c:v>
                </c:pt>
                <c:pt idx="15">
                  <c:v>35</c:v>
                </c:pt>
                <c:pt idx="16">
                  <c:v>37</c:v>
                </c:pt>
                <c:pt idx="17">
                  <c:v>39</c:v>
                </c:pt>
                <c:pt idx="18">
                  <c:v>41</c:v>
                </c:pt>
                <c:pt idx="19">
                  <c:v>43</c:v>
                </c:pt>
                <c:pt idx="20">
                  <c:v>45</c:v>
                </c:pt>
                <c:pt idx="21">
                  <c:v>47</c:v>
                </c:pt>
                <c:pt idx="22">
                  <c:v>49</c:v>
                </c:pt>
                <c:pt idx="23">
                  <c:v>51</c:v>
                </c:pt>
                <c:pt idx="24">
                  <c:v>53</c:v>
                </c:pt>
                <c:pt idx="25">
                  <c:v>55</c:v>
                </c:pt>
                <c:pt idx="26">
                  <c:v>57</c:v>
                </c:pt>
                <c:pt idx="27">
                  <c:v>59</c:v>
                </c:pt>
                <c:pt idx="28">
                  <c:v>61</c:v>
                </c:pt>
                <c:pt idx="29">
                  <c:v>63</c:v>
                </c:pt>
                <c:pt idx="30">
                  <c:v>65</c:v>
                </c:pt>
                <c:pt idx="31">
                  <c:v>67</c:v>
                </c:pt>
                <c:pt idx="32">
                  <c:v>69</c:v>
                </c:pt>
                <c:pt idx="33">
                  <c:v>71</c:v>
                </c:pt>
                <c:pt idx="34">
                  <c:v>73</c:v>
                </c:pt>
                <c:pt idx="35">
                  <c:v>75</c:v>
                </c:pt>
                <c:pt idx="36">
                  <c:v>77</c:v>
                </c:pt>
                <c:pt idx="37">
                  <c:v>79</c:v>
                </c:pt>
                <c:pt idx="38">
                  <c:v>81</c:v>
                </c:pt>
                <c:pt idx="39">
                  <c:v>83</c:v>
                </c:pt>
                <c:pt idx="40">
                  <c:v>85</c:v>
                </c:pt>
                <c:pt idx="41">
                  <c:v>87</c:v>
                </c:pt>
                <c:pt idx="42">
                  <c:v>89</c:v>
                </c:pt>
                <c:pt idx="43">
                  <c:v>91</c:v>
                </c:pt>
                <c:pt idx="44">
                  <c:v>93</c:v>
                </c:pt>
                <c:pt idx="45">
                  <c:v>95</c:v>
                </c:pt>
                <c:pt idx="46">
                  <c:v>97</c:v>
                </c:pt>
                <c:pt idx="47">
                  <c:v>99</c:v>
                </c:pt>
                <c:pt idx="48">
                  <c:v>101</c:v>
                </c:pt>
                <c:pt idx="49">
                  <c:v>103</c:v>
                </c:pt>
                <c:pt idx="50">
                  <c:v>105</c:v>
                </c:pt>
                <c:pt idx="51">
                  <c:v>107</c:v>
                </c:pt>
                <c:pt idx="52">
                  <c:v>109</c:v>
                </c:pt>
                <c:pt idx="53">
                  <c:v>111</c:v>
                </c:pt>
                <c:pt idx="54">
                  <c:v>113</c:v>
                </c:pt>
                <c:pt idx="55">
                  <c:v>115</c:v>
                </c:pt>
                <c:pt idx="56">
                  <c:v>117</c:v>
                </c:pt>
                <c:pt idx="57">
                  <c:v>119</c:v>
                </c:pt>
                <c:pt idx="58">
                  <c:v>121</c:v>
                </c:pt>
                <c:pt idx="59">
                  <c:v>123</c:v>
                </c:pt>
                <c:pt idx="60">
                  <c:v>125</c:v>
                </c:pt>
                <c:pt idx="61">
                  <c:v>127</c:v>
                </c:pt>
                <c:pt idx="62">
                  <c:v>129</c:v>
                </c:pt>
                <c:pt idx="63">
                  <c:v>131</c:v>
                </c:pt>
                <c:pt idx="64">
                  <c:v>133</c:v>
                </c:pt>
                <c:pt idx="65">
                  <c:v>135</c:v>
                </c:pt>
                <c:pt idx="66">
                  <c:v>137</c:v>
                </c:pt>
                <c:pt idx="67">
                  <c:v>139</c:v>
                </c:pt>
                <c:pt idx="68">
                  <c:v>141</c:v>
                </c:pt>
                <c:pt idx="69">
                  <c:v>143</c:v>
                </c:pt>
                <c:pt idx="70">
                  <c:v>145</c:v>
                </c:pt>
                <c:pt idx="71">
                  <c:v>147</c:v>
                </c:pt>
                <c:pt idx="72">
                  <c:v>149</c:v>
                </c:pt>
                <c:pt idx="73">
                  <c:v>151</c:v>
                </c:pt>
                <c:pt idx="74">
                  <c:v>153</c:v>
                </c:pt>
                <c:pt idx="75">
                  <c:v>155</c:v>
                </c:pt>
                <c:pt idx="76">
                  <c:v>157</c:v>
                </c:pt>
                <c:pt idx="77">
                  <c:v>159</c:v>
                </c:pt>
                <c:pt idx="78">
                  <c:v>161</c:v>
                </c:pt>
                <c:pt idx="79">
                  <c:v>163</c:v>
                </c:pt>
                <c:pt idx="80">
                  <c:v>165</c:v>
                </c:pt>
                <c:pt idx="81">
                  <c:v>167</c:v>
                </c:pt>
                <c:pt idx="82">
                  <c:v>169</c:v>
                </c:pt>
                <c:pt idx="83">
                  <c:v>171</c:v>
                </c:pt>
                <c:pt idx="84">
                  <c:v>173</c:v>
                </c:pt>
                <c:pt idx="85">
                  <c:v>175</c:v>
                </c:pt>
                <c:pt idx="86">
                  <c:v>177</c:v>
                </c:pt>
                <c:pt idx="87">
                  <c:v>179</c:v>
                </c:pt>
                <c:pt idx="88">
                  <c:v>181</c:v>
                </c:pt>
                <c:pt idx="89">
                  <c:v>183</c:v>
                </c:pt>
                <c:pt idx="90">
                  <c:v>185</c:v>
                </c:pt>
                <c:pt idx="91">
                  <c:v>187</c:v>
                </c:pt>
                <c:pt idx="92">
                  <c:v>189</c:v>
                </c:pt>
                <c:pt idx="93">
                  <c:v>191</c:v>
                </c:pt>
                <c:pt idx="94">
                  <c:v>193</c:v>
                </c:pt>
                <c:pt idx="95">
                  <c:v>195</c:v>
                </c:pt>
                <c:pt idx="96">
                  <c:v>197</c:v>
                </c:pt>
                <c:pt idx="97">
                  <c:v>199</c:v>
                </c:pt>
                <c:pt idx="98">
                  <c:v>201</c:v>
                </c:pt>
                <c:pt idx="99">
                  <c:v>203</c:v>
                </c:pt>
                <c:pt idx="100">
                  <c:v>205</c:v>
                </c:pt>
              </c:numCache>
            </c:numRef>
          </c:xVal>
          <c:yVal>
            <c:numRef>
              <c:f>Лист1!$U$4:$U$104</c:f>
              <c:numCache>
                <c:formatCode>0.00E+00</c:formatCode>
                <c:ptCount val="101"/>
                <c:pt idx="0">
                  <c:v>4650.9661181234842</c:v>
                </c:pt>
                <c:pt idx="1">
                  <c:v>17905.304944198826</c:v>
                </c:pt>
                <c:pt idx="2">
                  <c:v>25633.235755934613</c:v>
                </c:pt>
                <c:pt idx="3">
                  <c:v>30397.576036809172</c:v>
                </c:pt>
                <c:pt idx="4">
                  <c:v>33407.340834037299</c:v>
                </c:pt>
                <c:pt idx="5">
                  <c:v>35317.734481302687</c:v>
                </c:pt>
                <c:pt idx="6">
                  <c:v>36517.51510234522</c:v>
                </c:pt>
                <c:pt idx="7">
                  <c:v>37252.548823680831</c:v>
                </c:pt>
                <c:pt idx="8">
                  <c:v>37685.835347802218</c:v>
                </c:pt>
                <c:pt idx="9">
                  <c:v>37929.389200084595</c:v>
                </c:pt>
                <c:pt idx="10">
                  <c:v>38062.368037235967</c:v>
                </c:pt>
                <c:pt idx="11">
                  <c:v>38141.952448584008</c:v>
                </c:pt>
                <c:pt idx="12">
                  <c:v>38210.167994323609</c:v>
                </c:pt>
                <c:pt idx="13">
                  <c:v>38298.320953447968</c:v>
                </c:pt>
                <c:pt idx="14">
                  <c:v>38429.971922553334</c:v>
                </c:pt>
                <c:pt idx="15">
                  <c:v>38622.981824477567</c:v>
                </c:pt>
                <c:pt idx="16">
                  <c:v>38890.951643657012</c:v>
                </c:pt>
                <c:pt idx="17">
                  <c:v>39244.255523157408</c:v>
                </c:pt>
                <c:pt idx="18">
                  <c:v>39690.794880290705</c:v>
                </c:pt>
                <c:pt idx="19">
                  <c:v>40236.557262478178</c:v>
                </c:pt>
                <c:pt idx="20">
                  <c:v>40886.036094623225</c:v>
                </c:pt>
                <c:pt idx="21">
                  <c:v>41642.549737856447</c:v>
                </c:pt>
                <c:pt idx="22">
                  <c:v>42508.486622638084</c:v>
                </c:pt>
                <c:pt idx="23">
                  <c:v>43485.495402889283</c:v>
                </c:pt>
                <c:pt idx="24">
                  <c:v>44574.633742273421</c:v>
                </c:pt>
                <c:pt idx="25">
                  <c:v>45776.485642005326</c:v>
                </c:pt>
                <c:pt idx="26">
                  <c:v>47091.254613016281</c:v>
                </c:pt>
                <c:pt idx="27">
                  <c:v>48518.838134857579</c:v>
                </c:pt>
                <c:pt idx="28">
                  <c:v>50058.887499141434</c:v>
                </c:pt>
                <c:pt idx="29">
                  <c:v>51710.856152324544</c:v>
                </c:pt>
                <c:pt idx="30">
                  <c:v>53474.038926303052</c:v>
                </c:pt>
                <c:pt idx="31">
                  <c:v>55347.60400326956</c:v>
                </c:pt>
                <c:pt idx="32">
                  <c:v>57330.61905309507</c:v>
                </c:pt>
                <c:pt idx="33">
                  <c:v>59422.072671435992</c:v>
                </c:pt>
                <c:pt idx="34">
                  <c:v>61620.892009377698</c:v>
                </c:pt>
                <c:pt idx="35">
                  <c:v>63925.957302287177</c:v>
                </c:pt>
                <c:pt idx="36">
                  <c:v>66336.113863296239</c:v>
                </c:pt>
                <c:pt idx="37">
                  <c:v>68850.181995591716</c:v>
                </c:pt>
                <c:pt idx="38">
                  <c:v>71466.965190174014</c:v>
                </c:pt>
                <c:pt idx="39">
                  <c:v>74185.256906471055</c:v>
                </c:pt>
                <c:pt idx="40">
                  <c:v>77003.846178094813</c:v>
                </c:pt>
                <c:pt idx="41">
                  <c:v>79921.522241928542</c:v>
                </c:pt>
                <c:pt idx="42">
                  <c:v>82937.078353311066</c:v>
                </c:pt>
                <c:pt idx="43">
                  <c:v>86049.31492146464</c:v>
                </c:pt>
                <c:pt idx="44">
                  <c:v>89257.042076113124</c:v>
                </c:pt>
                <c:pt idx="45">
                  <c:v>92559.081757330903</c:v>
                </c:pt>
                <c:pt idx="46">
                  <c:v>95954.26940522519</c:v>
                </c:pt>
                <c:pt idx="47">
                  <c:v>99441.455313356695</c:v>
                </c:pt>
                <c:pt idx="48">
                  <c:v>103019.50569937997</c:v>
                </c:pt>
                <c:pt idx="49">
                  <c:v>106687.30353774295</c:v>
                </c:pt>
                <c:pt idx="50">
                  <c:v>110443.74919214418</c:v>
                </c:pt>
                <c:pt idx="51">
                  <c:v>114287.7608794906</c:v>
                </c:pt>
                <c:pt idx="52">
                  <c:v>118218.27499215094</c:v>
                </c:pt>
                <c:pt idx="53">
                  <c:v>122234.24630114723</c:v>
                </c:pt>
                <c:pt idx="54">
                  <c:v>126334.64805946384</c:v>
                </c:pt>
                <c:pt idx="55">
                  <c:v>130518.47202172044</c:v>
                </c:pt>
                <c:pt idx="56">
                  <c:v>134784.72839401796</c:v>
                </c:pt>
                <c:pt idx="57">
                  <c:v>139132.44572567003</c:v>
                </c:pt>
                <c:pt idx="58">
                  <c:v>143560.67075280001</c:v>
                </c:pt>
                <c:pt idx="59">
                  <c:v>148068.46820228471</c:v>
                </c:pt>
                <c:pt idx="60">
                  <c:v>152654.92056327179</c:v>
                </c:pt>
                <c:pt idx="61">
                  <c:v>157319.12783241773</c:v>
                </c:pt>
                <c:pt idx="62">
                  <c:v>162060.20723809896</c:v>
                </c:pt>
                <c:pt idx="63">
                  <c:v>166877.2929480435</c:v>
                </c:pt>
                <c:pt idx="64">
                  <c:v>171769.53576419223</c:v>
                </c:pt>
                <c:pt idx="65">
                  <c:v>176736.10280801466</c:v>
                </c:pt>
                <c:pt idx="66">
                  <c:v>181776.17719902366</c:v>
                </c:pt>
                <c:pt idx="67">
                  <c:v>186888.95772881841</c:v>
                </c:pt>
                <c:pt idx="68">
                  <c:v>192073.658532626</c:v>
                </c:pt>
                <c:pt idx="69">
                  <c:v>197329.50876000227</c:v>
                </c:pt>
                <c:pt idx="70">
                  <c:v>202655.75224610243</c:v>
                </c:pt>
                <c:pt idx="71">
                  <c:v>208051.64718468732</c:v>
                </c:pt>
                <c:pt idx="72">
                  <c:v>213516.4658038576</c:v>
                </c:pt>
                <c:pt idx="73">
                  <c:v>219049.49404532212</c:v>
                </c:pt>
                <c:pt idx="74">
                  <c:v>224650.03124788043</c:v>
                </c:pt>
                <c:pt idx="75">
                  <c:v>230317.38983566483</c:v>
                </c:pt>
                <c:pt idx="76">
                  <c:v>236050.89501158637</c:v>
                </c:pt>
                <c:pt idx="77">
                  <c:v>241849.88445634121</c:v>
                </c:pt>
                <c:pt idx="78">
                  <c:v>247713.70803324634</c:v>
                </c:pt>
                <c:pt idx="79">
                  <c:v>253641.72749912192</c:v>
                </c:pt>
                <c:pt idx="80">
                  <c:v>259633.31622136454</c:v>
                </c:pt>
                <c:pt idx="81">
                  <c:v>265687.85890132323</c:v>
                </c:pt>
                <c:pt idx="82">
                  <c:v>271804.75130402739</c:v>
                </c:pt>
                <c:pt idx="83">
                  <c:v>277983.39999431092</c:v>
                </c:pt>
                <c:pt idx="84">
                  <c:v>284223.22207931231</c:v>
                </c:pt>
                <c:pt idx="85">
                  <c:v>290523.64495733351</c:v>
                </c:pt>
                <c:pt idx="86">
                  <c:v>296884.10607300518</c:v>
                </c:pt>
                <c:pt idx="87">
                  <c:v>303304.05267868936</c:v>
                </c:pt>
                <c:pt idx="88">
                  <c:v>309782.94160203676</c:v>
                </c:pt>
                <c:pt idx="89">
                  <c:v>316320.23901961284</c:v>
                </c:pt>
                <c:pt idx="90">
                  <c:v>322915.42023647798</c:v>
                </c:pt>
                <c:pt idx="91">
                  <c:v>329567.96947161981</c:v>
                </c:pt>
                <c:pt idx="92">
                  <c:v>336277.37964910961</c:v>
                </c:pt>
                <c:pt idx="93">
                  <c:v>343043.15219487326</c:v>
                </c:pt>
                <c:pt idx="94">
                  <c:v>349864.79683893861</c:v>
                </c:pt>
                <c:pt idx="95">
                  <c:v>356741.83142303664</c:v>
                </c:pt>
                <c:pt idx="96">
                  <c:v>363673.7817134278</c:v>
                </c:pt>
                <c:pt idx="97">
                  <c:v>370660.18121881457</c:v>
                </c:pt>
                <c:pt idx="98">
                  <c:v>377700.57101322367</c:v>
                </c:pt>
                <c:pt idx="99">
                  <c:v>384794.49956370733</c:v>
                </c:pt>
                <c:pt idx="100">
                  <c:v>391941.52256275527</c:v>
                </c:pt>
              </c:numCache>
            </c:numRef>
          </c:yVal>
          <c:smooth val="0"/>
        </c:ser>
        <c:ser>
          <c:idx val="3"/>
          <c:order val="3"/>
          <c:tx>
            <c:v>T</c:v>
          </c:tx>
          <c:spPr>
            <a:ln w="12700">
              <a:solidFill>
                <a:schemeClr val="tx1"/>
              </a:solidFill>
              <a:prstDash val="sysDash"/>
            </a:ln>
          </c:spPr>
          <c:marker>
            <c:symbol val="x"/>
            <c:size val="2"/>
            <c:spPr>
              <a:noFill/>
              <a:ln>
                <a:solidFill>
                  <a:schemeClr val="tx1"/>
                </a:solidFill>
                <a:prstDash val="solid"/>
              </a:ln>
            </c:spPr>
          </c:marker>
          <c:xVal>
            <c:numRef>
              <c:f>Лист1!$A$4:$A$104</c:f>
              <c:numCache>
                <c:formatCode>General</c:formatCode>
                <c:ptCount val="101"/>
                <c:pt idx="0">
                  <c:v>5</c:v>
                </c:pt>
                <c:pt idx="1">
                  <c:v>7</c:v>
                </c:pt>
                <c:pt idx="2">
                  <c:v>9</c:v>
                </c:pt>
                <c:pt idx="3">
                  <c:v>11</c:v>
                </c:pt>
                <c:pt idx="4">
                  <c:v>13</c:v>
                </c:pt>
                <c:pt idx="5">
                  <c:v>15</c:v>
                </c:pt>
                <c:pt idx="6">
                  <c:v>17</c:v>
                </c:pt>
                <c:pt idx="7">
                  <c:v>19</c:v>
                </c:pt>
                <c:pt idx="8">
                  <c:v>21</c:v>
                </c:pt>
                <c:pt idx="9">
                  <c:v>23</c:v>
                </c:pt>
                <c:pt idx="10">
                  <c:v>25</c:v>
                </c:pt>
                <c:pt idx="11">
                  <c:v>27</c:v>
                </c:pt>
                <c:pt idx="12">
                  <c:v>29</c:v>
                </c:pt>
                <c:pt idx="13">
                  <c:v>31</c:v>
                </c:pt>
                <c:pt idx="14">
                  <c:v>33</c:v>
                </c:pt>
                <c:pt idx="15">
                  <c:v>35</c:v>
                </c:pt>
                <c:pt idx="16">
                  <c:v>37</c:v>
                </c:pt>
                <c:pt idx="17">
                  <c:v>39</c:v>
                </c:pt>
                <c:pt idx="18">
                  <c:v>41</c:v>
                </c:pt>
                <c:pt idx="19">
                  <c:v>43</c:v>
                </c:pt>
                <c:pt idx="20">
                  <c:v>45</c:v>
                </c:pt>
                <c:pt idx="21">
                  <c:v>47</c:v>
                </c:pt>
                <c:pt idx="22">
                  <c:v>49</c:v>
                </c:pt>
                <c:pt idx="23">
                  <c:v>51</c:v>
                </c:pt>
                <c:pt idx="24">
                  <c:v>53</c:v>
                </c:pt>
                <c:pt idx="25">
                  <c:v>55</c:v>
                </c:pt>
                <c:pt idx="26">
                  <c:v>57</c:v>
                </c:pt>
                <c:pt idx="27">
                  <c:v>59</c:v>
                </c:pt>
                <c:pt idx="28">
                  <c:v>61</c:v>
                </c:pt>
                <c:pt idx="29">
                  <c:v>63</c:v>
                </c:pt>
                <c:pt idx="30">
                  <c:v>65</c:v>
                </c:pt>
                <c:pt idx="31">
                  <c:v>67</c:v>
                </c:pt>
                <c:pt idx="32">
                  <c:v>69</c:v>
                </c:pt>
                <c:pt idx="33">
                  <c:v>71</c:v>
                </c:pt>
                <c:pt idx="34">
                  <c:v>73</c:v>
                </c:pt>
                <c:pt idx="35">
                  <c:v>75</c:v>
                </c:pt>
                <c:pt idx="36">
                  <c:v>77</c:v>
                </c:pt>
                <c:pt idx="37">
                  <c:v>79</c:v>
                </c:pt>
                <c:pt idx="38">
                  <c:v>81</c:v>
                </c:pt>
                <c:pt idx="39">
                  <c:v>83</c:v>
                </c:pt>
                <c:pt idx="40">
                  <c:v>85</c:v>
                </c:pt>
                <c:pt idx="41">
                  <c:v>87</c:v>
                </c:pt>
                <c:pt idx="42">
                  <c:v>89</c:v>
                </c:pt>
                <c:pt idx="43">
                  <c:v>91</c:v>
                </c:pt>
                <c:pt idx="44">
                  <c:v>93</c:v>
                </c:pt>
                <c:pt idx="45">
                  <c:v>95</c:v>
                </c:pt>
                <c:pt idx="46">
                  <c:v>97</c:v>
                </c:pt>
                <c:pt idx="47">
                  <c:v>99</c:v>
                </c:pt>
                <c:pt idx="48">
                  <c:v>101</c:v>
                </c:pt>
                <c:pt idx="49">
                  <c:v>103</c:v>
                </c:pt>
                <c:pt idx="50">
                  <c:v>105</c:v>
                </c:pt>
                <c:pt idx="51">
                  <c:v>107</c:v>
                </c:pt>
                <c:pt idx="52">
                  <c:v>109</c:v>
                </c:pt>
                <c:pt idx="53">
                  <c:v>111</c:v>
                </c:pt>
                <c:pt idx="54">
                  <c:v>113</c:v>
                </c:pt>
                <c:pt idx="55">
                  <c:v>115</c:v>
                </c:pt>
                <c:pt idx="56">
                  <c:v>117</c:v>
                </c:pt>
                <c:pt idx="57">
                  <c:v>119</c:v>
                </c:pt>
                <c:pt idx="58">
                  <c:v>121</c:v>
                </c:pt>
                <c:pt idx="59">
                  <c:v>123</c:v>
                </c:pt>
                <c:pt idx="60">
                  <c:v>125</c:v>
                </c:pt>
                <c:pt idx="61">
                  <c:v>127</c:v>
                </c:pt>
                <c:pt idx="62">
                  <c:v>129</c:v>
                </c:pt>
                <c:pt idx="63">
                  <c:v>131</c:v>
                </c:pt>
                <c:pt idx="64">
                  <c:v>133</c:v>
                </c:pt>
                <c:pt idx="65">
                  <c:v>135</c:v>
                </c:pt>
                <c:pt idx="66">
                  <c:v>137</c:v>
                </c:pt>
                <c:pt idx="67">
                  <c:v>139</c:v>
                </c:pt>
                <c:pt idx="68">
                  <c:v>141</c:v>
                </c:pt>
                <c:pt idx="69">
                  <c:v>143</c:v>
                </c:pt>
                <c:pt idx="70">
                  <c:v>145</c:v>
                </c:pt>
                <c:pt idx="71">
                  <c:v>147</c:v>
                </c:pt>
                <c:pt idx="72">
                  <c:v>149</c:v>
                </c:pt>
                <c:pt idx="73">
                  <c:v>151</c:v>
                </c:pt>
                <c:pt idx="74">
                  <c:v>153</c:v>
                </c:pt>
                <c:pt idx="75">
                  <c:v>155</c:v>
                </c:pt>
                <c:pt idx="76">
                  <c:v>157</c:v>
                </c:pt>
                <c:pt idx="77">
                  <c:v>159</c:v>
                </c:pt>
                <c:pt idx="78">
                  <c:v>161</c:v>
                </c:pt>
                <c:pt idx="79">
                  <c:v>163</c:v>
                </c:pt>
                <c:pt idx="80">
                  <c:v>165</c:v>
                </c:pt>
                <c:pt idx="81">
                  <c:v>167</c:v>
                </c:pt>
                <c:pt idx="82">
                  <c:v>169</c:v>
                </c:pt>
                <c:pt idx="83">
                  <c:v>171</c:v>
                </c:pt>
                <c:pt idx="84">
                  <c:v>173</c:v>
                </c:pt>
                <c:pt idx="85">
                  <c:v>175</c:v>
                </c:pt>
                <c:pt idx="86">
                  <c:v>177</c:v>
                </c:pt>
                <c:pt idx="87">
                  <c:v>179</c:v>
                </c:pt>
                <c:pt idx="88">
                  <c:v>181</c:v>
                </c:pt>
                <c:pt idx="89">
                  <c:v>183</c:v>
                </c:pt>
                <c:pt idx="90">
                  <c:v>185</c:v>
                </c:pt>
                <c:pt idx="91">
                  <c:v>187</c:v>
                </c:pt>
                <c:pt idx="92">
                  <c:v>189</c:v>
                </c:pt>
                <c:pt idx="93">
                  <c:v>191</c:v>
                </c:pt>
                <c:pt idx="94">
                  <c:v>193</c:v>
                </c:pt>
                <c:pt idx="95">
                  <c:v>195</c:v>
                </c:pt>
                <c:pt idx="96">
                  <c:v>197</c:v>
                </c:pt>
                <c:pt idx="97">
                  <c:v>199</c:v>
                </c:pt>
                <c:pt idx="98">
                  <c:v>201</c:v>
                </c:pt>
                <c:pt idx="99">
                  <c:v>203</c:v>
                </c:pt>
                <c:pt idx="100">
                  <c:v>205</c:v>
                </c:pt>
              </c:numCache>
            </c:numRef>
          </c:xVal>
          <c:yVal>
            <c:numRef>
              <c:f>Лист1!$B$4:$B$104</c:f>
              <c:numCache>
                <c:formatCode>General</c:formatCode>
                <c:ptCount val="101"/>
                <c:pt idx="0">
                  <c:v>1270</c:v>
                </c:pt>
                <c:pt idx="1">
                  <c:v>1543</c:v>
                </c:pt>
                <c:pt idx="2">
                  <c:v>2088</c:v>
                </c:pt>
                <c:pt idx="3">
                  <c:v>2434</c:v>
                </c:pt>
                <c:pt idx="4">
                  <c:v>3696</c:v>
                </c:pt>
                <c:pt idx="5">
                  <c:v>5231</c:v>
                </c:pt>
                <c:pt idx="6">
                  <c:v>5090</c:v>
                </c:pt>
                <c:pt idx="7">
                  <c:v>7046</c:v>
                </c:pt>
                <c:pt idx="8">
                  <c:v>8019</c:v>
                </c:pt>
                <c:pt idx="9">
                  <c:v>9529</c:v>
                </c:pt>
                <c:pt idx="10">
                  <c:v>11022</c:v>
                </c:pt>
                <c:pt idx="11">
                  <c:v>12524</c:v>
                </c:pt>
                <c:pt idx="12">
                  <c:v>14710</c:v>
                </c:pt>
                <c:pt idx="13">
                  <c:v>17094</c:v>
                </c:pt>
                <c:pt idx="14">
                  <c:v>19000</c:v>
                </c:pt>
                <c:pt idx="15">
                  <c:v>13758</c:v>
                </c:pt>
                <c:pt idx="16">
                  <c:v>14938</c:v>
                </c:pt>
                <c:pt idx="17">
                  <c:v>15113</c:v>
                </c:pt>
                <c:pt idx="18">
                  <c:v>17003</c:v>
                </c:pt>
                <c:pt idx="19">
                  <c:v>24557</c:v>
                </c:pt>
                <c:pt idx="20">
                  <c:v>22161</c:v>
                </c:pt>
                <c:pt idx="21">
                  <c:v>22191</c:v>
                </c:pt>
                <c:pt idx="22">
                  <c:v>25334</c:v>
                </c:pt>
                <c:pt idx="23">
                  <c:v>29872</c:v>
                </c:pt>
                <c:pt idx="24">
                  <c:v>28071</c:v>
                </c:pt>
                <c:pt idx="25">
                  <c:v>31817</c:v>
                </c:pt>
                <c:pt idx="26">
                  <c:v>32258</c:v>
                </c:pt>
                <c:pt idx="27">
                  <c:v>37707</c:v>
                </c:pt>
                <c:pt idx="28">
                  <c:v>28344</c:v>
                </c:pt>
                <c:pt idx="29">
                  <c:v>32660</c:v>
                </c:pt>
                <c:pt idx="30">
                  <c:v>32044</c:v>
                </c:pt>
                <c:pt idx="31">
                  <c:v>37264</c:v>
                </c:pt>
                <c:pt idx="32">
                  <c:v>38276</c:v>
                </c:pt>
                <c:pt idx="33">
                  <c:v>37676</c:v>
                </c:pt>
                <c:pt idx="34">
                  <c:v>45456</c:v>
                </c:pt>
                <c:pt idx="35">
                  <c:v>45620</c:v>
                </c:pt>
                <c:pt idx="36">
                  <c:v>43632</c:v>
                </c:pt>
                <c:pt idx="37">
                  <c:v>46692</c:v>
                </c:pt>
                <c:pt idx="38">
                  <c:v>50876</c:v>
                </c:pt>
                <c:pt idx="39">
                  <c:v>56472</c:v>
                </c:pt>
                <c:pt idx="40">
                  <c:v>59768</c:v>
                </c:pt>
                <c:pt idx="41">
                  <c:v>58968</c:v>
                </c:pt>
                <c:pt idx="42">
                  <c:v>66176</c:v>
                </c:pt>
                <c:pt idx="43">
                  <c:v>68872</c:v>
                </c:pt>
                <c:pt idx="44">
                  <c:v>70776</c:v>
                </c:pt>
                <c:pt idx="45">
                  <c:v>69912</c:v>
                </c:pt>
                <c:pt idx="46">
                  <c:v>77152</c:v>
                </c:pt>
                <c:pt idx="47">
                  <c:v>83964</c:v>
                </c:pt>
                <c:pt idx="48">
                  <c:v>81120</c:v>
                </c:pt>
                <c:pt idx="49">
                  <c:v>86236</c:v>
                </c:pt>
                <c:pt idx="50">
                  <c:v>90132</c:v>
                </c:pt>
                <c:pt idx="51">
                  <c:v>95620</c:v>
                </c:pt>
                <c:pt idx="52">
                  <c:v>92200</c:v>
                </c:pt>
                <c:pt idx="53">
                  <c:v>95184</c:v>
                </c:pt>
                <c:pt idx="54">
                  <c:v>101904</c:v>
                </c:pt>
                <c:pt idx="55">
                  <c:v>110828</c:v>
                </c:pt>
                <c:pt idx="56">
                  <c:v>110588</c:v>
                </c:pt>
                <c:pt idx="57">
                  <c:v>119048</c:v>
                </c:pt>
                <c:pt idx="58">
                  <c:v>126188</c:v>
                </c:pt>
                <c:pt idx="59">
                  <c:v>117436</c:v>
                </c:pt>
                <c:pt idx="60">
                  <c:v>128020</c:v>
                </c:pt>
                <c:pt idx="61">
                  <c:v>136324</c:v>
                </c:pt>
                <c:pt idx="62">
                  <c:v>134432</c:v>
                </c:pt>
                <c:pt idx="63">
                  <c:v>151144</c:v>
                </c:pt>
                <c:pt idx="64">
                  <c:v>147544</c:v>
                </c:pt>
                <c:pt idx="65">
                  <c:v>153416</c:v>
                </c:pt>
                <c:pt idx="66">
                  <c:v>149212</c:v>
                </c:pt>
                <c:pt idx="67">
                  <c:v>159844</c:v>
                </c:pt>
                <c:pt idx="68">
                  <c:v>167836</c:v>
                </c:pt>
                <c:pt idx="69">
                  <c:v>163524</c:v>
                </c:pt>
                <c:pt idx="70">
                  <c:v>172536</c:v>
                </c:pt>
                <c:pt idx="71">
                  <c:v>181396</c:v>
                </c:pt>
                <c:pt idx="72">
                  <c:v>195420</c:v>
                </c:pt>
                <c:pt idx="73">
                  <c:v>183648</c:v>
                </c:pt>
                <c:pt idx="74">
                  <c:v>195624</c:v>
                </c:pt>
                <c:pt idx="75">
                  <c:v>203692</c:v>
                </c:pt>
                <c:pt idx="76">
                  <c:v>214924</c:v>
                </c:pt>
                <c:pt idx="77">
                  <c:v>234236</c:v>
                </c:pt>
                <c:pt idx="78">
                  <c:v>221240</c:v>
                </c:pt>
                <c:pt idx="79">
                  <c:v>225320</c:v>
                </c:pt>
                <c:pt idx="80">
                  <c:v>228496</c:v>
                </c:pt>
                <c:pt idx="81">
                  <c:v>243984</c:v>
                </c:pt>
                <c:pt idx="82">
                  <c:v>250164</c:v>
                </c:pt>
                <c:pt idx="83">
                  <c:v>261440</c:v>
                </c:pt>
                <c:pt idx="84">
                  <c:v>249728</c:v>
                </c:pt>
                <c:pt idx="85">
                  <c:v>263496</c:v>
                </c:pt>
                <c:pt idx="86">
                  <c:v>273420</c:v>
                </c:pt>
                <c:pt idx="87">
                  <c:v>271368</c:v>
                </c:pt>
                <c:pt idx="88">
                  <c:v>283564</c:v>
                </c:pt>
                <c:pt idx="89">
                  <c:v>280732</c:v>
                </c:pt>
                <c:pt idx="90">
                  <c:v>294212</c:v>
                </c:pt>
                <c:pt idx="91">
                  <c:v>311656</c:v>
                </c:pt>
                <c:pt idx="92">
                  <c:v>315728</c:v>
                </c:pt>
                <c:pt idx="93">
                  <c:v>332544</c:v>
                </c:pt>
                <c:pt idx="94">
                  <c:v>342116</c:v>
                </c:pt>
                <c:pt idx="95">
                  <c:v>340640</c:v>
                </c:pt>
                <c:pt idx="96">
                  <c:v>361760</c:v>
                </c:pt>
                <c:pt idx="97">
                  <c:v>353044</c:v>
                </c:pt>
                <c:pt idx="98">
                  <c:v>373124</c:v>
                </c:pt>
                <c:pt idx="99">
                  <c:v>345328</c:v>
                </c:pt>
                <c:pt idx="100">
                  <c:v>38936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21921024"/>
        <c:axId val="321923328"/>
      </c:scatterChart>
      <c:valAx>
        <c:axId val="3219210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Мощность</a:t>
                </a:r>
              </a:p>
            </c:rich>
          </c:tx>
          <c:layout>
            <c:manualLayout>
              <c:xMode val="edge"/>
              <c:yMode val="edge"/>
              <c:x val="0.83470476786428194"/>
              <c:y val="0.93991648986914611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endParaRPr lang="ru-RU"/>
          </a:p>
        </c:txPr>
        <c:crossAx val="321923328"/>
        <c:crosses val="autoZero"/>
        <c:crossBetween val="midCat"/>
      </c:valAx>
      <c:valAx>
        <c:axId val="321923328"/>
        <c:scaling>
          <c:orientation val="minMax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Время</a:t>
                </a:r>
              </a:p>
            </c:rich>
          </c:tx>
          <c:layout>
            <c:manualLayout>
              <c:xMode val="edge"/>
              <c:yMode val="edge"/>
              <c:x val="9.4933818410395207E-2"/>
              <c:y val="1.7999764095984163E-2"/>
            </c:manualLayout>
          </c:layout>
          <c:overlay val="0"/>
          <c:spPr>
            <a:noFill/>
            <a:ln w="25400">
              <a:noFill/>
            </a:ln>
          </c:spPr>
        </c:title>
        <c:numFmt formatCode="0.00E+00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ru-RU"/>
          </a:p>
        </c:txPr>
        <c:crossAx val="321921024"/>
        <c:crosses val="autoZero"/>
        <c:crossBetween val="midCat"/>
      </c:valAx>
      <c:spPr>
        <a:noFill/>
        <a:ln w="12700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noFill/>
    <a:ln w="9525"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Times New Roman" panose="02020603050405020304" pitchFamily="18" charset="0"/>
          <a:ea typeface="Arial Cyr"/>
          <a:cs typeface="Arial Cyr"/>
        </a:defRPr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4638DD-3787-468A-9585-76FFB600A4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9</TotalTime>
  <Pages>1</Pages>
  <Words>14222</Words>
  <Characters>81072</Characters>
  <Application>Microsoft Office Word</Application>
  <DocSecurity>0</DocSecurity>
  <Lines>675</Lines>
  <Paragraphs>1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Задание на курсовое проектирование по дисциплине</vt:lpstr>
    </vt:vector>
  </TitlesOfParts>
  <Company>Системы анализа</Company>
  <LinksUpToDate>false</LinksUpToDate>
  <CharactersWithSpaces>951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дание на курсовое проектирование по дисциплине</dc:title>
  <dc:creator>Clgn</dc:creator>
  <cp:lastModifiedBy>Clgn</cp:lastModifiedBy>
  <cp:revision>18</cp:revision>
  <cp:lastPrinted>2020-12-01T10:19:00Z</cp:lastPrinted>
  <dcterms:created xsi:type="dcterms:W3CDTF">2020-11-25T18:02:00Z</dcterms:created>
  <dcterms:modified xsi:type="dcterms:W3CDTF">2020-12-01T10:20:00Z</dcterms:modified>
</cp:coreProperties>
</file>